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3A6FFB" w14:textId="77777777" w:rsidR="003F27D1" w:rsidRDefault="003F27D1" w:rsidP="003F27D1">
      <w:pPr>
        <w:tabs>
          <w:tab w:val="left" w:pos="1800"/>
          <w:tab w:val="center" w:pos="4536"/>
          <w:tab w:val="left" w:pos="5151"/>
          <w:tab w:val="right" w:pos="9639"/>
        </w:tabs>
        <w:spacing w:before="240" w:after="0"/>
        <w:ind w:left="1800" w:hanging="1800"/>
        <w:rPr>
          <w:rFonts w:ascii="Arial" w:eastAsia="Tahoma" w:hAnsi="Arial" w:cs="Arial"/>
          <w:b/>
          <w:bCs/>
          <w:sz w:val="22"/>
          <w:szCs w:val="22"/>
          <w:lang w:val="en-US"/>
        </w:rPr>
      </w:pPr>
      <w:r>
        <w:rPr>
          <w:rFonts w:ascii="Arial" w:eastAsia="Tahoma" w:hAnsi="Arial" w:cs="Arial"/>
          <w:b/>
          <w:bCs/>
          <w:sz w:val="22"/>
          <w:szCs w:val="22"/>
          <w:lang w:val="en-US"/>
        </w:rPr>
        <w:t>3GPP TSG-RAN WG2 Meeting #132</w:t>
      </w:r>
      <w:r>
        <w:rPr>
          <w:rFonts w:ascii="Arial" w:eastAsia="Tahoma" w:hAnsi="Arial" w:cs="Arial"/>
          <w:b/>
          <w:bCs/>
          <w:sz w:val="22"/>
          <w:szCs w:val="22"/>
          <w:lang w:val="en-US"/>
        </w:rPr>
        <w:tab/>
      </w:r>
      <w:r>
        <w:rPr>
          <w:rFonts w:ascii="Arial" w:eastAsia="Tahoma" w:hAnsi="Arial" w:cs="Arial"/>
          <w:b/>
          <w:bCs/>
          <w:sz w:val="22"/>
          <w:szCs w:val="22"/>
          <w:lang w:val="en-US"/>
        </w:rPr>
        <w:tab/>
      </w:r>
      <w:r>
        <w:rPr>
          <w:rFonts w:ascii="Arial" w:eastAsia="Tahoma" w:hAnsi="Arial" w:cs="Arial"/>
          <w:b/>
          <w:bCs/>
          <w:sz w:val="22"/>
          <w:szCs w:val="22"/>
          <w:lang w:val="en-US"/>
        </w:rPr>
        <w:tab/>
      </w:r>
      <w:r w:rsidRPr="001038FD">
        <w:rPr>
          <w:rFonts w:ascii="Arial" w:eastAsia="Tahoma" w:hAnsi="Arial" w:cs="Arial"/>
          <w:b/>
          <w:bCs/>
          <w:i/>
          <w:iCs/>
          <w:sz w:val="22"/>
          <w:szCs w:val="22"/>
          <w:lang w:val="en-US"/>
        </w:rPr>
        <w:t>R2-2509396</w:t>
      </w:r>
    </w:p>
    <w:p w14:paraId="34E6D51D" w14:textId="77777777" w:rsidR="003F27D1" w:rsidRDefault="003F27D1" w:rsidP="003F27D1">
      <w:pPr>
        <w:tabs>
          <w:tab w:val="left" w:pos="1800"/>
          <w:tab w:val="center" w:pos="4536"/>
          <w:tab w:val="right" w:pos="9639"/>
        </w:tabs>
        <w:spacing w:after="120"/>
        <w:ind w:left="1797" w:hanging="1797"/>
        <w:jc w:val="both"/>
        <w:rPr>
          <w:rFonts w:eastAsiaTheme="minorEastAsia"/>
          <w:sz w:val="22"/>
        </w:rPr>
      </w:pPr>
      <w:r w:rsidRPr="004A7C1F">
        <w:rPr>
          <w:rFonts w:ascii="Arial" w:eastAsia="Tahoma" w:hAnsi="Arial" w:cs="Arial"/>
          <w:b/>
          <w:bCs/>
          <w:sz w:val="22"/>
          <w:szCs w:val="22"/>
        </w:rPr>
        <w:t>Dallas, USA, Nov. 17</w:t>
      </w:r>
      <w:r w:rsidRPr="00B862DB">
        <w:rPr>
          <w:rFonts w:ascii="Arial" w:eastAsia="Tahoma" w:hAnsi="Arial" w:cs="Arial"/>
          <w:b/>
          <w:bCs/>
          <w:sz w:val="22"/>
          <w:szCs w:val="22"/>
          <w:vertAlign w:val="superscript"/>
        </w:rPr>
        <w:t>th</w:t>
      </w:r>
      <w:r w:rsidRPr="004A7C1F">
        <w:rPr>
          <w:rFonts w:ascii="Arial" w:eastAsia="Tahoma" w:hAnsi="Arial" w:cs="Arial"/>
          <w:b/>
          <w:bCs/>
          <w:sz w:val="22"/>
          <w:szCs w:val="22"/>
        </w:rPr>
        <w:t xml:space="preserve"> - 21</w:t>
      </w:r>
      <w:r w:rsidRPr="00B862DB">
        <w:rPr>
          <w:rFonts w:ascii="Arial" w:eastAsia="Tahoma" w:hAnsi="Arial" w:cs="Arial"/>
          <w:b/>
          <w:bCs/>
          <w:sz w:val="22"/>
          <w:szCs w:val="22"/>
          <w:vertAlign w:val="superscript"/>
        </w:rPr>
        <w:t>st</w:t>
      </w:r>
      <w:r w:rsidRPr="004A7C1F">
        <w:rPr>
          <w:rFonts w:ascii="Arial" w:eastAsia="Tahoma" w:hAnsi="Arial" w:cs="Arial"/>
          <w:b/>
          <w:bCs/>
          <w:sz w:val="22"/>
          <w:szCs w:val="22"/>
        </w:rPr>
        <w:t>,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3F27D1" w14:paraId="5B5ED167" w14:textId="77777777" w:rsidTr="003D5CCC">
        <w:tc>
          <w:tcPr>
            <w:tcW w:w="9641" w:type="dxa"/>
            <w:gridSpan w:val="9"/>
            <w:tcBorders>
              <w:top w:val="single" w:sz="4" w:space="0" w:color="auto"/>
              <w:left w:val="single" w:sz="4" w:space="0" w:color="auto"/>
              <w:bottom w:val="nil"/>
              <w:right w:val="single" w:sz="4" w:space="0" w:color="auto"/>
            </w:tcBorders>
            <w:hideMark/>
          </w:tcPr>
          <w:p w14:paraId="168A86B7" w14:textId="77777777" w:rsidR="003F27D1" w:rsidRDefault="003F27D1" w:rsidP="003D5CCC">
            <w:pPr>
              <w:pStyle w:val="CRCoverPage"/>
              <w:spacing w:after="0"/>
              <w:jc w:val="right"/>
              <w:rPr>
                <w:rFonts w:eastAsia="Malgun Gothic"/>
                <w:i/>
                <w:noProof/>
                <w:lang w:eastAsia="ja-JP"/>
              </w:rPr>
            </w:pPr>
            <w:r>
              <w:rPr>
                <w:i/>
                <w:noProof/>
                <w:sz w:val="14"/>
                <w:lang w:eastAsia="ja-JP"/>
              </w:rPr>
              <w:t>CR-Form-v12.3</w:t>
            </w:r>
          </w:p>
        </w:tc>
      </w:tr>
      <w:tr w:rsidR="003F27D1" w14:paraId="54C42A35" w14:textId="77777777" w:rsidTr="003D5CCC">
        <w:tc>
          <w:tcPr>
            <w:tcW w:w="9641" w:type="dxa"/>
            <w:gridSpan w:val="9"/>
            <w:tcBorders>
              <w:top w:val="nil"/>
              <w:left w:val="single" w:sz="4" w:space="0" w:color="auto"/>
              <w:bottom w:val="nil"/>
              <w:right w:val="single" w:sz="4" w:space="0" w:color="auto"/>
            </w:tcBorders>
            <w:hideMark/>
          </w:tcPr>
          <w:p w14:paraId="5F943BBA" w14:textId="77777777" w:rsidR="003F27D1" w:rsidRDefault="003F27D1" w:rsidP="003D5CCC">
            <w:pPr>
              <w:pStyle w:val="CRCoverPage"/>
              <w:spacing w:after="0"/>
              <w:jc w:val="center"/>
              <w:rPr>
                <w:noProof/>
                <w:lang w:eastAsia="ja-JP"/>
              </w:rPr>
            </w:pPr>
            <w:r>
              <w:rPr>
                <w:b/>
                <w:noProof/>
                <w:sz w:val="32"/>
                <w:lang w:eastAsia="ja-JP"/>
              </w:rPr>
              <w:t>CHANGE REQUEST</w:t>
            </w:r>
          </w:p>
        </w:tc>
      </w:tr>
      <w:tr w:rsidR="003F27D1" w14:paraId="3F9EB9B1" w14:textId="77777777" w:rsidTr="003D5CCC">
        <w:tc>
          <w:tcPr>
            <w:tcW w:w="9641" w:type="dxa"/>
            <w:gridSpan w:val="9"/>
            <w:tcBorders>
              <w:top w:val="nil"/>
              <w:left w:val="single" w:sz="4" w:space="0" w:color="auto"/>
              <w:bottom w:val="nil"/>
              <w:right w:val="single" w:sz="4" w:space="0" w:color="auto"/>
            </w:tcBorders>
          </w:tcPr>
          <w:p w14:paraId="049412B7" w14:textId="77777777" w:rsidR="003F27D1" w:rsidRDefault="003F27D1" w:rsidP="003D5CCC">
            <w:pPr>
              <w:pStyle w:val="CRCoverPage"/>
              <w:spacing w:after="0"/>
              <w:rPr>
                <w:noProof/>
                <w:sz w:val="8"/>
                <w:szCs w:val="8"/>
                <w:lang w:eastAsia="ja-JP"/>
              </w:rPr>
            </w:pPr>
          </w:p>
        </w:tc>
      </w:tr>
      <w:tr w:rsidR="003F27D1" w14:paraId="3ACB12ED" w14:textId="77777777" w:rsidTr="003D5CCC">
        <w:tc>
          <w:tcPr>
            <w:tcW w:w="142" w:type="dxa"/>
            <w:tcBorders>
              <w:top w:val="nil"/>
              <w:left w:val="single" w:sz="4" w:space="0" w:color="auto"/>
              <w:bottom w:val="nil"/>
              <w:right w:val="nil"/>
            </w:tcBorders>
          </w:tcPr>
          <w:p w14:paraId="47469284" w14:textId="77777777" w:rsidR="003F27D1" w:rsidRDefault="003F27D1" w:rsidP="003D5CCC">
            <w:pPr>
              <w:pStyle w:val="CRCoverPage"/>
              <w:spacing w:after="0"/>
              <w:jc w:val="right"/>
              <w:rPr>
                <w:noProof/>
                <w:lang w:eastAsia="ja-JP"/>
              </w:rPr>
            </w:pPr>
          </w:p>
        </w:tc>
        <w:tc>
          <w:tcPr>
            <w:tcW w:w="1559" w:type="dxa"/>
            <w:shd w:val="pct30" w:color="FFFF00" w:fill="auto"/>
            <w:hideMark/>
          </w:tcPr>
          <w:p w14:paraId="796FBC46" w14:textId="77777777" w:rsidR="003F27D1" w:rsidRDefault="003F27D1" w:rsidP="003D5CCC">
            <w:pPr>
              <w:pStyle w:val="CRCoverPage"/>
              <w:spacing w:after="0"/>
              <w:jc w:val="right"/>
              <w:rPr>
                <w:b/>
                <w:noProof/>
                <w:sz w:val="28"/>
                <w:lang w:eastAsia="ja-JP"/>
              </w:rPr>
            </w:pPr>
            <w:r>
              <w:rPr>
                <w:b/>
                <w:noProof/>
                <w:sz w:val="28"/>
                <w:lang w:eastAsia="ja-JP"/>
              </w:rPr>
              <w:t>38.331</w:t>
            </w:r>
          </w:p>
        </w:tc>
        <w:tc>
          <w:tcPr>
            <w:tcW w:w="709" w:type="dxa"/>
            <w:hideMark/>
          </w:tcPr>
          <w:p w14:paraId="4E96BFF7" w14:textId="77777777" w:rsidR="003F27D1" w:rsidRDefault="003F27D1" w:rsidP="003D5CCC">
            <w:pPr>
              <w:pStyle w:val="CRCoverPage"/>
              <w:spacing w:after="0"/>
              <w:jc w:val="center"/>
              <w:rPr>
                <w:noProof/>
                <w:lang w:eastAsia="ja-JP"/>
              </w:rPr>
            </w:pPr>
            <w:r>
              <w:rPr>
                <w:b/>
                <w:noProof/>
                <w:sz w:val="28"/>
                <w:lang w:eastAsia="ja-JP"/>
              </w:rPr>
              <w:t>CR</w:t>
            </w:r>
          </w:p>
        </w:tc>
        <w:tc>
          <w:tcPr>
            <w:tcW w:w="1276" w:type="dxa"/>
            <w:shd w:val="pct30" w:color="FFFF00" w:fill="auto"/>
            <w:hideMark/>
          </w:tcPr>
          <w:p w14:paraId="084F4E5C" w14:textId="77777777" w:rsidR="003F27D1" w:rsidRDefault="003F27D1" w:rsidP="003D5CCC">
            <w:pPr>
              <w:pStyle w:val="CRCoverPage"/>
              <w:spacing w:after="0"/>
              <w:jc w:val="center"/>
              <w:rPr>
                <w:noProof/>
                <w:lang w:eastAsia="ja-JP"/>
              </w:rPr>
            </w:pPr>
            <w:r>
              <w:rPr>
                <w:b/>
                <w:noProof/>
                <w:sz w:val="28"/>
                <w:lang w:eastAsia="ja-JP"/>
              </w:rPr>
              <w:t>5499</w:t>
            </w:r>
          </w:p>
        </w:tc>
        <w:tc>
          <w:tcPr>
            <w:tcW w:w="709" w:type="dxa"/>
            <w:hideMark/>
          </w:tcPr>
          <w:p w14:paraId="657DDAEA" w14:textId="77777777" w:rsidR="003F27D1" w:rsidRDefault="003F27D1" w:rsidP="003D5CCC">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28442564" w14:textId="77777777" w:rsidR="003F27D1" w:rsidRDefault="003F27D1" w:rsidP="003D5CCC">
            <w:pPr>
              <w:pStyle w:val="CRCoverPage"/>
              <w:spacing w:after="0"/>
              <w:jc w:val="center"/>
              <w:rPr>
                <w:b/>
                <w:noProof/>
                <w:lang w:eastAsia="ja-JP"/>
              </w:rPr>
            </w:pPr>
            <w:r>
              <w:rPr>
                <w:b/>
                <w:noProof/>
                <w:sz w:val="28"/>
                <w:lang w:eastAsia="ja-JP"/>
              </w:rPr>
              <w:t>3</w:t>
            </w:r>
          </w:p>
        </w:tc>
        <w:tc>
          <w:tcPr>
            <w:tcW w:w="2410" w:type="dxa"/>
            <w:hideMark/>
          </w:tcPr>
          <w:p w14:paraId="595B33C2" w14:textId="77777777" w:rsidR="003F27D1" w:rsidRDefault="003F27D1" w:rsidP="003D5CCC">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1ADD8FCA" w14:textId="77777777" w:rsidR="003F27D1" w:rsidRDefault="003F27D1" w:rsidP="003D5CCC">
            <w:pPr>
              <w:pStyle w:val="CRCoverPage"/>
              <w:spacing w:after="0"/>
              <w:jc w:val="center"/>
              <w:rPr>
                <w:noProof/>
                <w:sz w:val="28"/>
                <w:lang w:eastAsia="ja-JP"/>
              </w:rPr>
            </w:pPr>
            <w:r>
              <w:rPr>
                <w:b/>
                <w:noProof/>
                <w:sz w:val="28"/>
                <w:lang w:eastAsia="ja-JP"/>
              </w:rPr>
              <w:t>19.0.0</w:t>
            </w:r>
          </w:p>
        </w:tc>
        <w:tc>
          <w:tcPr>
            <w:tcW w:w="143" w:type="dxa"/>
            <w:tcBorders>
              <w:top w:val="nil"/>
              <w:left w:val="nil"/>
              <w:bottom w:val="nil"/>
              <w:right w:val="single" w:sz="4" w:space="0" w:color="auto"/>
            </w:tcBorders>
          </w:tcPr>
          <w:p w14:paraId="40E20AF4" w14:textId="77777777" w:rsidR="003F27D1" w:rsidRDefault="003F27D1" w:rsidP="003D5CCC">
            <w:pPr>
              <w:pStyle w:val="CRCoverPage"/>
              <w:spacing w:after="0"/>
              <w:rPr>
                <w:noProof/>
                <w:lang w:eastAsia="ja-JP"/>
              </w:rPr>
            </w:pPr>
          </w:p>
        </w:tc>
      </w:tr>
      <w:tr w:rsidR="003F27D1" w14:paraId="29E4BB0C" w14:textId="77777777" w:rsidTr="003D5CCC">
        <w:tc>
          <w:tcPr>
            <w:tcW w:w="9641" w:type="dxa"/>
            <w:gridSpan w:val="9"/>
            <w:tcBorders>
              <w:top w:val="nil"/>
              <w:left w:val="single" w:sz="4" w:space="0" w:color="auto"/>
              <w:bottom w:val="nil"/>
              <w:right w:val="single" w:sz="4" w:space="0" w:color="auto"/>
            </w:tcBorders>
          </w:tcPr>
          <w:p w14:paraId="1BA1D13C" w14:textId="77777777" w:rsidR="003F27D1" w:rsidRDefault="003F27D1" w:rsidP="003D5CCC">
            <w:pPr>
              <w:pStyle w:val="CRCoverPage"/>
              <w:spacing w:after="0"/>
              <w:rPr>
                <w:noProof/>
                <w:lang w:eastAsia="ja-JP"/>
              </w:rPr>
            </w:pPr>
          </w:p>
        </w:tc>
      </w:tr>
      <w:tr w:rsidR="003F27D1" w14:paraId="610755D9" w14:textId="77777777" w:rsidTr="003D5CCC">
        <w:tc>
          <w:tcPr>
            <w:tcW w:w="9641" w:type="dxa"/>
            <w:gridSpan w:val="9"/>
            <w:tcBorders>
              <w:top w:val="single" w:sz="4" w:space="0" w:color="auto"/>
              <w:left w:val="nil"/>
              <w:bottom w:val="nil"/>
              <w:right w:val="nil"/>
            </w:tcBorders>
            <w:hideMark/>
          </w:tcPr>
          <w:p w14:paraId="46E88371" w14:textId="77777777" w:rsidR="003F27D1" w:rsidRDefault="003F27D1" w:rsidP="003D5CCC">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3F27D1" w14:paraId="3CAABD8B" w14:textId="77777777" w:rsidTr="003D5CCC">
        <w:tc>
          <w:tcPr>
            <w:tcW w:w="9641" w:type="dxa"/>
            <w:gridSpan w:val="9"/>
          </w:tcPr>
          <w:p w14:paraId="717550D4" w14:textId="77777777" w:rsidR="003F27D1" w:rsidRDefault="003F27D1" w:rsidP="003D5CCC">
            <w:pPr>
              <w:pStyle w:val="CRCoverPage"/>
              <w:spacing w:after="0"/>
              <w:rPr>
                <w:noProof/>
                <w:sz w:val="8"/>
                <w:szCs w:val="8"/>
                <w:lang w:eastAsia="ja-JP"/>
              </w:rPr>
            </w:pPr>
          </w:p>
        </w:tc>
      </w:tr>
    </w:tbl>
    <w:p w14:paraId="7D363FF4" w14:textId="77777777" w:rsidR="003F27D1" w:rsidRDefault="003F27D1" w:rsidP="003F27D1">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3F27D1" w14:paraId="0DC69CBF" w14:textId="77777777" w:rsidTr="003D5CCC">
        <w:tc>
          <w:tcPr>
            <w:tcW w:w="2835" w:type="dxa"/>
            <w:hideMark/>
          </w:tcPr>
          <w:p w14:paraId="25407844" w14:textId="77777777" w:rsidR="003F27D1" w:rsidRDefault="003F27D1" w:rsidP="003D5CCC">
            <w:pPr>
              <w:pStyle w:val="CRCoverPage"/>
              <w:tabs>
                <w:tab w:val="right" w:pos="2751"/>
              </w:tabs>
              <w:spacing w:after="0"/>
              <w:rPr>
                <w:b/>
                <w:i/>
                <w:noProof/>
                <w:lang w:eastAsia="ja-JP"/>
              </w:rPr>
            </w:pPr>
            <w:r>
              <w:rPr>
                <w:b/>
                <w:i/>
                <w:noProof/>
                <w:lang w:eastAsia="ja-JP"/>
              </w:rPr>
              <w:t>Proposed change affects:</w:t>
            </w:r>
          </w:p>
        </w:tc>
        <w:tc>
          <w:tcPr>
            <w:tcW w:w="1418" w:type="dxa"/>
            <w:hideMark/>
          </w:tcPr>
          <w:p w14:paraId="35528FA9" w14:textId="77777777" w:rsidR="003F27D1" w:rsidRDefault="003F27D1" w:rsidP="003D5CCC">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5E20C2" w14:textId="77777777" w:rsidR="003F27D1" w:rsidRDefault="003F27D1" w:rsidP="003D5CCC">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251B8E91" w14:textId="77777777" w:rsidR="003F27D1" w:rsidRDefault="003F27D1" w:rsidP="003D5CCC">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2D390D38" w14:textId="77777777" w:rsidR="003F27D1" w:rsidRDefault="003F27D1" w:rsidP="003D5CCC">
            <w:pPr>
              <w:pStyle w:val="CRCoverPage"/>
              <w:spacing w:after="0"/>
              <w:jc w:val="center"/>
              <w:rPr>
                <w:b/>
                <w:caps/>
                <w:noProof/>
                <w:lang w:eastAsia="zh-CN"/>
              </w:rPr>
            </w:pPr>
            <w:r>
              <w:rPr>
                <w:b/>
                <w:caps/>
                <w:noProof/>
                <w:lang w:eastAsia="zh-CN"/>
              </w:rPr>
              <w:t>X</w:t>
            </w:r>
          </w:p>
        </w:tc>
        <w:tc>
          <w:tcPr>
            <w:tcW w:w="2126" w:type="dxa"/>
            <w:hideMark/>
          </w:tcPr>
          <w:p w14:paraId="00BCEE32" w14:textId="77777777" w:rsidR="003F27D1" w:rsidRDefault="003F27D1" w:rsidP="003D5CCC">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6B0AA743" w14:textId="77777777" w:rsidR="003F27D1" w:rsidRDefault="003F27D1" w:rsidP="003D5CCC">
            <w:pPr>
              <w:pStyle w:val="CRCoverPage"/>
              <w:spacing w:after="0"/>
              <w:jc w:val="center"/>
              <w:rPr>
                <w:b/>
                <w:caps/>
                <w:noProof/>
                <w:lang w:eastAsia="zh-CN"/>
              </w:rPr>
            </w:pPr>
            <w:r>
              <w:rPr>
                <w:b/>
                <w:caps/>
                <w:noProof/>
                <w:lang w:eastAsia="zh-CN"/>
              </w:rPr>
              <w:t>X</w:t>
            </w:r>
          </w:p>
        </w:tc>
        <w:tc>
          <w:tcPr>
            <w:tcW w:w="1418" w:type="dxa"/>
            <w:hideMark/>
          </w:tcPr>
          <w:p w14:paraId="12BFB0E7" w14:textId="77777777" w:rsidR="003F27D1" w:rsidRDefault="003F27D1" w:rsidP="003D5CCC">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F23ACC" w14:textId="77777777" w:rsidR="003F27D1" w:rsidRDefault="003F27D1" w:rsidP="003D5CCC">
            <w:pPr>
              <w:pStyle w:val="CRCoverPage"/>
              <w:spacing w:after="0"/>
              <w:jc w:val="center"/>
              <w:rPr>
                <w:b/>
                <w:bCs/>
                <w:caps/>
                <w:noProof/>
                <w:lang w:eastAsia="ja-JP"/>
              </w:rPr>
            </w:pPr>
          </w:p>
        </w:tc>
      </w:tr>
    </w:tbl>
    <w:p w14:paraId="17780FCD" w14:textId="77777777" w:rsidR="003F27D1" w:rsidRDefault="003F27D1" w:rsidP="003F27D1">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3F27D1" w14:paraId="2C414CAF" w14:textId="77777777" w:rsidTr="003D5CCC">
        <w:tc>
          <w:tcPr>
            <w:tcW w:w="9640" w:type="dxa"/>
            <w:gridSpan w:val="11"/>
          </w:tcPr>
          <w:p w14:paraId="7402D8BA" w14:textId="77777777" w:rsidR="003F27D1" w:rsidRDefault="003F27D1" w:rsidP="003D5CCC">
            <w:pPr>
              <w:pStyle w:val="CRCoverPage"/>
              <w:spacing w:after="0"/>
              <w:rPr>
                <w:noProof/>
                <w:sz w:val="8"/>
                <w:szCs w:val="8"/>
                <w:lang w:eastAsia="ja-JP"/>
              </w:rPr>
            </w:pPr>
          </w:p>
        </w:tc>
      </w:tr>
      <w:tr w:rsidR="003F27D1" w14:paraId="6660AE59" w14:textId="77777777" w:rsidTr="003D5CCC">
        <w:tc>
          <w:tcPr>
            <w:tcW w:w="1843" w:type="dxa"/>
            <w:tcBorders>
              <w:top w:val="single" w:sz="4" w:space="0" w:color="auto"/>
              <w:left w:val="single" w:sz="4" w:space="0" w:color="auto"/>
              <w:bottom w:val="nil"/>
              <w:right w:val="nil"/>
            </w:tcBorders>
            <w:hideMark/>
          </w:tcPr>
          <w:p w14:paraId="6027ABD1" w14:textId="77777777" w:rsidR="003F27D1" w:rsidRDefault="003F27D1" w:rsidP="003D5CCC">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6CF74D63" w14:textId="77777777" w:rsidR="003F27D1" w:rsidRDefault="003F27D1" w:rsidP="003D5CCC">
            <w:pPr>
              <w:pStyle w:val="CRCoverPage"/>
              <w:spacing w:after="0"/>
              <w:ind w:left="100"/>
              <w:rPr>
                <w:noProof/>
                <w:lang w:eastAsia="ja-JP"/>
              </w:rPr>
            </w:pPr>
            <w:r>
              <w:rPr>
                <w:noProof/>
                <w:lang w:eastAsia="ja-JP"/>
              </w:rPr>
              <w:t>Corrections to WI</w:t>
            </w:r>
            <w:r w:rsidRPr="00EB2DCC">
              <w:rPr>
                <w:noProof/>
                <w:lang w:eastAsia="ja-JP"/>
              </w:rPr>
              <w:t xml:space="preserve"> SBFD</w:t>
            </w:r>
          </w:p>
        </w:tc>
      </w:tr>
      <w:tr w:rsidR="003F27D1" w14:paraId="06111086" w14:textId="77777777" w:rsidTr="003D5CCC">
        <w:tc>
          <w:tcPr>
            <w:tcW w:w="1843" w:type="dxa"/>
            <w:tcBorders>
              <w:top w:val="nil"/>
              <w:left w:val="single" w:sz="4" w:space="0" w:color="auto"/>
              <w:bottom w:val="nil"/>
              <w:right w:val="nil"/>
            </w:tcBorders>
          </w:tcPr>
          <w:p w14:paraId="260D6F04" w14:textId="77777777" w:rsidR="003F27D1" w:rsidRDefault="003F27D1" w:rsidP="003D5CCC">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6C68A865" w14:textId="77777777" w:rsidR="003F27D1" w:rsidRDefault="003F27D1" w:rsidP="003D5CCC">
            <w:pPr>
              <w:pStyle w:val="CRCoverPage"/>
              <w:spacing w:after="0"/>
              <w:rPr>
                <w:noProof/>
                <w:sz w:val="8"/>
                <w:szCs w:val="8"/>
                <w:lang w:eastAsia="ja-JP"/>
              </w:rPr>
            </w:pPr>
          </w:p>
        </w:tc>
      </w:tr>
      <w:tr w:rsidR="003F27D1" w14:paraId="5A1D1C97" w14:textId="77777777" w:rsidTr="003D5CCC">
        <w:tc>
          <w:tcPr>
            <w:tcW w:w="1843" w:type="dxa"/>
            <w:tcBorders>
              <w:top w:val="nil"/>
              <w:left w:val="single" w:sz="4" w:space="0" w:color="auto"/>
              <w:bottom w:val="nil"/>
              <w:right w:val="nil"/>
            </w:tcBorders>
            <w:hideMark/>
          </w:tcPr>
          <w:p w14:paraId="57B39276" w14:textId="77777777" w:rsidR="003F27D1" w:rsidRDefault="003F27D1" w:rsidP="003D5CCC">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1F069209" w14:textId="77777777" w:rsidR="003F27D1" w:rsidRDefault="003F27D1" w:rsidP="003D5CCC">
            <w:pPr>
              <w:pStyle w:val="CRCoverPage"/>
              <w:spacing w:after="0"/>
              <w:ind w:left="100"/>
              <w:rPr>
                <w:noProof/>
                <w:lang w:eastAsia="ja-JP"/>
              </w:rPr>
            </w:pPr>
            <w:r>
              <w:rPr>
                <w:lang w:val="en-US" w:eastAsia="ja-JP"/>
              </w:rPr>
              <w:t>Huawei, HiSilicon (Rapporteur)</w:t>
            </w:r>
          </w:p>
        </w:tc>
      </w:tr>
      <w:tr w:rsidR="003F27D1" w14:paraId="07315526" w14:textId="77777777" w:rsidTr="003D5CCC">
        <w:tc>
          <w:tcPr>
            <w:tcW w:w="1843" w:type="dxa"/>
            <w:tcBorders>
              <w:top w:val="nil"/>
              <w:left w:val="single" w:sz="4" w:space="0" w:color="auto"/>
              <w:bottom w:val="nil"/>
              <w:right w:val="nil"/>
            </w:tcBorders>
            <w:hideMark/>
          </w:tcPr>
          <w:p w14:paraId="29DEA4F9" w14:textId="77777777" w:rsidR="003F27D1" w:rsidRDefault="003F27D1" w:rsidP="003D5CCC">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5D6BAF4F" w14:textId="77777777" w:rsidR="003F27D1" w:rsidRDefault="003F27D1" w:rsidP="003D5CCC">
            <w:pPr>
              <w:pStyle w:val="CRCoverPage"/>
              <w:spacing w:after="0"/>
              <w:ind w:left="100"/>
              <w:rPr>
                <w:noProof/>
                <w:lang w:eastAsia="ja-JP"/>
              </w:rPr>
            </w:pPr>
            <w:r>
              <w:rPr>
                <w:lang w:val="en-US" w:eastAsia="ja-JP"/>
              </w:rPr>
              <w:t>R2</w:t>
            </w:r>
          </w:p>
        </w:tc>
      </w:tr>
      <w:tr w:rsidR="003F27D1" w14:paraId="20B2FCF3" w14:textId="77777777" w:rsidTr="003D5CCC">
        <w:tc>
          <w:tcPr>
            <w:tcW w:w="1843" w:type="dxa"/>
            <w:tcBorders>
              <w:top w:val="nil"/>
              <w:left w:val="single" w:sz="4" w:space="0" w:color="auto"/>
              <w:bottom w:val="nil"/>
              <w:right w:val="nil"/>
            </w:tcBorders>
          </w:tcPr>
          <w:p w14:paraId="0A9C586B" w14:textId="77777777" w:rsidR="003F27D1" w:rsidRDefault="003F27D1" w:rsidP="003D5CCC">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AF8AA88" w14:textId="77777777" w:rsidR="003F27D1" w:rsidRDefault="003F27D1" w:rsidP="003D5CCC">
            <w:pPr>
              <w:pStyle w:val="CRCoverPage"/>
              <w:spacing w:after="0"/>
              <w:rPr>
                <w:noProof/>
                <w:sz w:val="8"/>
                <w:szCs w:val="8"/>
                <w:lang w:eastAsia="ja-JP"/>
              </w:rPr>
            </w:pPr>
          </w:p>
        </w:tc>
      </w:tr>
      <w:tr w:rsidR="003F27D1" w14:paraId="247BD2BA" w14:textId="77777777" w:rsidTr="003D5CCC">
        <w:tc>
          <w:tcPr>
            <w:tcW w:w="1843" w:type="dxa"/>
            <w:tcBorders>
              <w:top w:val="nil"/>
              <w:left w:val="single" w:sz="4" w:space="0" w:color="auto"/>
              <w:bottom w:val="nil"/>
              <w:right w:val="nil"/>
            </w:tcBorders>
            <w:hideMark/>
          </w:tcPr>
          <w:p w14:paraId="0D9EAC14" w14:textId="77777777" w:rsidR="003F27D1" w:rsidRDefault="003F27D1" w:rsidP="003D5CCC">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1B3C3EC7" w14:textId="77777777" w:rsidR="003F27D1" w:rsidRDefault="003F27D1" w:rsidP="003D5CCC">
            <w:pPr>
              <w:pStyle w:val="CRCoverPage"/>
              <w:spacing w:after="0"/>
              <w:ind w:left="100"/>
              <w:rPr>
                <w:noProof/>
                <w:lang w:eastAsia="ja-JP"/>
              </w:rPr>
            </w:pPr>
            <w:r>
              <w:rPr>
                <w:lang w:eastAsia="ja-JP"/>
              </w:rPr>
              <w:t>NR_duplex_evo-Core</w:t>
            </w:r>
          </w:p>
        </w:tc>
        <w:tc>
          <w:tcPr>
            <w:tcW w:w="567" w:type="dxa"/>
          </w:tcPr>
          <w:p w14:paraId="71412504" w14:textId="77777777" w:rsidR="003F27D1" w:rsidRDefault="003F27D1" w:rsidP="003D5CCC">
            <w:pPr>
              <w:pStyle w:val="CRCoverPage"/>
              <w:spacing w:after="0"/>
              <w:ind w:right="100"/>
              <w:rPr>
                <w:noProof/>
                <w:lang w:eastAsia="ja-JP"/>
              </w:rPr>
            </w:pPr>
          </w:p>
        </w:tc>
        <w:tc>
          <w:tcPr>
            <w:tcW w:w="1417" w:type="dxa"/>
            <w:gridSpan w:val="3"/>
            <w:hideMark/>
          </w:tcPr>
          <w:p w14:paraId="6B360AA7" w14:textId="77777777" w:rsidR="003F27D1" w:rsidRDefault="003F27D1" w:rsidP="003D5CCC">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1343A0C8" w14:textId="77777777" w:rsidR="003F27D1" w:rsidRDefault="003F27D1" w:rsidP="003D5CCC">
            <w:pPr>
              <w:pStyle w:val="CRCoverPage"/>
              <w:spacing w:after="0"/>
              <w:ind w:left="100"/>
              <w:rPr>
                <w:noProof/>
                <w:lang w:eastAsia="ja-JP"/>
              </w:rPr>
            </w:pPr>
            <w:r>
              <w:rPr>
                <w:rFonts w:eastAsia="SimSun"/>
                <w:lang w:eastAsia="ja-JP"/>
              </w:rPr>
              <w:t>2025-11-28</w:t>
            </w:r>
          </w:p>
        </w:tc>
      </w:tr>
      <w:tr w:rsidR="003F27D1" w14:paraId="4691A528" w14:textId="77777777" w:rsidTr="003D5CCC">
        <w:tc>
          <w:tcPr>
            <w:tcW w:w="1843" w:type="dxa"/>
            <w:tcBorders>
              <w:top w:val="nil"/>
              <w:left w:val="single" w:sz="4" w:space="0" w:color="auto"/>
              <w:bottom w:val="nil"/>
              <w:right w:val="nil"/>
            </w:tcBorders>
          </w:tcPr>
          <w:p w14:paraId="3D4FFAA5" w14:textId="77777777" w:rsidR="003F27D1" w:rsidRDefault="003F27D1" w:rsidP="003D5CCC">
            <w:pPr>
              <w:pStyle w:val="CRCoverPage"/>
              <w:spacing w:after="0"/>
              <w:rPr>
                <w:b/>
                <w:i/>
                <w:noProof/>
                <w:sz w:val="8"/>
                <w:szCs w:val="8"/>
                <w:lang w:eastAsia="ja-JP"/>
              </w:rPr>
            </w:pPr>
          </w:p>
        </w:tc>
        <w:tc>
          <w:tcPr>
            <w:tcW w:w="1986" w:type="dxa"/>
            <w:gridSpan w:val="4"/>
          </w:tcPr>
          <w:p w14:paraId="404F53F3" w14:textId="77777777" w:rsidR="003F27D1" w:rsidRDefault="003F27D1" w:rsidP="003D5CCC">
            <w:pPr>
              <w:pStyle w:val="CRCoverPage"/>
              <w:spacing w:after="0"/>
              <w:rPr>
                <w:noProof/>
                <w:sz w:val="8"/>
                <w:szCs w:val="8"/>
                <w:lang w:eastAsia="ja-JP"/>
              </w:rPr>
            </w:pPr>
          </w:p>
        </w:tc>
        <w:tc>
          <w:tcPr>
            <w:tcW w:w="2267" w:type="dxa"/>
            <w:gridSpan w:val="2"/>
          </w:tcPr>
          <w:p w14:paraId="3E545A1C" w14:textId="77777777" w:rsidR="003F27D1" w:rsidRDefault="003F27D1" w:rsidP="003D5CCC">
            <w:pPr>
              <w:pStyle w:val="CRCoverPage"/>
              <w:spacing w:after="0"/>
              <w:rPr>
                <w:noProof/>
                <w:sz w:val="8"/>
                <w:szCs w:val="8"/>
                <w:lang w:eastAsia="ja-JP"/>
              </w:rPr>
            </w:pPr>
          </w:p>
        </w:tc>
        <w:tc>
          <w:tcPr>
            <w:tcW w:w="1417" w:type="dxa"/>
            <w:gridSpan w:val="3"/>
          </w:tcPr>
          <w:p w14:paraId="4511ACED" w14:textId="77777777" w:rsidR="003F27D1" w:rsidRDefault="003F27D1" w:rsidP="003D5CCC">
            <w:pPr>
              <w:pStyle w:val="CRCoverPage"/>
              <w:spacing w:after="0"/>
              <w:rPr>
                <w:noProof/>
                <w:sz w:val="8"/>
                <w:szCs w:val="8"/>
                <w:lang w:eastAsia="ja-JP"/>
              </w:rPr>
            </w:pPr>
          </w:p>
        </w:tc>
        <w:tc>
          <w:tcPr>
            <w:tcW w:w="2127" w:type="dxa"/>
            <w:tcBorders>
              <w:top w:val="nil"/>
              <w:left w:val="nil"/>
              <w:bottom w:val="nil"/>
              <w:right w:val="single" w:sz="4" w:space="0" w:color="auto"/>
            </w:tcBorders>
          </w:tcPr>
          <w:p w14:paraId="5223E83F" w14:textId="77777777" w:rsidR="003F27D1" w:rsidRDefault="003F27D1" w:rsidP="003D5CCC">
            <w:pPr>
              <w:pStyle w:val="CRCoverPage"/>
              <w:spacing w:after="0"/>
              <w:rPr>
                <w:noProof/>
                <w:sz w:val="8"/>
                <w:szCs w:val="8"/>
                <w:lang w:eastAsia="ja-JP"/>
              </w:rPr>
            </w:pPr>
          </w:p>
        </w:tc>
      </w:tr>
      <w:tr w:rsidR="003F27D1" w14:paraId="0FD42269" w14:textId="77777777" w:rsidTr="003D5CCC">
        <w:trPr>
          <w:cantSplit/>
        </w:trPr>
        <w:tc>
          <w:tcPr>
            <w:tcW w:w="1843" w:type="dxa"/>
            <w:tcBorders>
              <w:top w:val="nil"/>
              <w:left w:val="single" w:sz="4" w:space="0" w:color="auto"/>
              <w:bottom w:val="nil"/>
              <w:right w:val="nil"/>
            </w:tcBorders>
            <w:hideMark/>
          </w:tcPr>
          <w:p w14:paraId="5C79DB6D" w14:textId="77777777" w:rsidR="003F27D1" w:rsidRDefault="003F27D1" w:rsidP="003D5CCC">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49E3D404" w14:textId="77777777" w:rsidR="003F27D1" w:rsidRDefault="003F27D1" w:rsidP="003D5CCC">
            <w:pPr>
              <w:pStyle w:val="CRCoverPage"/>
              <w:spacing w:after="0"/>
              <w:ind w:left="100" w:right="-609"/>
              <w:rPr>
                <w:b/>
                <w:noProof/>
                <w:lang w:eastAsia="ja-JP"/>
              </w:rPr>
            </w:pPr>
            <w:r>
              <w:rPr>
                <w:b/>
                <w:lang w:eastAsia="zh-CN"/>
              </w:rPr>
              <w:t>F</w:t>
            </w:r>
          </w:p>
        </w:tc>
        <w:tc>
          <w:tcPr>
            <w:tcW w:w="3402" w:type="dxa"/>
            <w:gridSpan w:val="5"/>
          </w:tcPr>
          <w:p w14:paraId="44497B1D" w14:textId="77777777" w:rsidR="003F27D1" w:rsidRDefault="003F27D1" w:rsidP="003D5CCC">
            <w:pPr>
              <w:pStyle w:val="CRCoverPage"/>
              <w:spacing w:after="0"/>
              <w:rPr>
                <w:noProof/>
                <w:lang w:eastAsia="ja-JP"/>
              </w:rPr>
            </w:pPr>
          </w:p>
        </w:tc>
        <w:tc>
          <w:tcPr>
            <w:tcW w:w="1417" w:type="dxa"/>
            <w:gridSpan w:val="3"/>
            <w:hideMark/>
          </w:tcPr>
          <w:p w14:paraId="5204E352" w14:textId="77777777" w:rsidR="003F27D1" w:rsidRDefault="003F27D1" w:rsidP="003D5CCC">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2091AE30" w14:textId="77777777" w:rsidR="003F27D1" w:rsidRDefault="003F27D1" w:rsidP="003D5CCC">
            <w:pPr>
              <w:pStyle w:val="CRCoverPage"/>
              <w:spacing w:after="0"/>
              <w:ind w:left="100"/>
              <w:rPr>
                <w:noProof/>
                <w:lang w:eastAsia="ja-JP"/>
              </w:rPr>
            </w:pPr>
            <w:r>
              <w:rPr>
                <w:lang w:eastAsia="ja-JP"/>
              </w:rPr>
              <w:t>Rel-19</w:t>
            </w:r>
          </w:p>
        </w:tc>
      </w:tr>
      <w:tr w:rsidR="003F27D1" w14:paraId="457ADA48" w14:textId="77777777" w:rsidTr="003D5CCC">
        <w:tc>
          <w:tcPr>
            <w:tcW w:w="1843" w:type="dxa"/>
            <w:tcBorders>
              <w:top w:val="nil"/>
              <w:left w:val="single" w:sz="4" w:space="0" w:color="auto"/>
              <w:bottom w:val="single" w:sz="4" w:space="0" w:color="auto"/>
              <w:right w:val="nil"/>
            </w:tcBorders>
          </w:tcPr>
          <w:p w14:paraId="5838C7BF" w14:textId="77777777" w:rsidR="003F27D1" w:rsidRDefault="003F27D1" w:rsidP="003D5CCC">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1553CDAB" w14:textId="77777777" w:rsidR="003F27D1" w:rsidRDefault="003F27D1" w:rsidP="003D5CCC">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4B05E672" w14:textId="77777777" w:rsidR="003F27D1" w:rsidRDefault="003F27D1" w:rsidP="003D5CCC">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C668EA3" w14:textId="77777777" w:rsidR="003F27D1" w:rsidRDefault="003F27D1" w:rsidP="003D5CCC">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3F27D1" w14:paraId="0EC8E560" w14:textId="77777777" w:rsidTr="003D5CCC">
        <w:tc>
          <w:tcPr>
            <w:tcW w:w="1843" w:type="dxa"/>
          </w:tcPr>
          <w:p w14:paraId="1514D88C" w14:textId="77777777" w:rsidR="003F27D1" w:rsidRDefault="003F27D1" w:rsidP="003D5CCC">
            <w:pPr>
              <w:pStyle w:val="CRCoverPage"/>
              <w:spacing w:after="0"/>
              <w:rPr>
                <w:b/>
                <w:i/>
                <w:noProof/>
                <w:sz w:val="8"/>
                <w:szCs w:val="8"/>
                <w:lang w:eastAsia="ja-JP"/>
              </w:rPr>
            </w:pPr>
          </w:p>
        </w:tc>
        <w:tc>
          <w:tcPr>
            <w:tcW w:w="7797" w:type="dxa"/>
            <w:gridSpan w:val="10"/>
          </w:tcPr>
          <w:p w14:paraId="5BC424E9" w14:textId="77777777" w:rsidR="003F27D1" w:rsidRDefault="003F27D1" w:rsidP="003D5CCC">
            <w:pPr>
              <w:pStyle w:val="CRCoverPage"/>
              <w:spacing w:after="0"/>
              <w:rPr>
                <w:noProof/>
                <w:sz w:val="8"/>
                <w:szCs w:val="8"/>
                <w:lang w:eastAsia="ja-JP"/>
              </w:rPr>
            </w:pPr>
          </w:p>
        </w:tc>
      </w:tr>
      <w:tr w:rsidR="003F27D1" w14:paraId="35E83102" w14:textId="77777777" w:rsidTr="003D5CCC">
        <w:tc>
          <w:tcPr>
            <w:tcW w:w="2694" w:type="dxa"/>
            <w:gridSpan w:val="2"/>
            <w:tcBorders>
              <w:top w:val="single" w:sz="4" w:space="0" w:color="auto"/>
              <w:left w:val="single" w:sz="4" w:space="0" w:color="auto"/>
              <w:bottom w:val="nil"/>
              <w:right w:val="nil"/>
            </w:tcBorders>
            <w:hideMark/>
          </w:tcPr>
          <w:p w14:paraId="4C144879" w14:textId="77777777" w:rsidR="003F27D1" w:rsidRDefault="003F27D1" w:rsidP="003D5CCC">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12D376D" w14:textId="3AAFAAD9" w:rsidR="003F27D1" w:rsidRDefault="003F27D1" w:rsidP="003F27D1">
            <w:pPr>
              <w:pStyle w:val="ListParagraph"/>
              <w:numPr>
                <w:ilvl w:val="0"/>
                <w:numId w:val="61"/>
              </w:numPr>
              <w:spacing w:after="0"/>
              <w:rPr>
                <w:rFonts w:ascii="Arial" w:eastAsia="Malgun Gothic" w:hAnsi="Arial"/>
                <w:noProof/>
                <w:lang w:eastAsia="ko-KR"/>
              </w:rPr>
            </w:pPr>
            <w:bookmarkStart w:id="0" w:name="_Hlk215155434"/>
            <w:r>
              <w:rPr>
                <w:rFonts w:ascii="Arial" w:eastAsia="Malgun Gothic" w:hAnsi="Arial"/>
                <w:noProof/>
                <w:lang w:eastAsia="ko-KR"/>
              </w:rPr>
              <w:t xml:space="preserve">Field </w:t>
            </w:r>
            <w:r w:rsidRPr="003C6A0C">
              <w:rPr>
                <w:rFonts w:ascii="Arial" w:eastAsia="Malgun Gothic" w:hAnsi="Arial"/>
                <w:i/>
                <w:iCs/>
                <w:noProof/>
                <w:lang w:eastAsia="ko-KR"/>
              </w:rPr>
              <w:t>additionalUplinkPowerControlToAddModList</w:t>
            </w:r>
            <w:r>
              <w:rPr>
                <w:rFonts w:ascii="Arial" w:eastAsia="Malgun Gothic" w:hAnsi="Arial"/>
                <w:noProof/>
                <w:lang w:eastAsia="ko-KR"/>
              </w:rPr>
              <w:t xml:space="preserve"> </w:t>
            </w:r>
            <w:r w:rsidR="00DE0BF8">
              <w:rPr>
                <w:rFonts w:ascii="Arial" w:eastAsia="Malgun Gothic" w:hAnsi="Arial"/>
                <w:noProof/>
                <w:lang w:eastAsia="ko-KR"/>
              </w:rPr>
              <w:t xml:space="preserve">shall be </w:t>
            </w:r>
            <w:r w:rsidR="00DE0BF8" w:rsidRPr="00DE0BF8">
              <w:rPr>
                <w:rFonts w:ascii="Arial" w:eastAsia="Malgun Gothic" w:hAnsi="Arial"/>
                <w:i/>
                <w:iCs/>
                <w:noProof/>
                <w:lang w:eastAsia="ko-KR"/>
              </w:rPr>
              <w:t>u</w:t>
            </w:r>
            <w:r w:rsidR="00DE0BF8" w:rsidRPr="00DE0BF8">
              <w:rPr>
                <w:rFonts w:ascii="Arial" w:eastAsia="Malgun Gothic" w:hAnsi="Arial"/>
                <w:i/>
                <w:iCs/>
                <w:noProof/>
                <w:lang w:eastAsia="ko-KR"/>
              </w:rPr>
              <w:t>plink</w:t>
            </w:r>
            <w:r w:rsidR="00DE0BF8" w:rsidRPr="00DE0BF8">
              <w:rPr>
                <w:rFonts w:ascii="Arial" w:eastAsia="Malgun Gothic" w:hAnsi="Arial"/>
                <w:i/>
                <w:iCs/>
                <w:noProof/>
                <w:lang w:eastAsia="ko-KR"/>
              </w:rPr>
              <w:t>-</w:t>
            </w:r>
            <w:r w:rsidR="00DE0BF8" w:rsidRPr="00DE0BF8">
              <w:rPr>
                <w:rFonts w:ascii="Arial" w:eastAsia="Malgun Gothic" w:hAnsi="Arial"/>
                <w:i/>
                <w:iCs/>
                <w:noProof/>
                <w:lang w:eastAsia="ko-KR"/>
              </w:rPr>
              <w:t>PowerControlToAddModList</w:t>
            </w:r>
            <w:r w:rsidR="00DE0BF8" w:rsidRPr="00DE0BF8">
              <w:rPr>
                <w:rFonts w:ascii="Arial" w:eastAsia="Malgun Gothic" w:hAnsi="Arial"/>
                <w:i/>
                <w:iCs/>
                <w:noProof/>
                <w:lang w:eastAsia="ko-KR"/>
              </w:rPr>
              <w:t>Ext</w:t>
            </w:r>
            <w:r w:rsidR="00DE0BF8">
              <w:rPr>
                <w:rFonts w:ascii="Arial" w:eastAsia="Malgun Gothic" w:hAnsi="Arial"/>
                <w:noProof/>
                <w:lang w:eastAsia="ko-KR"/>
              </w:rPr>
              <w:t xml:space="preserve"> with </w:t>
            </w:r>
            <w:r w:rsidR="00CC5939">
              <w:rPr>
                <w:rFonts w:ascii="Arial" w:eastAsia="Malgun Gothic" w:hAnsi="Arial"/>
                <w:noProof/>
                <w:lang w:eastAsia="ko-KR"/>
              </w:rPr>
              <w:t xml:space="preserve">the </w:t>
            </w:r>
            <w:r w:rsidR="00DE0BF8">
              <w:rPr>
                <w:rFonts w:ascii="Arial" w:eastAsia="Malgun Gothic" w:hAnsi="Arial"/>
                <w:noProof/>
                <w:lang w:eastAsia="ko-KR"/>
              </w:rPr>
              <w:t xml:space="preserve">corresponding </w:t>
            </w:r>
            <w:r w:rsidR="00DE0BF8" w:rsidRPr="00DE0BF8">
              <w:rPr>
                <w:rFonts w:ascii="Arial" w:eastAsia="Malgun Gothic" w:hAnsi="Arial"/>
                <w:noProof/>
                <w:lang w:eastAsia="ko-KR"/>
              </w:rPr>
              <w:t>field description</w:t>
            </w:r>
            <w:r>
              <w:rPr>
                <w:rFonts w:ascii="Arial" w:eastAsia="Malgun Gothic" w:hAnsi="Arial"/>
                <w:noProof/>
                <w:lang w:eastAsia="ko-KR"/>
              </w:rPr>
              <w:t xml:space="preserve">. </w:t>
            </w:r>
          </w:p>
          <w:p w14:paraId="7EB438E5" w14:textId="77777777" w:rsidR="003F27D1" w:rsidRPr="001C5D7D" w:rsidRDefault="003F27D1" w:rsidP="003F27D1">
            <w:pPr>
              <w:pStyle w:val="ListParagraph"/>
              <w:numPr>
                <w:ilvl w:val="0"/>
                <w:numId w:val="61"/>
              </w:numPr>
              <w:spacing w:after="0"/>
              <w:rPr>
                <w:rFonts w:ascii="Arial" w:eastAsia="Malgun Gothic" w:hAnsi="Arial"/>
                <w:noProof/>
                <w:lang w:eastAsia="ko-KR"/>
              </w:rPr>
            </w:pPr>
            <w:r>
              <w:rPr>
                <w:rFonts w:ascii="Arial" w:eastAsia="Malgun Gothic" w:hAnsi="Arial"/>
                <w:noProof/>
                <w:lang w:eastAsia="ko-KR"/>
              </w:rPr>
              <w:t xml:space="preserve">According to the updated RAN1 higher layer parameters list, the range value is wrong for field </w:t>
            </w:r>
            <w:r w:rsidRPr="001C5D7D">
              <w:rPr>
                <w:rFonts w:ascii="Arial" w:eastAsia="Malgun Gothic" w:hAnsi="Arial"/>
                <w:i/>
                <w:iCs/>
                <w:noProof/>
                <w:lang w:eastAsia="ko-KR"/>
              </w:rPr>
              <w:t>sbfd-Config2-PUSCH-RB-Offset-r19</w:t>
            </w:r>
            <w:r>
              <w:rPr>
                <w:rFonts w:ascii="Arial" w:eastAsia="Malgun Gothic" w:hAnsi="Arial"/>
                <w:i/>
                <w:iCs/>
                <w:noProof/>
                <w:lang w:eastAsia="ko-KR"/>
              </w:rPr>
              <w:t>.</w:t>
            </w:r>
          </w:p>
          <w:p w14:paraId="514463C9" w14:textId="77777777" w:rsidR="003F27D1" w:rsidRDefault="003F27D1" w:rsidP="003F27D1">
            <w:pPr>
              <w:pStyle w:val="ListParagraph"/>
              <w:numPr>
                <w:ilvl w:val="0"/>
                <w:numId w:val="61"/>
              </w:numPr>
              <w:spacing w:after="0"/>
              <w:rPr>
                <w:rFonts w:ascii="Arial" w:eastAsia="Malgun Gothic" w:hAnsi="Arial"/>
                <w:noProof/>
                <w:lang w:eastAsia="ko-KR"/>
              </w:rPr>
            </w:pPr>
            <w:r>
              <w:rPr>
                <w:rFonts w:ascii="Arial" w:eastAsia="Malgun Gothic" w:hAnsi="Arial"/>
                <w:noProof/>
                <w:lang w:eastAsia="ko-KR"/>
              </w:rPr>
              <w:t xml:space="preserve">References to other specifications are missing in various places. </w:t>
            </w:r>
          </w:p>
          <w:p w14:paraId="47B4E6CB" w14:textId="77777777" w:rsidR="003F27D1" w:rsidRDefault="003F27D1" w:rsidP="003F27D1">
            <w:pPr>
              <w:pStyle w:val="ListParagraph"/>
              <w:numPr>
                <w:ilvl w:val="0"/>
                <w:numId w:val="61"/>
              </w:numPr>
              <w:spacing w:after="0"/>
              <w:rPr>
                <w:rFonts w:ascii="Arial" w:eastAsia="Malgun Gothic" w:hAnsi="Arial"/>
                <w:noProof/>
                <w:lang w:eastAsia="ko-KR"/>
              </w:rPr>
            </w:pPr>
            <w:r>
              <w:rPr>
                <w:rFonts w:ascii="Arial" w:eastAsia="Malgun Gothic" w:hAnsi="Arial"/>
                <w:noProof/>
                <w:lang w:eastAsia="ko-KR"/>
              </w:rPr>
              <w:t>Various editorial errors, various minor field description issues.</w:t>
            </w:r>
          </w:p>
          <w:p w14:paraId="0206CC3F" w14:textId="77777777" w:rsidR="003F27D1" w:rsidRDefault="003F27D1" w:rsidP="003F27D1">
            <w:pPr>
              <w:pStyle w:val="ListParagraph"/>
              <w:numPr>
                <w:ilvl w:val="0"/>
                <w:numId w:val="61"/>
              </w:numPr>
              <w:spacing w:after="0"/>
              <w:rPr>
                <w:rFonts w:ascii="Arial" w:eastAsia="Malgun Gothic" w:hAnsi="Arial"/>
                <w:noProof/>
                <w:lang w:eastAsia="ko-KR"/>
              </w:rPr>
            </w:pPr>
            <w:r>
              <w:rPr>
                <w:rFonts w:ascii="Arial" w:eastAsia="Malgun Gothic" w:hAnsi="Arial"/>
                <w:noProof/>
                <w:lang w:eastAsia="ko-KR"/>
              </w:rPr>
              <w:t xml:space="preserve">Restriction is needed when </w:t>
            </w:r>
            <w:r w:rsidRPr="00002953">
              <w:rPr>
                <w:rFonts w:ascii="Arial" w:eastAsia="Malgun Gothic" w:hAnsi="Arial"/>
                <w:i/>
                <w:iCs/>
                <w:noProof/>
                <w:lang w:eastAsia="ko-KR"/>
              </w:rPr>
              <w:t>rach-ConfigCommon</w:t>
            </w:r>
            <w:r w:rsidRPr="00002953">
              <w:rPr>
                <w:rFonts w:ascii="Arial" w:eastAsia="Malgun Gothic" w:hAnsi="Arial"/>
                <w:noProof/>
                <w:lang w:eastAsia="ko-KR"/>
              </w:rPr>
              <w:t xml:space="preserve"> and </w:t>
            </w:r>
            <w:r w:rsidRPr="00002953">
              <w:rPr>
                <w:rFonts w:ascii="Arial" w:eastAsia="Malgun Gothic" w:hAnsi="Arial"/>
                <w:i/>
                <w:iCs/>
                <w:noProof/>
                <w:lang w:eastAsia="ko-KR"/>
              </w:rPr>
              <w:t>sbfd-RACH-DualConfig</w:t>
            </w:r>
            <w:r w:rsidRPr="00002953">
              <w:rPr>
                <w:rFonts w:ascii="Arial" w:eastAsia="Malgun Gothic" w:hAnsi="Arial"/>
                <w:noProof/>
                <w:lang w:eastAsia="ko-KR"/>
              </w:rPr>
              <w:t xml:space="preserve"> are configured for the same </w:t>
            </w:r>
            <w:r w:rsidRPr="00DE0BF8">
              <w:rPr>
                <w:rFonts w:ascii="Arial" w:eastAsia="Malgun Gothic" w:hAnsi="Arial"/>
                <w:i/>
                <w:iCs/>
                <w:noProof/>
                <w:lang w:eastAsia="ko-KR"/>
              </w:rPr>
              <w:t>FeatureCombination</w:t>
            </w:r>
            <w:r>
              <w:rPr>
                <w:rFonts w:ascii="Arial" w:eastAsia="Malgun Gothic" w:hAnsi="Arial"/>
                <w:noProof/>
                <w:lang w:eastAsia="ko-KR"/>
              </w:rPr>
              <w:t>.</w:t>
            </w:r>
          </w:p>
          <w:p w14:paraId="59D63FD6" w14:textId="77777777" w:rsidR="003F27D1" w:rsidRDefault="003F27D1" w:rsidP="003F27D1">
            <w:pPr>
              <w:pStyle w:val="ListParagraph"/>
              <w:numPr>
                <w:ilvl w:val="0"/>
                <w:numId w:val="61"/>
              </w:numPr>
              <w:spacing w:after="0"/>
              <w:rPr>
                <w:rFonts w:ascii="Arial" w:eastAsia="Malgun Gothic" w:hAnsi="Arial"/>
                <w:noProof/>
                <w:lang w:eastAsia="ko-KR"/>
              </w:rPr>
            </w:pPr>
            <w:r w:rsidRPr="00DF563B">
              <w:rPr>
                <w:rFonts w:ascii="Arial" w:eastAsia="Malgun Gothic" w:hAnsi="Arial"/>
                <w:i/>
                <w:iCs/>
                <w:noProof/>
                <w:lang w:eastAsia="ko-KR"/>
              </w:rPr>
              <w:t>ra-OccasionType-r19</w:t>
            </w:r>
            <w:r>
              <w:rPr>
                <w:rFonts w:ascii="Arial" w:eastAsia="Malgun Gothic" w:hAnsi="Arial"/>
                <w:noProof/>
                <w:lang w:eastAsia="ko-KR"/>
              </w:rPr>
              <w:t xml:space="preserve"> is misplaced within </w:t>
            </w:r>
            <w:r w:rsidRPr="00DF563B">
              <w:rPr>
                <w:rFonts w:ascii="Arial" w:eastAsia="Malgun Gothic" w:hAnsi="Arial"/>
                <w:i/>
                <w:iCs/>
                <w:noProof/>
                <w:lang w:eastAsia="ko-KR"/>
              </w:rPr>
              <w:t>RACH-ConfigDedicated</w:t>
            </w:r>
            <w:r>
              <w:rPr>
                <w:rFonts w:ascii="Arial" w:eastAsia="Malgun Gothic" w:hAnsi="Arial"/>
                <w:noProof/>
                <w:lang w:eastAsia="ko-KR"/>
              </w:rPr>
              <w:t xml:space="preserve">. </w:t>
            </w:r>
          </w:p>
          <w:p w14:paraId="0B5BE25E" w14:textId="2088640B" w:rsidR="003F27D1" w:rsidRDefault="003F27D1" w:rsidP="003F27D1">
            <w:pPr>
              <w:pStyle w:val="ListParagraph"/>
              <w:numPr>
                <w:ilvl w:val="0"/>
                <w:numId w:val="61"/>
              </w:numPr>
              <w:spacing w:after="0"/>
              <w:rPr>
                <w:rFonts w:ascii="Arial" w:eastAsia="Malgun Gothic" w:hAnsi="Arial"/>
                <w:noProof/>
                <w:lang w:eastAsia="ko-KR"/>
              </w:rPr>
            </w:pPr>
            <w:r>
              <w:rPr>
                <w:rFonts w:ascii="Arial" w:eastAsia="Malgun Gothic" w:hAnsi="Arial"/>
                <w:noProof/>
                <w:lang w:eastAsia="ko-KR"/>
              </w:rPr>
              <w:t xml:space="preserve">For parameters </w:t>
            </w:r>
            <w:r w:rsidRPr="00AF4537">
              <w:rPr>
                <w:rFonts w:ascii="Arial" w:eastAsia="Malgun Gothic" w:hAnsi="Arial"/>
                <w:i/>
                <w:iCs/>
                <w:noProof/>
                <w:lang w:eastAsia="ko-KR"/>
              </w:rPr>
              <w:t>p0AlphaSetforPUSCH-SBFD, p0AlphaSetforPUCCH-SBFD, p0AlphaSetforSRS-SBFD</w:t>
            </w:r>
            <w:r>
              <w:rPr>
                <w:rFonts w:ascii="Arial" w:eastAsia="Malgun Gothic" w:hAnsi="Arial"/>
                <w:noProof/>
                <w:lang w:eastAsia="ko-KR"/>
              </w:rPr>
              <w:t>, the behav</w:t>
            </w:r>
            <w:r w:rsidR="00DE0BF8">
              <w:rPr>
                <w:rFonts w:ascii="Arial" w:eastAsia="Malgun Gothic" w:hAnsi="Arial"/>
                <w:noProof/>
                <w:lang w:eastAsia="ko-KR"/>
              </w:rPr>
              <w:t>i</w:t>
            </w:r>
            <w:r>
              <w:rPr>
                <w:rFonts w:ascii="Arial" w:eastAsia="Malgun Gothic" w:hAnsi="Arial"/>
                <w:noProof/>
                <w:lang w:eastAsia="ko-KR"/>
              </w:rPr>
              <w:t xml:space="preserve">or description is missing when the field </w:t>
            </w:r>
            <w:r w:rsidRPr="00AF4537">
              <w:rPr>
                <w:rFonts w:ascii="Arial" w:eastAsia="Malgun Gothic" w:hAnsi="Arial"/>
                <w:i/>
                <w:iCs/>
                <w:noProof/>
                <w:lang w:eastAsia="ko-KR"/>
              </w:rPr>
              <w:t>alpha</w:t>
            </w:r>
            <w:r>
              <w:rPr>
                <w:rFonts w:ascii="Arial" w:eastAsia="Malgun Gothic" w:hAnsi="Arial"/>
                <w:noProof/>
                <w:lang w:eastAsia="ko-KR"/>
              </w:rPr>
              <w:t xml:space="preserve"> is absent. </w:t>
            </w:r>
          </w:p>
          <w:p w14:paraId="5F07F0A9" w14:textId="77777777" w:rsidR="003F27D1" w:rsidRDefault="003F27D1" w:rsidP="003F27D1">
            <w:pPr>
              <w:pStyle w:val="ListParagraph"/>
              <w:numPr>
                <w:ilvl w:val="0"/>
                <w:numId w:val="61"/>
              </w:numPr>
              <w:spacing w:after="0"/>
              <w:rPr>
                <w:rFonts w:ascii="Arial" w:eastAsia="Malgun Gothic" w:hAnsi="Arial"/>
                <w:noProof/>
                <w:lang w:eastAsia="ko-KR"/>
              </w:rPr>
            </w:pPr>
            <w:r>
              <w:rPr>
                <w:rFonts w:ascii="Arial" w:eastAsia="Malgun Gothic" w:hAnsi="Arial"/>
                <w:noProof/>
                <w:lang w:eastAsia="ko-KR"/>
              </w:rPr>
              <w:t xml:space="preserve">The presence/absence restriction for parameters </w:t>
            </w:r>
            <w:r w:rsidRPr="000F60AC">
              <w:rPr>
                <w:rFonts w:ascii="Arial" w:eastAsia="Malgun Gothic" w:hAnsi="Arial"/>
                <w:i/>
                <w:iCs/>
                <w:noProof/>
                <w:lang w:eastAsia="ko-KR"/>
              </w:rPr>
              <w:t>sbfd-RSRP-ThresholdMsg1-RepetitionNum2, sbfd-RSRP-ThresholdMsg1-RepetitionNum4, sbfd-RSRP-ThresholdMsg1-RepetitionNum8</w:t>
            </w:r>
            <w:r>
              <w:rPr>
                <w:rFonts w:ascii="Arial" w:eastAsia="Malgun Gothic" w:hAnsi="Arial"/>
                <w:noProof/>
                <w:lang w:eastAsia="ko-KR"/>
              </w:rPr>
              <w:t xml:space="preserve"> is missing.</w:t>
            </w:r>
          </w:p>
          <w:p w14:paraId="4EA86C4B" w14:textId="77777777" w:rsidR="003F27D1" w:rsidRDefault="003F27D1" w:rsidP="003F27D1">
            <w:pPr>
              <w:pStyle w:val="ListParagraph"/>
              <w:numPr>
                <w:ilvl w:val="0"/>
                <w:numId w:val="61"/>
              </w:numPr>
              <w:spacing w:after="0"/>
              <w:rPr>
                <w:rFonts w:ascii="Arial" w:eastAsia="Malgun Gothic" w:hAnsi="Arial"/>
                <w:noProof/>
                <w:lang w:eastAsia="ko-KR"/>
              </w:rPr>
            </w:pPr>
            <w:r>
              <w:rPr>
                <w:rFonts w:ascii="Arial" w:eastAsia="Malgun Gothic" w:hAnsi="Arial"/>
                <w:noProof/>
                <w:lang w:eastAsia="ko-KR"/>
              </w:rPr>
              <w:lastRenderedPageBreak/>
              <w:t xml:space="preserve">For list </w:t>
            </w:r>
            <w:r w:rsidRPr="00900FC5">
              <w:rPr>
                <w:rFonts w:ascii="Arial" w:eastAsia="Malgun Gothic" w:hAnsi="Arial"/>
                <w:i/>
                <w:iCs/>
                <w:noProof/>
                <w:lang w:eastAsia="ko-KR"/>
              </w:rPr>
              <w:t>srs-RSRP-MeasResourceSetToReleaseList-r19</w:t>
            </w:r>
            <w:r>
              <w:rPr>
                <w:rFonts w:ascii="Arial" w:eastAsia="Malgun Gothic" w:hAnsi="Arial"/>
                <w:noProof/>
                <w:lang w:eastAsia="ko-KR"/>
              </w:rPr>
              <w:t xml:space="preserve">, the range constant shall be </w:t>
            </w:r>
            <w:r w:rsidRPr="00900FC5">
              <w:rPr>
                <w:rFonts w:ascii="Arial" w:eastAsia="Malgun Gothic" w:hAnsi="Arial"/>
                <w:i/>
                <w:iCs/>
                <w:noProof/>
                <w:lang w:eastAsia="ko-KR"/>
              </w:rPr>
              <w:t>maxNrofSRS-RSRP-MeasResourceSets-r19</w:t>
            </w:r>
            <w:r>
              <w:rPr>
                <w:rFonts w:ascii="Arial" w:eastAsia="Malgun Gothic" w:hAnsi="Arial"/>
                <w:noProof/>
                <w:lang w:eastAsia="ko-KR"/>
              </w:rPr>
              <w:t xml:space="preserve">, not </w:t>
            </w:r>
            <w:r w:rsidRPr="00900FC5">
              <w:rPr>
                <w:rFonts w:ascii="Arial" w:eastAsia="Malgun Gothic" w:hAnsi="Arial"/>
                <w:i/>
                <w:iCs/>
                <w:noProof/>
                <w:lang w:eastAsia="ko-KR"/>
              </w:rPr>
              <w:t>maxNrofCLI-RSSI-MeasResourceSets-r19</w:t>
            </w:r>
            <w:r>
              <w:rPr>
                <w:rFonts w:ascii="Arial" w:eastAsia="Malgun Gothic" w:hAnsi="Arial"/>
                <w:noProof/>
                <w:lang w:eastAsia="ko-KR"/>
              </w:rPr>
              <w:t xml:space="preserve">. </w:t>
            </w:r>
          </w:p>
          <w:p w14:paraId="56B4422E" w14:textId="77777777" w:rsidR="003F27D1" w:rsidRDefault="003F27D1" w:rsidP="003F27D1">
            <w:pPr>
              <w:pStyle w:val="ListParagraph"/>
              <w:numPr>
                <w:ilvl w:val="0"/>
                <w:numId w:val="61"/>
              </w:numPr>
              <w:spacing w:after="0"/>
              <w:rPr>
                <w:rFonts w:ascii="Arial" w:eastAsia="Malgun Gothic" w:hAnsi="Arial"/>
                <w:noProof/>
                <w:lang w:eastAsia="ko-KR"/>
              </w:rPr>
            </w:pPr>
            <w:r>
              <w:rPr>
                <w:rFonts w:ascii="Arial" w:eastAsia="Malgun Gothic" w:hAnsi="Arial"/>
                <w:noProof/>
                <w:lang w:eastAsia="ko-KR"/>
              </w:rPr>
              <w:t xml:space="preserve">The UE behavior regarding the mandatory field </w:t>
            </w:r>
            <w:r w:rsidRPr="00DF7358">
              <w:rPr>
                <w:rFonts w:ascii="Arial" w:eastAsia="Malgun Gothic" w:hAnsi="Arial"/>
                <w:i/>
                <w:iCs/>
                <w:noProof/>
                <w:lang w:eastAsia="ko-KR"/>
              </w:rPr>
              <w:t>csi-RS-ResourceSetList</w:t>
            </w:r>
            <w:r>
              <w:rPr>
                <w:rFonts w:ascii="Arial" w:eastAsia="Malgun Gothic" w:hAnsi="Arial"/>
                <w:noProof/>
                <w:lang w:eastAsia="ko-KR"/>
              </w:rPr>
              <w:t xml:space="preserve"> in IE</w:t>
            </w:r>
            <w:r>
              <w:t xml:space="preserve"> </w:t>
            </w:r>
            <w:r w:rsidRPr="00DF7358">
              <w:rPr>
                <w:rFonts w:ascii="Arial" w:eastAsia="Malgun Gothic" w:hAnsi="Arial"/>
                <w:i/>
                <w:iCs/>
                <w:noProof/>
                <w:lang w:eastAsia="ko-KR"/>
              </w:rPr>
              <w:t>CSI-ResourceConfig</w:t>
            </w:r>
            <w:r>
              <w:rPr>
                <w:rFonts w:ascii="Arial" w:eastAsia="Malgun Gothic" w:hAnsi="Arial"/>
                <w:noProof/>
                <w:lang w:eastAsia="ko-KR"/>
              </w:rPr>
              <w:t xml:space="preserve"> is not clear if the field </w:t>
            </w:r>
            <w:r w:rsidRPr="00DF7358">
              <w:rPr>
                <w:rFonts w:ascii="Arial" w:eastAsia="Malgun Gothic" w:hAnsi="Arial"/>
                <w:i/>
                <w:iCs/>
                <w:noProof/>
                <w:lang w:eastAsia="ko-KR"/>
              </w:rPr>
              <w:t>cli-MeasResourceSetList</w:t>
            </w:r>
            <w:r>
              <w:rPr>
                <w:rFonts w:ascii="Arial" w:eastAsia="Malgun Gothic" w:hAnsi="Arial"/>
                <w:noProof/>
                <w:lang w:eastAsia="ko-KR"/>
              </w:rPr>
              <w:t xml:space="preserve"> is configured.</w:t>
            </w:r>
            <w:bookmarkEnd w:id="0"/>
          </w:p>
          <w:p w14:paraId="2E4F5E7A" w14:textId="4F30B6A0" w:rsidR="000703ED" w:rsidRPr="003A09A3" w:rsidRDefault="000703ED" w:rsidP="003F27D1">
            <w:pPr>
              <w:pStyle w:val="ListParagraph"/>
              <w:numPr>
                <w:ilvl w:val="0"/>
                <w:numId w:val="61"/>
              </w:numPr>
              <w:spacing w:after="0"/>
              <w:rPr>
                <w:rFonts w:ascii="Arial" w:eastAsia="Malgun Gothic" w:hAnsi="Arial"/>
                <w:noProof/>
                <w:lang w:eastAsia="ko-KR"/>
              </w:rPr>
            </w:pPr>
            <w:r>
              <w:rPr>
                <w:rFonts w:ascii="Arial" w:eastAsia="Malgun Gothic" w:hAnsi="Arial"/>
                <w:noProof/>
                <w:lang w:eastAsia="ko-KR"/>
              </w:rPr>
              <w:t>Optionality for field</w:t>
            </w:r>
            <w:r>
              <w:t xml:space="preserve"> </w:t>
            </w:r>
            <w:r w:rsidRPr="000703ED">
              <w:rPr>
                <w:rFonts w:ascii="Arial" w:eastAsia="Malgun Gothic" w:hAnsi="Arial"/>
                <w:i/>
                <w:iCs/>
                <w:noProof/>
                <w:lang w:eastAsia="ko-KR"/>
              </w:rPr>
              <w:t>resourcesForChannelCLI-r19</w:t>
            </w:r>
            <w:r>
              <w:rPr>
                <w:rFonts w:ascii="Arial" w:eastAsia="Malgun Gothic" w:hAnsi="Arial"/>
                <w:noProof/>
                <w:lang w:eastAsia="ko-KR"/>
              </w:rPr>
              <w:t xml:space="preserve"> is missing. </w:t>
            </w:r>
          </w:p>
        </w:tc>
      </w:tr>
      <w:tr w:rsidR="003F27D1" w14:paraId="46C4DDBF" w14:textId="77777777" w:rsidTr="003D5CCC">
        <w:tc>
          <w:tcPr>
            <w:tcW w:w="2694" w:type="dxa"/>
            <w:gridSpan w:val="2"/>
            <w:tcBorders>
              <w:top w:val="nil"/>
              <w:left w:val="single" w:sz="4" w:space="0" w:color="auto"/>
              <w:bottom w:val="nil"/>
              <w:right w:val="nil"/>
            </w:tcBorders>
          </w:tcPr>
          <w:p w14:paraId="27ACE688" w14:textId="77777777" w:rsidR="003F27D1" w:rsidRDefault="003F27D1" w:rsidP="003D5CCC">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2F14A9DA" w14:textId="77777777" w:rsidR="003F27D1" w:rsidRDefault="003F27D1" w:rsidP="003D5CCC">
            <w:pPr>
              <w:pStyle w:val="CRCoverPage"/>
              <w:spacing w:after="0"/>
              <w:rPr>
                <w:rFonts w:eastAsia="SimSun"/>
                <w:noProof/>
                <w:lang w:eastAsia="zh-CN"/>
              </w:rPr>
            </w:pPr>
          </w:p>
        </w:tc>
      </w:tr>
      <w:tr w:rsidR="003F27D1" w14:paraId="09D2E88A" w14:textId="77777777" w:rsidTr="003D5CCC">
        <w:tc>
          <w:tcPr>
            <w:tcW w:w="2694" w:type="dxa"/>
            <w:gridSpan w:val="2"/>
            <w:tcBorders>
              <w:top w:val="nil"/>
              <w:left w:val="single" w:sz="4" w:space="0" w:color="auto"/>
              <w:bottom w:val="nil"/>
              <w:right w:val="nil"/>
            </w:tcBorders>
            <w:hideMark/>
          </w:tcPr>
          <w:p w14:paraId="097BC228" w14:textId="77777777" w:rsidR="003F27D1" w:rsidRDefault="003F27D1" w:rsidP="003D5CCC">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6BD41CDE" w14:textId="43524607" w:rsidR="003F27D1" w:rsidRDefault="00DE0BF8" w:rsidP="003F27D1">
            <w:pPr>
              <w:pStyle w:val="CRCoverPage"/>
              <w:numPr>
                <w:ilvl w:val="0"/>
                <w:numId w:val="62"/>
              </w:numPr>
              <w:spacing w:after="0"/>
              <w:rPr>
                <w:noProof/>
                <w:lang w:eastAsia="ko-KR"/>
              </w:rPr>
            </w:pPr>
            <w:bookmarkStart w:id="1" w:name="_Hlk215158118"/>
            <w:r>
              <w:rPr>
                <w:noProof/>
                <w:lang w:eastAsia="ko-KR"/>
              </w:rPr>
              <w:t xml:space="preserve">Change </w:t>
            </w:r>
            <w:r w:rsidR="003F27D1" w:rsidRPr="003C6A0C">
              <w:rPr>
                <w:i/>
                <w:iCs/>
                <w:noProof/>
                <w:lang w:eastAsia="ko-KR"/>
              </w:rPr>
              <w:t>additionalUplinkPowerControlToAddModList</w:t>
            </w:r>
            <w:r>
              <w:rPr>
                <w:i/>
                <w:iCs/>
                <w:noProof/>
                <w:lang w:eastAsia="ko-KR"/>
              </w:rPr>
              <w:t xml:space="preserve"> to </w:t>
            </w:r>
            <w:r w:rsidRPr="00DE0BF8">
              <w:rPr>
                <w:rFonts w:eastAsia="Malgun Gothic"/>
                <w:i/>
                <w:iCs/>
                <w:noProof/>
                <w:lang w:eastAsia="ko-KR"/>
              </w:rPr>
              <w:t>uplink-PowerControlToAddModListExt</w:t>
            </w:r>
            <w:r>
              <w:rPr>
                <w:rFonts w:eastAsia="Malgun Gothic"/>
                <w:noProof/>
                <w:lang w:eastAsia="ko-KR"/>
              </w:rPr>
              <w:t xml:space="preserve"> and </w:t>
            </w:r>
            <w:r>
              <w:rPr>
                <w:noProof/>
                <w:lang w:eastAsia="ko-KR"/>
              </w:rPr>
              <w:t>a</w:t>
            </w:r>
            <w:r>
              <w:rPr>
                <w:noProof/>
                <w:lang w:eastAsia="ko-KR"/>
              </w:rPr>
              <w:t xml:space="preserve">dd </w:t>
            </w:r>
            <w:r w:rsidR="00CC5939">
              <w:rPr>
                <w:noProof/>
                <w:lang w:eastAsia="ko-KR"/>
              </w:rPr>
              <w:t xml:space="preserve">the </w:t>
            </w:r>
            <w:r w:rsidRPr="00DE0BF8">
              <w:rPr>
                <w:noProof/>
                <w:lang w:eastAsia="ko-KR"/>
              </w:rPr>
              <w:t>corresponding field description</w:t>
            </w:r>
            <w:r w:rsidR="003F27D1">
              <w:rPr>
                <w:noProof/>
                <w:lang w:eastAsia="ko-KR"/>
              </w:rPr>
              <w:t xml:space="preserve">. </w:t>
            </w:r>
          </w:p>
          <w:p w14:paraId="43647486" w14:textId="77777777" w:rsidR="003F27D1" w:rsidRPr="001C5D7D" w:rsidRDefault="003F27D1" w:rsidP="003F27D1">
            <w:pPr>
              <w:pStyle w:val="CRCoverPage"/>
              <w:numPr>
                <w:ilvl w:val="0"/>
                <w:numId w:val="62"/>
              </w:numPr>
              <w:spacing w:after="0"/>
              <w:rPr>
                <w:noProof/>
                <w:lang w:eastAsia="ko-KR"/>
              </w:rPr>
            </w:pPr>
            <w:r>
              <w:rPr>
                <w:noProof/>
                <w:lang w:eastAsia="ko-KR"/>
              </w:rPr>
              <w:t xml:space="preserve">Correct the range value for </w:t>
            </w:r>
            <w:r w:rsidRPr="001C5D7D">
              <w:rPr>
                <w:i/>
                <w:iCs/>
                <w:noProof/>
                <w:lang w:eastAsia="ko-KR"/>
              </w:rPr>
              <w:t>sbfd-Config2-PUSCH-RB-Offset-r19</w:t>
            </w:r>
            <w:r>
              <w:rPr>
                <w:i/>
                <w:iCs/>
                <w:noProof/>
                <w:lang w:eastAsia="ko-KR"/>
              </w:rPr>
              <w:t>.</w:t>
            </w:r>
          </w:p>
          <w:p w14:paraId="77225EAD" w14:textId="77777777" w:rsidR="003F27D1" w:rsidRDefault="003F27D1" w:rsidP="003F27D1">
            <w:pPr>
              <w:pStyle w:val="CRCoverPage"/>
              <w:numPr>
                <w:ilvl w:val="0"/>
                <w:numId w:val="62"/>
              </w:numPr>
              <w:spacing w:after="0"/>
              <w:rPr>
                <w:noProof/>
                <w:lang w:eastAsia="ko-KR"/>
              </w:rPr>
            </w:pPr>
            <w:r>
              <w:rPr>
                <w:noProof/>
                <w:lang w:eastAsia="ko-KR"/>
              </w:rPr>
              <w:t xml:space="preserve">Add references to other specifications. </w:t>
            </w:r>
          </w:p>
          <w:p w14:paraId="7C9719F1" w14:textId="77777777" w:rsidR="003F27D1" w:rsidRDefault="003F27D1" w:rsidP="003F27D1">
            <w:pPr>
              <w:pStyle w:val="CRCoverPage"/>
              <w:numPr>
                <w:ilvl w:val="0"/>
                <w:numId w:val="62"/>
              </w:numPr>
              <w:spacing w:after="0"/>
              <w:rPr>
                <w:noProof/>
                <w:lang w:eastAsia="ko-KR"/>
              </w:rPr>
            </w:pPr>
            <w:r>
              <w:rPr>
                <w:noProof/>
                <w:lang w:eastAsia="ko-KR"/>
              </w:rPr>
              <w:t>Correct various editorial errors, improve various field descriptions.</w:t>
            </w:r>
          </w:p>
          <w:p w14:paraId="4BCB1F92" w14:textId="77777777" w:rsidR="003F27D1" w:rsidRPr="00DF563B" w:rsidRDefault="003F27D1" w:rsidP="003F27D1">
            <w:pPr>
              <w:pStyle w:val="CRCoverPage"/>
              <w:numPr>
                <w:ilvl w:val="0"/>
                <w:numId w:val="62"/>
              </w:numPr>
              <w:spacing w:after="0"/>
              <w:rPr>
                <w:noProof/>
                <w:lang w:eastAsia="ko-KR"/>
              </w:rPr>
            </w:pPr>
            <w:r>
              <w:rPr>
                <w:noProof/>
                <w:lang w:eastAsia="ko-KR"/>
              </w:rPr>
              <w:t xml:space="preserve">Add restriction that </w:t>
            </w:r>
            <w:r w:rsidRPr="00002953">
              <w:rPr>
                <w:i/>
                <w:iCs/>
                <w:noProof/>
                <w:lang w:eastAsia="ko-KR"/>
              </w:rPr>
              <w:t>rach-ConfigCommon</w:t>
            </w:r>
            <w:r w:rsidRPr="00002953">
              <w:rPr>
                <w:noProof/>
                <w:lang w:eastAsia="ko-KR"/>
              </w:rPr>
              <w:t xml:space="preserve"> and </w:t>
            </w:r>
            <w:r w:rsidRPr="00002953">
              <w:rPr>
                <w:i/>
                <w:iCs/>
                <w:noProof/>
                <w:lang w:eastAsia="ko-KR"/>
              </w:rPr>
              <w:t>sbfd-RACH-DualConfig</w:t>
            </w:r>
            <w:r w:rsidRPr="00002953">
              <w:rPr>
                <w:noProof/>
                <w:lang w:eastAsia="ko-KR"/>
              </w:rPr>
              <w:t xml:space="preserve"> are configured in the same </w:t>
            </w:r>
            <w:r w:rsidRPr="00002953">
              <w:rPr>
                <w:i/>
                <w:iCs/>
                <w:noProof/>
                <w:lang w:eastAsia="ko-KR"/>
              </w:rPr>
              <w:t>AdditionalRACH-Config</w:t>
            </w:r>
            <w:r w:rsidRPr="001C5D7D">
              <w:rPr>
                <w:noProof/>
                <w:lang w:eastAsia="ko-KR"/>
              </w:rPr>
              <w:t xml:space="preserve"> </w:t>
            </w:r>
            <w:r>
              <w:rPr>
                <w:noProof/>
                <w:lang w:eastAsia="ko-KR"/>
              </w:rPr>
              <w:t>when</w:t>
            </w:r>
            <w:r w:rsidRPr="00002953">
              <w:rPr>
                <w:rFonts w:eastAsia="Malgun Gothic"/>
                <w:i/>
                <w:iCs/>
                <w:noProof/>
                <w:lang w:eastAsia="ko-KR"/>
              </w:rPr>
              <w:t xml:space="preserve"> rach-ConfigCommon</w:t>
            </w:r>
            <w:r w:rsidRPr="00002953">
              <w:rPr>
                <w:rFonts w:eastAsia="Malgun Gothic"/>
                <w:noProof/>
                <w:lang w:eastAsia="ko-KR"/>
              </w:rPr>
              <w:t xml:space="preserve"> and </w:t>
            </w:r>
            <w:r w:rsidRPr="00002953">
              <w:rPr>
                <w:rFonts w:eastAsia="Malgun Gothic"/>
                <w:i/>
                <w:iCs/>
                <w:noProof/>
                <w:lang w:eastAsia="ko-KR"/>
              </w:rPr>
              <w:t>sbfd-RACH-DualConfig</w:t>
            </w:r>
            <w:r w:rsidRPr="00002953">
              <w:rPr>
                <w:rFonts w:eastAsia="Malgun Gothic"/>
                <w:noProof/>
                <w:lang w:eastAsia="ko-KR"/>
              </w:rPr>
              <w:t xml:space="preserve"> are configured for the same </w:t>
            </w:r>
            <w:r w:rsidRPr="006E5C5D">
              <w:rPr>
                <w:rFonts w:eastAsia="Malgun Gothic"/>
                <w:i/>
                <w:iCs/>
                <w:noProof/>
                <w:lang w:eastAsia="ko-KR"/>
              </w:rPr>
              <w:t>FeatureCombination</w:t>
            </w:r>
            <w:r>
              <w:rPr>
                <w:rFonts w:eastAsia="Malgun Gothic"/>
                <w:noProof/>
                <w:lang w:eastAsia="ko-KR"/>
              </w:rPr>
              <w:t>.</w:t>
            </w:r>
          </w:p>
          <w:p w14:paraId="4A8708F8" w14:textId="77777777" w:rsidR="003F27D1" w:rsidRDefault="003F27D1" w:rsidP="003F27D1">
            <w:pPr>
              <w:pStyle w:val="CRCoverPage"/>
              <w:numPr>
                <w:ilvl w:val="0"/>
                <w:numId w:val="62"/>
              </w:numPr>
              <w:spacing w:after="0"/>
              <w:rPr>
                <w:noProof/>
                <w:lang w:eastAsia="ko-KR"/>
              </w:rPr>
            </w:pPr>
            <w:r>
              <w:rPr>
                <w:rFonts w:eastAsia="Malgun Gothic"/>
                <w:noProof/>
                <w:lang w:eastAsia="ko-KR"/>
              </w:rPr>
              <w:t xml:space="preserve">Move </w:t>
            </w:r>
            <w:r w:rsidRPr="00DF563B">
              <w:rPr>
                <w:rFonts w:eastAsia="Malgun Gothic"/>
                <w:i/>
                <w:iCs/>
                <w:noProof/>
                <w:lang w:eastAsia="ko-KR"/>
              </w:rPr>
              <w:t>ra-OccasionType-r19</w:t>
            </w:r>
            <w:r>
              <w:rPr>
                <w:rFonts w:eastAsia="Malgun Gothic"/>
                <w:noProof/>
                <w:lang w:eastAsia="ko-KR"/>
              </w:rPr>
              <w:t xml:space="preserve"> to be within </w:t>
            </w:r>
            <w:r w:rsidRPr="00DF563B">
              <w:rPr>
                <w:rFonts w:eastAsia="Malgun Gothic"/>
                <w:i/>
                <w:iCs/>
                <w:noProof/>
                <w:lang w:eastAsia="ko-KR"/>
              </w:rPr>
              <w:t>CFRA</w:t>
            </w:r>
            <w:r>
              <w:rPr>
                <w:rFonts w:eastAsia="Malgun Gothic"/>
                <w:noProof/>
                <w:lang w:eastAsia="ko-KR"/>
              </w:rPr>
              <w:t xml:space="preserve"> under </w:t>
            </w:r>
            <w:r w:rsidRPr="00DF563B">
              <w:rPr>
                <w:rFonts w:eastAsia="Malgun Gothic"/>
                <w:i/>
                <w:iCs/>
                <w:noProof/>
                <w:lang w:eastAsia="ko-KR"/>
              </w:rPr>
              <w:t>RACH-ConfigDedicated</w:t>
            </w:r>
            <w:r>
              <w:rPr>
                <w:rFonts w:eastAsia="Malgun Gothic"/>
                <w:noProof/>
                <w:lang w:eastAsia="ko-KR"/>
              </w:rPr>
              <w:t>.</w:t>
            </w:r>
            <w:r>
              <w:rPr>
                <w:noProof/>
                <w:lang w:eastAsia="ko-KR"/>
              </w:rPr>
              <w:t xml:space="preserve"> </w:t>
            </w:r>
            <w:r w:rsidRPr="001C5D7D">
              <w:rPr>
                <w:noProof/>
                <w:lang w:eastAsia="ko-KR"/>
              </w:rPr>
              <w:t xml:space="preserve">  </w:t>
            </w:r>
          </w:p>
          <w:p w14:paraId="396FDF45" w14:textId="5A80F27C" w:rsidR="003F27D1" w:rsidRPr="000F60AC" w:rsidRDefault="003F27D1" w:rsidP="003F27D1">
            <w:pPr>
              <w:pStyle w:val="CRCoverPage"/>
              <w:numPr>
                <w:ilvl w:val="0"/>
                <w:numId w:val="62"/>
              </w:numPr>
              <w:spacing w:after="0"/>
              <w:rPr>
                <w:noProof/>
                <w:lang w:eastAsia="ko-KR"/>
              </w:rPr>
            </w:pPr>
            <w:r>
              <w:rPr>
                <w:rFonts w:eastAsia="Malgun Gothic"/>
                <w:noProof/>
                <w:lang w:eastAsia="ko-KR"/>
              </w:rPr>
              <w:t>Add the behav</w:t>
            </w:r>
            <w:r w:rsidR="00CC5939">
              <w:rPr>
                <w:rFonts w:eastAsia="Malgun Gothic"/>
                <w:noProof/>
                <w:lang w:eastAsia="ko-KR"/>
              </w:rPr>
              <w:t>i</w:t>
            </w:r>
            <w:r>
              <w:rPr>
                <w:rFonts w:eastAsia="Malgun Gothic"/>
                <w:noProof/>
                <w:lang w:eastAsia="ko-KR"/>
              </w:rPr>
              <w:t xml:space="preserve">or description for parameters </w:t>
            </w:r>
            <w:r w:rsidRPr="00AF4537">
              <w:rPr>
                <w:rFonts w:eastAsia="Malgun Gothic"/>
                <w:i/>
                <w:iCs/>
                <w:noProof/>
                <w:lang w:eastAsia="ko-KR"/>
              </w:rPr>
              <w:t>p0AlphaSetforPUSCH-SBFD, p0AlphaSetforPUCCH-SBFD, p0AlphaSetforSRS-SBFD</w:t>
            </w:r>
            <w:r>
              <w:rPr>
                <w:rFonts w:eastAsia="Malgun Gothic"/>
                <w:noProof/>
                <w:lang w:eastAsia="ko-KR"/>
              </w:rPr>
              <w:t xml:space="preserve"> </w:t>
            </w:r>
            <w:r w:rsidRPr="001C5D7D">
              <w:rPr>
                <w:noProof/>
                <w:lang w:eastAsia="ko-KR"/>
              </w:rPr>
              <w:t xml:space="preserve">     </w:t>
            </w:r>
            <w:r>
              <w:rPr>
                <w:rFonts w:eastAsia="Malgun Gothic"/>
                <w:noProof/>
                <w:lang w:eastAsia="ko-KR"/>
              </w:rPr>
              <w:t xml:space="preserve">when the field </w:t>
            </w:r>
            <w:r w:rsidRPr="00AF4537">
              <w:rPr>
                <w:rFonts w:eastAsia="Malgun Gothic"/>
                <w:i/>
                <w:iCs/>
                <w:noProof/>
                <w:lang w:eastAsia="ko-KR"/>
              </w:rPr>
              <w:t>alpha</w:t>
            </w:r>
            <w:r>
              <w:rPr>
                <w:rFonts w:eastAsia="Malgun Gothic"/>
                <w:noProof/>
                <w:lang w:eastAsia="ko-KR"/>
              </w:rPr>
              <w:t xml:space="preserve"> is absent.</w:t>
            </w:r>
          </w:p>
          <w:p w14:paraId="13D5375B" w14:textId="77777777" w:rsidR="003F27D1" w:rsidRPr="00900FC5" w:rsidRDefault="003F27D1" w:rsidP="003F27D1">
            <w:pPr>
              <w:pStyle w:val="CRCoverPage"/>
              <w:numPr>
                <w:ilvl w:val="0"/>
                <w:numId w:val="62"/>
              </w:numPr>
              <w:spacing w:after="0"/>
              <w:rPr>
                <w:noProof/>
                <w:lang w:eastAsia="ko-KR"/>
              </w:rPr>
            </w:pPr>
            <w:r>
              <w:rPr>
                <w:rFonts w:eastAsia="Malgun Gothic"/>
                <w:noProof/>
                <w:lang w:eastAsia="ko-KR"/>
              </w:rPr>
              <w:t xml:space="preserve">Add the presence/absence restriction for parameters </w:t>
            </w:r>
            <w:r w:rsidRPr="000F60AC">
              <w:rPr>
                <w:rFonts w:eastAsia="Malgun Gothic"/>
                <w:i/>
                <w:iCs/>
                <w:noProof/>
                <w:lang w:eastAsia="ko-KR"/>
              </w:rPr>
              <w:t>sbfd-RSRP-ThresholdMsg1-RepetitionNum2, sbfd-RSRP-ThresholdMsg1-RepetitionNum4, sbfd-RSRP-ThresholdMsg1-RepetitionNum8</w:t>
            </w:r>
            <w:r>
              <w:rPr>
                <w:rFonts w:eastAsia="Malgun Gothic"/>
                <w:i/>
                <w:iCs/>
                <w:noProof/>
                <w:lang w:eastAsia="ko-KR"/>
              </w:rPr>
              <w:t>.</w:t>
            </w:r>
          </w:p>
          <w:p w14:paraId="75B95700" w14:textId="77777777" w:rsidR="003F27D1" w:rsidRPr="00DF7358" w:rsidRDefault="003F27D1" w:rsidP="003F27D1">
            <w:pPr>
              <w:pStyle w:val="CRCoverPage"/>
              <w:numPr>
                <w:ilvl w:val="0"/>
                <w:numId w:val="62"/>
              </w:numPr>
              <w:spacing w:after="0"/>
              <w:rPr>
                <w:noProof/>
                <w:lang w:eastAsia="ko-KR"/>
              </w:rPr>
            </w:pPr>
            <w:r>
              <w:rPr>
                <w:rFonts w:eastAsia="Malgun Gothic"/>
                <w:noProof/>
                <w:lang w:eastAsia="ko-KR"/>
              </w:rPr>
              <w:t xml:space="preserve">For list </w:t>
            </w:r>
            <w:r w:rsidRPr="00900FC5">
              <w:rPr>
                <w:rFonts w:eastAsia="Malgun Gothic"/>
                <w:i/>
                <w:iCs/>
                <w:noProof/>
                <w:lang w:eastAsia="ko-KR"/>
              </w:rPr>
              <w:t>srs-RSRP-MeasResourceSetToReleaseList-r19</w:t>
            </w:r>
            <w:r>
              <w:rPr>
                <w:rFonts w:eastAsia="Malgun Gothic"/>
                <w:noProof/>
                <w:lang w:eastAsia="ko-KR"/>
              </w:rPr>
              <w:t xml:space="preserve">, change the range constant to </w:t>
            </w:r>
            <w:r w:rsidRPr="00900FC5">
              <w:rPr>
                <w:rFonts w:eastAsia="Malgun Gothic"/>
                <w:i/>
                <w:iCs/>
                <w:noProof/>
                <w:lang w:eastAsia="ko-KR"/>
              </w:rPr>
              <w:t>maxNrofSRS-RSRP-MeasResourceSets-r19</w:t>
            </w:r>
            <w:r>
              <w:rPr>
                <w:rFonts w:eastAsia="Malgun Gothic"/>
                <w:noProof/>
                <w:lang w:eastAsia="ko-KR"/>
              </w:rPr>
              <w:t>.</w:t>
            </w:r>
          </w:p>
          <w:p w14:paraId="46FF0A9F" w14:textId="77777777" w:rsidR="003F27D1" w:rsidRDefault="003F27D1" w:rsidP="003F27D1">
            <w:pPr>
              <w:pStyle w:val="CRCoverPage"/>
              <w:numPr>
                <w:ilvl w:val="0"/>
                <w:numId w:val="62"/>
              </w:numPr>
              <w:spacing w:after="0"/>
              <w:rPr>
                <w:noProof/>
                <w:lang w:eastAsia="ko-KR"/>
              </w:rPr>
            </w:pPr>
            <w:r>
              <w:rPr>
                <w:noProof/>
                <w:lang w:eastAsia="ko-KR"/>
              </w:rPr>
              <w:t xml:space="preserve">Add the description on UE behavior regarding the mandatory </w:t>
            </w:r>
            <w:r>
              <w:rPr>
                <w:rFonts w:eastAsia="Malgun Gothic"/>
                <w:noProof/>
                <w:lang w:eastAsia="ko-KR"/>
              </w:rPr>
              <w:t xml:space="preserve">field </w:t>
            </w:r>
            <w:r w:rsidRPr="00DF7358">
              <w:rPr>
                <w:rFonts w:eastAsia="Malgun Gothic"/>
                <w:i/>
                <w:iCs/>
                <w:noProof/>
                <w:lang w:eastAsia="ko-KR"/>
              </w:rPr>
              <w:t>csi-RS-ResourceSetList</w:t>
            </w:r>
            <w:r>
              <w:rPr>
                <w:rFonts w:eastAsia="Malgun Gothic"/>
                <w:noProof/>
                <w:lang w:eastAsia="ko-KR"/>
              </w:rPr>
              <w:t xml:space="preserve"> in IE</w:t>
            </w:r>
            <w:r>
              <w:t xml:space="preserve"> </w:t>
            </w:r>
            <w:r w:rsidRPr="00DF7358">
              <w:rPr>
                <w:rFonts w:eastAsia="Malgun Gothic"/>
                <w:i/>
                <w:iCs/>
                <w:noProof/>
                <w:lang w:eastAsia="ko-KR"/>
              </w:rPr>
              <w:t>CSI-ResourceConfig</w:t>
            </w:r>
            <w:r>
              <w:rPr>
                <w:noProof/>
                <w:lang w:eastAsia="ko-KR"/>
              </w:rPr>
              <w:t xml:space="preserve"> when the field </w:t>
            </w:r>
            <w:r w:rsidRPr="00DF7358">
              <w:rPr>
                <w:i/>
                <w:iCs/>
                <w:noProof/>
                <w:lang w:eastAsia="ko-KR"/>
              </w:rPr>
              <w:t>cli-MeasResourceSetList</w:t>
            </w:r>
            <w:r>
              <w:rPr>
                <w:noProof/>
                <w:lang w:eastAsia="ko-KR"/>
              </w:rPr>
              <w:t xml:space="preserve"> is configured.</w:t>
            </w:r>
            <w:bookmarkEnd w:id="1"/>
          </w:p>
          <w:p w14:paraId="624B9D00" w14:textId="4646A006" w:rsidR="000703ED" w:rsidRDefault="000703ED" w:rsidP="003F27D1">
            <w:pPr>
              <w:pStyle w:val="CRCoverPage"/>
              <w:numPr>
                <w:ilvl w:val="0"/>
                <w:numId w:val="62"/>
              </w:numPr>
              <w:spacing w:after="0"/>
              <w:rPr>
                <w:noProof/>
                <w:lang w:eastAsia="ko-KR"/>
              </w:rPr>
            </w:pPr>
            <w:r>
              <w:rPr>
                <w:rFonts w:eastAsia="Malgun Gothic"/>
                <w:noProof/>
                <w:lang w:eastAsia="ko-KR"/>
              </w:rPr>
              <w:t xml:space="preserve">Add "Optional Need R" </w:t>
            </w:r>
            <w:r>
              <w:rPr>
                <w:rFonts w:eastAsia="Malgun Gothic"/>
                <w:noProof/>
                <w:lang w:eastAsia="ko-KR"/>
              </w:rPr>
              <w:t>for field</w:t>
            </w:r>
            <w:r>
              <w:t xml:space="preserve"> </w:t>
            </w:r>
            <w:r w:rsidRPr="000703ED">
              <w:rPr>
                <w:rFonts w:eastAsia="Malgun Gothic"/>
                <w:i/>
                <w:iCs/>
                <w:noProof/>
                <w:lang w:eastAsia="ko-KR"/>
              </w:rPr>
              <w:t>resourcesForChannelCLI-r19</w:t>
            </w:r>
            <w:r>
              <w:rPr>
                <w:rFonts w:eastAsia="Malgun Gothic"/>
                <w:i/>
                <w:iCs/>
                <w:noProof/>
                <w:lang w:eastAsia="ko-KR"/>
              </w:rPr>
              <w:t>.</w:t>
            </w:r>
          </w:p>
        </w:tc>
      </w:tr>
      <w:tr w:rsidR="003F27D1" w14:paraId="4E607149" w14:textId="77777777" w:rsidTr="003D5CCC">
        <w:trPr>
          <w:trHeight w:val="74"/>
        </w:trPr>
        <w:tc>
          <w:tcPr>
            <w:tcW w:w="2694" w:type="dxa"/>
            <w:gridSpan w:val="2"/>
            <w:tcBorders>
              <w:top w:val="nil"/>
              <w:left w:val="single" w:sz="4" w:space="0" w:color="auto"/>
              <w:bottom w:val="nil"/>
              <w:right w:val="nil"/>
            </w:tcBorders>
          </w:tcPr>
          <w:p w14:paraId="7B2F99F2" w14:textId="77777777" w:rsidR="003F27D1" w:rsidRDefault="003F27D1" w:rsidP="003D5CCC">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C31D25F" w14:textId="77777777" w:rsidR="003F27D1" w:rsidRDefault="003F27D1" w:rsidP="003D5CCC">
            <w:pPr>
              <w:pStyle w:val="CRCoverPage"/>
              <w:spacing w:after="0"/>
              <w:rPr>
                <w:rFonts w:eastAsia="SimSun"/>
                <w:noProof/>
                <w:lang w:eastAsia="zh-CN"/>
              </w:rPr>
            </w:pPr>
          </w:p>
        </w:tc>
      </w:tr>
      <w:tr w:rsidR="003F27D1" w14:paraId="2328A513" w14:textId="77777777" w:rsidTr="003D5CCC">
        <w:tc>
          <w:tcPr>
            <w:tcW w:w="2694" w:type="dxa"/>
            <w:gridSpan w:val="2"/>
            <w:tcBorders>
              <w:top w:val="nil"/>
              <w:left w:val="single" w:sz="4" w:space="0" w:color="auto"/>
              <w:bottom w:val="single" w:sz="4" w:space="0" w:color="auto"/>
              <w:right w:val="nil"/>
            </w:tcBorders>
            <w:hideMark/>
          </w:tcPr>
          <w:p w14:paraId="64E6D136" w14:textId="77777777" w:rsidR="003F27D1" w:rsidRDefault="003F27D1" w:rsidP="003D5CCC">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05F500B4" w14:textId="77777777" w:rsidR="003F27D1" w:rsidRDefault="003F27D1" w:rsidP="003D5CCC">
            <w:pPr>
              <w:pStyle w:val="CRCoverPage"/>
              <w:spacing w:after="0"/>
              <w:rPr>
                <w:noProof/>
                <w:lang w:eastAsia="ja-JP"/>
              </w:rPr>
            </w:pPr>
            <w:r>
              <w:rPr>
                <w:noProof/>
                <w:lang w:eastAsia="zh-CN"/>
              </w:rPr>
              <w:t>Various errors still exist for WI SBFD specification.</w:t>
            </w:r>
          </w:p>
        </w:tc>
      </w:tr>
      <w:tr w:rsidR="003F27D1" w14:paraId="58FF76D9" w14:textId="77777777" w:rsidTr="003D5CCC">
        <w:tc>
          <w:tcPr>
            <w:tcW w:w="2694" w:type="dxa"/>
            <w:gridSpan w:val="2"/>
          </w:tcPr>
          <w:p w14:paraId="69519FC5" w14:textId="77777777" w:rsidR="003F27D1" w:rsidRDefault="003F27D1" w:rsidP="003D5CCC">
            <w:pPr>
              <w:pStyle w:val="CRCoverPage"/>
              <w:spacing w:after="0"/>
              <w:rPr>
                <w:b/>
                <w:i/>
                <w:noProof/>
                <w:sz w:val="8"/>
                <w:szCs w:val="8"/>
                <w:lang w:eastAsia="ja-JP"/>
              </w:rPr>
            </w:pPr>
          </w:p>
        </w:tc>
        <w:tc>
          <w:tcPr>
            <w:tcW w:w="6946" w:type="dxa"/>
            <w:gridSpan w:val="9"/>
          </w:tcPr>
          <w:p w14:paraId="7B6B288C" w14:textId="77777777" w:rsidR="003F27D1" w:rsidRDefault="003F27D1" w:rsidP="003D5CCC">
            <w:pPr>
              <w:pStyle w:val="CRCoverPage"/>
              <w:spacing w:after="0"/>
              <w:rPr>
                <w:noProof/>
                <w:sz w:val="8"/>
                <w:szCs w:val="8"/>
                <w:lang w:eastAsia="ja-JP"/>
              </w:rPr>
            </w:pPr>
          </w:p>
        </w:tc>
      </w:tr>
      <w:tr w:rsidR="003F27D1" w14:paraId="5E2839DC" w14:textId="77777777" w:rsidTr="003D5CCC">
        <w:tc>
          <w:tcPr>
            <w:tcW w:w="2694" w:type="dxa"/>
            <w:gridSpan w:val="2"/>
            <w:tcBorders>
              <w:top w:val="single" w:sz="4" w:space="0" w:color="auto"/>
              <w:left w:val="single" w:sz="4" w:space="0" w:color="auto"/>
              <w:bottom w:val="nil"/>
              <w:right w:val="nil"/>
            </w:tcBorders>
            <w:hideMark/>
          </w:tcPr>
          <w:p w14:paraId="5B7F4390" w14:textId="77777777" w:rsidR="003F27D1" w:rsidRDefault="003F27D1" w:rsidP="003D5CCC">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C4FD842" w14:textId="77777777" w:rsidR="003F27D1" w:rsidRDefault="003F27D1" w:rsidP="003D5CCC">
            <w:pPr>
              <w:pStyle w:val="CRCoverPage"/>
              <w:spacing w:after="0"/>
              <w:rPr>
                <w:noProof/>
                <w:lang w:eastAsia="ko-KR"/>
              </w:rPr>
            </w:pPr>
            <w:r w:rsidRPr="0074644B">
              <w:rPr>
                <w:noProof/>
                <w:lang w:eastAsia="ko-KR"/>
              </w:rPr>
              <w:t>6.3.2</w:t>
            </w:r>
          </w:p>
        </w:tc>
      </w:tr>
      <w:tr w:rsidR="003F27D1" w14:paraId="705D7BA1" w14:textId="77777777" w:rsidTr="003D5CCC">
        <w:tc>
          <w:tcPr>
            <w:tcW w:w="2694" w:type="dxa"/>
            <w:gridSpan w:val="2"/>
            <w:tcBorders>
              <w:top w:val="nil"/>
              <w:left w:val="single" w:sz="4" w:space="0" w:color="auto"/>
              <w:bottom w:val="nil"/>
              <w:right w:val="nil"/>
            </w:tcBorders>
          </w:tcPr>
          <w:p w14:paraId="48409D9D" w14:textId="77777777" w:rsidR="003F27D1" w:rsidRDefault="003F27D1" w:rsidP="003D5CCC">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71EB7111" w14:textId="77777777" w:rsidR="003F27D1" w:rsidRDefault="003F27D1" w:rsidP="003D5CCC">
            <w:pPr>
              <w:pStyle w:val="CRCoverPage"/>
              <w:spacing w:after="0"/>
              <w:rPr>
                <w:noProof/>
                <w:sz w:val="8"/>
                <w:szCs w:val="8"/>
                <w:lang w:eastAsia="ja-JP"/>
              </w:rPr>
            </w:pPr>
          </w:p>
        </w:tc>
      </w:tr>
      <w:tr w:rsidR="003F27D1" w14:paraId="41C7065D" w14:textId="77777777" w:rsidTr="003D5CCC">
        <w:tc>
          <w:tcPr>
            <w:tcW w:w="2694" w:type="dxa"/>
            <w:gridSpan w:val="2"/>
            <w:tcBorders>
              <w:top w:val="nil"/>
              <w:left w:val="single" w:sz="4" w:space="0" w:color="auto"/>
              <w:bottom w:val="nil"/>
              <w:right w:val="nil"/>
            </w:tcBorders>
          </w:tcPr>
          <w:p w14:paraId="4D5CC367" w14:textId="77777777" w:rsidR="003F27D1" w:rsidRDefault="003F27D1" w:rsidP="003D5CCC">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7AC12041" w14:textId="77777777" w:rsidR="003F27D1" w:rsidRDefault="003F27D1" w:rsidP="003D5CCC">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5DFF55A6" w14:textId="77777777" w:rsidR="003F27D1" w:rsidRDefault="003F27D1" w:rsidP="003D5CCC">
            <w:pPr>
              <w:pStyle w:val="CRCoverPage"/>
              <w:spacing w:after="0"/>
              <w:jc w:val="center"/>
              <w:rPr>
                <w:b/>
                <w:caps/>
                <w:noProof/>
                <w:lang w:eastAsia="ja-JP"/>
              </w:rPr>
            </w:pPr>
            <w:r>
              <w:rPr>
                <w:b/>
                <w:caps/>
                <w:noProof/>
                <w:lang w:eastAsia="ja-JP"/>
              </w:rPr>
              <w:t>N</w:t>
            </w:r>
          </w:p>
        </w:tc>
        <w:tc>
          <w:tcPr>
            <w:tcW w:w="2977" w:type="dxa"/>
            <w:gridSpan w:val="4"/>
          </w:tcPr>
          <w:p w14:paraId="27859AD9" w14:textId="77777777" w:rsidR="003F27D1" w:rsidRDefault="003F27D1" w:rsidP="003D5CCC">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4B922CA1" w14:textId="77777777" w:rsidR="003F27D1" w:rsidRDefault="003F27D1" w:rsidP="003D5CCC">
            <w:pPr>
              <w:pStyle w:val="CRCoverPage"/>
              <w:spacing w:after="0"/>
              <w:ind w:left="99"/>
              <w:rPr>
                <w:noProof/>
                <w:lang w:eastAsia="ja-JP"/>
              </w:rPr>
            </w:pPr>
          </w:p>
        </w:tc>
      </w:tr>
      <w:tr w:rsidR="003F27D1" w14:paraId="08F97C40" w14:textId="77777777" w:rsidTr="003D5CCC">
        <w:tc>
          <w:tcPr>
            <w:tcW w:w="2694" w:type="dxa"/>
            <w:gridSpan w:val="2"/>
            <w:tcBorders>
              <w:top w:val="nil"/>
              <w:left w:val="single" w:sz="4" w:space="0" w:color="auto"/>
              <w:bottom w:val="nil"/>
              <w:right w:val="nil"/>
            </w:tcBorders>
            <w:hideMark/>
          </w:tcPr>
          <w:p w14:paraId="0B4BEA84" w14:textId="77777777" w:rsidR="003F27D1" w:rsidRDefault="003F27D1" w:rsidP="003D5CCC">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7A707D6D" w14:textId="77777777" w:rsidR="003F27D1" w:rsidRDefault="003F27D1" w:rsidP="003D5CCC">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88B6A2" w14:textId="77777777" w:rsidR="003F27D1" w:rsidRDefault="003F27D1" w:rsidP="003D5CCC">
            <w:pPr>
              <w:pStyle w:val="CRCoverPage"/>
              <w:spacing w:after="0"/>
              <w:jc w:val="center"/>
              <w:rPr>
                <w:b/>
                <w:caps/>
                <w:noProof/>
                <w:lang w:eastAsia="ja-JP"/>
              </w:rPr>
            </w:pPr>
            <w:r>
              <w:rPr>
                <w:b/>
                <w:caps/>
                <w:noProof/>
                <w:lang w:eastAsia="ja-JP"/>
              </w:rPr>
              <w:t>X</w:t>
            </w:r>
          </w:p>
        </w:tc>
        <w:tc>
          <w:tcPr>
            <w:tcW w:w="2977" w:type="dxa"/>
            <w:gridSpan w:val="4"/>
            <w:hideMark/>
          </w:tcPr>
          <w:p w14:paraId="3FD33E64" w14:textId="77777777" w:rsidR="003F27D1" w:rsidRDefault="003F27D1" w:rsidP="003D5CCC">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260D5E7E" w14:textId="77777777" w:rsidR="003F27D1" w:rsidRDefault="003F27D1" w:rsidP="003D5CCC">
            <w:pPr>
              <w:pStyle w:val="CRCoverPage"/>
              <w:spacing w:after="0"/>
              <w:ind w:left="99"/>
              <w:rPr>
                <w:noProof/>
                <w:lang w:eastAsia="ja-JP"/>
              </w:rPr>
            </w:pPr>
          </w:p>
          <w:p w14:paraId="69EECB48" w14:textId="77777777" w:rsidR="003F27D1" w:rsidRDefault="003F27D1" w:rsidP="003D5CCC">
            <w:pPr>
              <w:pStyle w:val="CRCoverPage"/>
              <w:spacing w:after="0"/>
              <w:ind w:left="99"/>
              <w:rPr>
                <w:noProof/>
                <w:lang w:eastAsia="ja-JP"/>
              </w:rPr>
            </w:pPr>
          </w:p>
        </w:tc>
      </w:tr>
      <w:tr w:rsidR="003F27D1" w14:paraId="58DB4F7F" w14:textId="77777777" w:rsidTr="003D5CCC">
        <w:tc>
          <w:tcPr>
            <w:tcW w:w="2694" w:type="dxa"/>
            <w:gridSpan w:val="2"/>
            <w:tcBorders>
              <w:top w:val="nil"/>
              <w:left w:val="single" w:sz="4" w:space="0" w:color="auto"/>
              <w:bottom w:val="nil"/>
              <w:right w:val="nil"/>
            </w:tcBorders>
            <w:hideMark/>
          </w:tcPr>
          <w:p w14:paraId="662056B9" w14:textId="77777777" w:rsidR="003F27D1" w:rsidRDefault="003F27D1" w:rsidP="003D5CCC">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01ABEF3F" w14:textId="77777777" w:rsidR="003F27D1" w:rsidRDefault="003F27D1" w:rsidP="003D5CCC">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05F6EA" w14:textId="77777777" w:rsidR="003F27D1" w:rsidRDefault="003F27D1" w:rsidP="003D5CCC">
            <w:pPr>
              <w:pStyle w:val="CRCoverPage"/>
              <w:spacing w:after="0"/>
              <w:jc w:val="center"/>
              <w:rPr>
                <w:b/>
                <w:caps/>
                <w:noProof/>
                <w:lang w:eastAsia="ja-JP"/>
              </w:rPr>
            </w:pPr>
            <w:r>
              <w:rPr>
                <w:b/>
                <w:caps/>
                <w:noProof/>
                <w:lang w:eastAsia="zh-CN"/>
              </w:rPr>
              <w:t>X</w:t>
            </w:r>
          </w:p>
        </w:tc>
        <w:tc>
          <w:tcPr>
            <w:tcW w:w="2977" w:type="dxa"/>
            <w:gridSpan w:val="4"/>
            <w:hideMark/>
          </w:tcPr>
          <w:p w14:paraId="4BDE3D3C" w14:textId="77777777" w:rsidR="003F27D1" w:rsidRDefault="003F27D1" w:rsidP="003D5CCC">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27E0098E" w14:textId="77777777" w:rsidR="003F27D1" w:rsidRDefault="003F27D1" w:rsidP="003D5CCC">
            <w:pPr>
              <w:pStyle w:val="CRCoverPage"/>
              <w:spacing w:after="0"/>
              <w:ind w:left="99"/>
              <w:rPr>
                <w:noProof/>
                <w:lang w:eastAsia="ja-JP"/>
              </w:rPr>
            </w:pPr>
          </w:p>
        </w:tc>
      </w:tr>
      <w:tr w:rsidR="003F27D1" w14:paraId="139839D5" w14:textId="77777777" w:rsidTr="003D5CCC">
        <w:tc>
          <w:tcPr>
            <w:tcW w:w="2694" w:type="dxa"/>
            <w:gridSpan w:val="2"/>
            <w:tcBorders>
              <w:top w:val="nil"/>
              <w:left w:val="single" w:sz="4" w:space="0" w:color="auto"/>
              <w:bottom w:val="nil"/>
              <w:right w:val="nil"/>
            </w:tcBorders>
            <w:hideMark/>
          </w:tcPr>
          <w:p w14:paraId="70859CD7" w14:textId="77777777" w:rsidR="003F27D1" w:rsidRDefault="003F27D1" w:rsidP="003D5CCC">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0DEDEEA" w14:textId="77777777" w:rsidR="003F27D1" w:rsidRDefault="003F27D1" w:rsidP="003D5CCC">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11A85C3" w14:textId="77777777" w:rsidR="003F27D1" w:rsidRDefault="003F27D1" w:rsidP="003D5CCC">
            <w:pPr>
              <w:pStyle w:val="CRCoverPage"/>
              <w:spacing w:after="0"/>
              <w:jc w:val="center"/>
              <w:rPr>
                <w:b/>
                <w:caps/>
                <w:noProof/>
                <w:lang w:eastAsia="ja-JP"/>
              </w:rPr>
            </w:pPr>
            <w:r>
              <w:rPr>
                <w:b/>
                <w:caps/>
                <w:noProof/>
                <w:lang w:eastAsia="zh-CN"/>
              </w:rPr>
              <w:t>X</w:t>
            </w:r>
          </w:p>
        </w:tc>
        <w:tc>
          <w:tcPr>
            <w:tcW w:w="2977" w:type="dxa"/>
            <w:gridSpan w:val="4"/>
            <w:hideMark/>
          </w:tcPr>
          <w:p w14:paraId="418A39A5" w14:textId="77777777" w:rsidR="003F27D1" w:rsidRDefault="003F27D1" w:rsidP="003D5CCC">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6ED2446F" w14:textId="77777777" w:rsidR="003F27D1" w:rsidRDefault="003F27D1" w:rsidP="003D5CCC">
            <w:pPr>
              <w:pStyle w:val="CRCoverPage"/>
              <w:spacing w:after="0"/>
              <w:ind w:left="99"/>
              <w:rPr>
                <w:noProof/>
                <w:lang w:eastAsia="ja-JP"/>
              </w:rPr>
            </w:pPr>
          </w:p>
        </w:tc>
      </w:tr>
      <w:tr w:rsidR="003F27D1" w14:paraId="71D96693" w14:textId="77777777" w:rsidTr="003D5CCC">
        <w:tc>
          <w:tcPr>
            <w:tcW w:w="2694" w:type="dxa"/>
            <w:gridSpan w:val="2"/>
            <w:tcBorders>
              <w:top w:val="nil"/>
              <w:left w:val="single" w:sz="4" w:space="0" w:color="auto"/>
              <w:bottom w:val="nil"/>
              <w:right w:val="nil"/>
            </w:tcBorders>
          </w:tcPr>
          <w:p w14:paraId="51EF5C3F" w14:textId="77777777" w:rsidR="003F27D1" w:rsidRDefault="003F27D1" w:rsidP="003D5CCC">
            <w:pPr>
              <w:pStyle w:val="CRCoverPage"/>
              <w:spacing w:after="0"/>
              <w:rPr>
                <w:b/>
                <w:i/>
                <w:noProof/>
                <w:lang w:eastAsia="ja-JP"/>
              </w:rPr>
            </w:pPr>
          </w:p>
        </w:tc>
        <w:tc>
          <w:tcPr>
            <w:tcW w:w="6946" w:type="dxa"/>
            <w:gridSpan w:val="9"/>
            <w:tcBorders>
              <w:top w:val="nil"/>
              <w:left w:val="nil"/>
              <w:bottom w:val="nil"/>
              <w:right w:val="single" w:sz="4" w:space="0" w:color="auto"/>
            </w:tcBorders>
          </w:tcPr>
          <w:p w14:paraId="66B2BBBE" w14:textId="77777777" w:rsidR="003F27D1" w:rsidRDefault="003F27D1" w:rsidP="003D5CCC">
            <w:pPr>
              <w:pStyle w:val="CRCoverPage"/>
              <w:spacing w:after="0"/>
              <w:rPr>
                <w:noProof/>
                <w:lang w:eastAsia="ja-JP"/>
              </w:rPr>
            </w:pPr>
          </w:p>
        </w:tc>
      </w:tr>
      <w:tr w:rsidR="003F27D1" w14:paraId="4018B046" w14:textId="77777777" w:rsidTr="003D5CCC">
        <w:tc>
          <w:tcPr>
            <w:tcW w:w="2694" w:type="dxa"/>
            <w:gridSpan w:val="2"/>
            <w:tcBorders>
              <w:top w:val="nil"/>
              <w:left w:val="single" w:sz="4" w:space="0" w:color="auto"/>
              <w:bottom w:val="single" w:sz="4" w:space="0" w:color="auto"/>
              <w:right w:val="nil"/>
            </w:tcBorders>
            <w:hideMark/>
          </w:tcPr>
          <w:p w14:paraId="3C410D96" w14:textId="77777777" w:rsidR="003F27D1" w:rsidRDefault="003F27D1" w:rsidP="003D5CCC">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26B31AD2" w14:textId="77777777" w:rsidR="003F27D1" w:rsidRDefault="003F27D1" w:rsidP="003D5CCC">
            <w:pPr>
              <w:pStyle w:val="CRCoverPage"/>
              <w:spacing w:after="0"/>
              <w:rPr>
                <w:noProof/>
                <w:lang w:eastAsia="ja-JP"/>
              </w:rPr>
            </w:pPr>
          </w:p>
        </w:tc>
      </w:tr>
      <w:tr w:rsidR="003F27D1" w14:paraId="3916D283" w14:textId="77777777" w:rsidTr="003D5CCC">
        <w:tc>
          <w:tcPr>
            <w:tcW w:w="2694" w:type="dxa"/>
            <w:gridSpan w:val="2"/>
            <w:tcBorders>
              <w:top w:val="single" w:sz="4" w:space="0" w:color="auto"/>
              <w:left w:val="nil"/>
              <w:bottom w:val="single" w:sz="4" w:space="0" w:color="auto"/>
              <w:right w:val="nil"/>
            </w:tcBorders>
          </w:tcPr>
          <w:p w14:paraId="0E2F39EF" w14:textId="77777777" w:rsidR="003F27D1" w:rsidRDefault="003F27D1" w:rsidP="003D5CCC">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44CE4AC2" w14:textId="77777777" w:rsidR="003F27D1" w:rsidRDefault="003F27D1" w:rsidP="003D5CCC">
            <w:pPr>
              <w:pStyle w:val="CRCoverPage"/>
              <w:spacing w:after="0"/>
              <w:ind w:left="100"/>
              <w:rPr>
                <w:noProof/>
                <w:sz w:val="8"/>
                <w:szCs w:val="8"/>
                <w:lang w:eastAsia="ja-JP"/>
              </w:rPr>
            </w:pPr>
          </w:p>
        </w:tc>
      </w:tr>
      <w:tr w:rsidR="003F27D1" w14:paraId="56431689" w14:textId="77777777" w:rsidTr="003D5CCC">
        <w:tc>
          <w:tcPr>
            <w:tcW w:w="2694" w:type="dxa"/>
            <w:gridSpan w:val="2"/>
            <w:tcBorders>
              <w:top w:val="single" w:sz="4" w:space="0" w:color="auto"/>
              <w:left w:val="single" w:sz="4" w:space="0" w:color="auto"/>
              <w:bottom w:val="single" w:sz="4" w:space="0" w:color="auto"/>
              <w:right w:val="nil"/>
            </w:tcBorders>
            <w:hideMark/>
          </w:tcPr>
          <w:p w14:paraId="3B96C3DB" w14:textId="77777777" w:rsidR="003F27D1" w:rsidRDefault="003F27D1" w:rsidP="003D5CCC">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1E4815A" w14:textId="77777777" w:rsidR="003F27D1" w:rsidRDefault="003F27D1" w:rsidP="003D5CCC">
            <w:pPr>
              <w:pStyle w:val="CRCoverPage"/>
              <w:spacing w:after="0"/>
              <w:ind w:left="100"/>
              <w:rPr>
                <w:noProof/>
                <w:lang w:eastAsia="ja-JP"/>
              </w:rPr>
            </w:pPr>
          </w:p>
        </w:tc>
      </w:tr>
    </w:tbl>
    <w:p w14:paraId="66C4727D" w14:textId="4FA08AD2" w:rsidR="003F27D1" w:rsidRDefault="003F27D1" w:rsidP="003F27D1">
      <w:pPr>
        <w:overflowPunct/>
        <w:autoSpaceDE/>
        <w:adjustRightInd/>
        <w:spacing w:after="0"/>
        <w:rPr>
          <w:sz w:val="24"/>
          <w:szCs w:val="24"/>
        </w:rPr>
      </w:pPr>
      <w:r>
        <w:rPr>
          <w:sz w:val="24"/>
          <w:szCs w:val="24"/>
        </w:rPr>
        <w:br w:type="page"/>
      </w:r>
      <w:bookmarkStart w:id="2" w:name="_Toc29239800"/>
      <w:bookmarkStart w:id="3" w:name="_Toc37296154"/>
      <w:bookmarkStart w:id="4" w:name="_Toc46490280"/>
      <w:bookmarkStart w:id="5" w:name="_Toc52751975"/>
      <w:bookmarkStart w:id="6" w:name="_Toc52796437"/>
      <w:bookmarkStart w:id="7" w:name="_Toc185623496"/>
      <w:bookmarkStart w:id="8" w:name="_Toc46490278"/>
      <w:bookmarkStart w:id="9" w:name="_Toc52751973"/>
      <w:bookmarkStart w:id="10" w:name="_Toc52796435"/>
      <w:bookmarkStart w:id="11" w:name="_Toc185623494"/>
      <w:bookmarkEnd w:id="2"/>
      <w:bookmarkEnd w:id="3"/>
      <w:bookmarkEnd w:id="4"/>
      <w:bookmarkEnd w:id="5"/>
      <w:bookmarkEnd w:id="6"/>
      <w:bookmarkEnd w:id="7"/>
      <w:bookmarkEnd w:id="8"/>
      <w:bookmarkEnd w:id="9"/>
      <w:bookmarkEnd w:id="10"/>
      <w:bookmarkEnd w:id="11"/>
    </w:p>
    <w:p w14:paraId="5C2D39C2" w14:textId="2AFBB89F" w:rsidR="00586DDB" w:rsidRDefault="00586DDB" w:rsidP="00586DDB">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bookmarkStart w:id="12" w:name="_Toc46439061"/>
      <w:bookmarkStart w:id="13" w:name="_Toc46443898"/>
      <w:bookmarkStart w:id="14" w:name="_Toc46486659"/>
      <w:bookmarkStart w:id="15" w:name="_Toc52836537"/>
      <w:bookmarkStart w:id="16" w:name="_Toc52837545"/>
      <w:bookmarkStart w:id="17" w:name="_Toc53006185"/>
      <w:bookmarkStart w:id="18" w:name="_Toc20425633"/>
      <w:bookmarkStart w:id="19" w:name="_Toc29321029"/>
      <w:bookmarkStart w:id="20" w:name="_Toc36756613"/>
      <w:bookmarkStart w:id="21" w:name="_Toc36836154"/>
      <w:bookmarkStart w:id="22" w:name="_Toc36843131"/>
      <w:bookmarkStart w:id="23" w:name="_Toc37067420"/>
      <w:bookmarkStart w:id="24" w:name="_Toc60777158"/>
      <w:bookmarkStart w:id="25" w:name="_Toc193446086"/>
      <w:bookmarkStart w:id="26" w:name="_Toc193451891"/>
      <w:bookmarkStart w:id="27" w:name="_Toc193463161"/>
      <w:bookmarkStart w:id="28" w:name="_Toc201295448"/>
      <w:bookmarkStart w:id="29" w:name="_Toc210311722"/>
      <w:bookmarkStart w:id="30" w:name="_Hlk54206873"/>
      <w:r>
        <w:rPr>
          <w:i/>
          <w:iCs/>
          <w:noProof/>
          <w:highlight w:val="yellow"/>
        </w:rPr>
        <w:lastRenderedPageBreak/>
        <w:t>Start</w:t>
      </w:r>
      <w:r>
        <w:rPr>
          <w:i/>
          <w:iCs/>
          <w:noProof/>
          <w:highlight w:val="yellow"/>
        </w:rPr>
        <w:t xml:space="preserve"> of Changes</w:t>
      </w:r>
    </w:p>
    <w:p w14:paraId="330B154B" w14:textId="77777777" w:rsidR="00394471" w:rsidRPr="0036584A" w:rsidRDefault="00394471" w:rsidP="00394471">
      <w:pPr>
        <w:pStyle w:val="Heading3"/>
      </w:pPr>
      <w:r w:rsidRPr="0036584A">
        <w:t>6.3.2</w:t>
      </w:r>
      <w:r w:rsidRPr="0036584A">
        <w:tab/>
        <w:t>Radio resource control information elements</w:t>
      </w:r>
      <w:bookmarkEnd w:id="24"/>
      <w:bookmarkEnd w:id="25"/>
      <w:bookmarkEnd w:id="26"/>
      <w:bookmarkEnd w:id="27"/>
      <w:bookmarkEnd w:id="28"/>
      <w:bookmarkEnd w:id="29"/>
    </w:p>
    <w:p w14:paraId="4295F403" w14:textId="77777777" w:rsidR="008A0B6D" w:rsidRPr="0036584A" w:rsidRDefault="008A0B6D" w:rsidP="008A0B6D">
      <w:pPr>
        <w:pStyle w:val="Heading4"/>
      </w:pPr>
      <w:bookmarkStart w:id="31" w:name="_Toc193446087"/>
      <w:bookmarkStart w:id="32" w:name="_Toc193451892"/>
      <w:bookmarkStart w:id="33" w:name="_Toc193463162"/>
      <w:bookmarkStart w:id="34" w:name="_Toc201295449"/>
      <w:bookmarkStart w:id="35" w:name="_Toc210311723"/>
      <w:bookmarkStart w:id="36" w:name="MCCQCTEMPBM_00000171"/>
      <w:bookmarkStart w:id="37" w:name="_Toc60777159"/>
      <w:bookmarkEnd w:id="30"/>
      <w:r w:rsidRPr="0036584A">
        <w:t>–</w:t>
      </w:r>
      <w:r w:rsidRPr="0036584A">
        <w:tab/>
      </w:r>
      <w:r w:rsidRPr="0036584A">
        <w:rPr>
          <w:i/>
        </w:rPr>
        <w:t>AdditionalPCIIndex</w:t>
      </w:r>
      <w:bookmarkEnd w:id="31"/>
      <w:bookmarkEnd w:id="32"/>
      <w:bookmarkEnd w:id="33"/>
      <w:bookmarkEnd w:id="34"/>
      <w:bookmarkEnd w:id="35"/>
    </w:p>
    <w:bookmarkEnd w:id="36"/>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38" w:name="_Hlk177126731"/>
      <w:r w:rsidRPr="0036584A">
        <w:t>AdditionalPCIIndex</w:t>
      </w:r>
      <w:bookmarkEnd w:id="38"/>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39" w:name="_Toc193446088"/>
      <w:bookmarkStart w:id="40" w:name="_Toc193451893"/>
      <w:bookmarkStart w:id="41" w:name="_Toc193463163"/>
      <w:bookmarkStart w:id="42" w:name="_Toc201295450"/>
      <w:bookmarkStart w:id="43" w:name="_Toc210311724"/>
      <w:bookmarkStart w:id="44" w:name="MCCQCTEMPBM_00000172"/>
      <w:r w:rsidRPr="0036584A">
        <w:t>–</w:t>
      </w:r>
      <w:r w:rsidRPr="0036584A">
        <w:tab/>
      </w:r>
      <w:r w:rsidRPr="0036584A">
        <w:rPr>
          <w:i/>
        </w:rPr>
        <w:t>AdditionalSpectrumEmission</w:t>
      </w:r>
      <w:bookmarkEnd w:id="37"/>
      <w:bookmarkEnd w:id="39"/>
      <w:bookmarkEnd w:id="40"/>
      <w:bookmarkEnd w:id="41"/>
      <w:bookmarkEnd w:id="42"/>
      <w:bookmarkEnd w:id="43"/>
    </w:p>
    <w:bookmarkEnd w:id="44"/>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5" w:name="_Toc193446089"/>
      <w:bookmarkStart w:id="46" w:name="_Toc193451894"/>
      <w:bookmarkStart w:id="47" w:name="_Toc193463164"/>
      <w:bookmarkStart w:id="48" w:name="_Toc201295451"/>
      <w:bookmarkStart w:id="49" w:name="_Toc210311725"/>
      <w:bookmarkStart w:id="50" w:name="MCCQCTEMPBM_00000173"/>
      <w:r w:rsidRPr="0036584A">
        <w:t>–</w:t>
      </w:r>
      <w:r w:rsidRPr="0036584A">
        <w:tab/>
      </w:r>
      <w:r w:rsidRPr="0036584A">
        <w:rPr>
          <w:i/>
          <w:iCs/>
        </w:rPr>
        <w:t>AdvancedReceiver-MU-MIMO</w:t>
      </w:r>
      <w:bookmarkEnd w:id="45"/>
      <w:bookmarkEnd w:id="46"/>
      <w:bookmarkEnd w:id="47"/>
      <w:bookmarkEnd w:id="48"/>
      <w:bookmarkEnd w:id="49"/>
    </w:p>
    <w:bookmarkEnd w:id="50"/>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lastRenderedPageBreak/>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51" w:name="_Toc193446090"/>
      <w:bookmarkStart w:id="52" w:name="_Toc193451895"/>
      <w:bookmarkStart w:id="53" w:name="_Toc193463165"/>
      <w:bookmarkStart w:id="54" w:name="_Toc201295452"/>
      <w:bookmarkStart w:id="55" w:name="_Toc210311726"/>
      <w:bookmarkStart w:id="56" w:name="MCCQCTEMPBM_00000174"/>
      <w:r w:rsidRPr="0036584A">
        <w:t>–</w:t>
      </w:r>
      <w:r w:rsidRPr="0036584A">
        <w:tab/>
      </w:r>
      <w:r w:rsidRPr="0036584A">
        <w:rPr>
          <w:i/>
          <w:iCs/>
        </w:rPr>
        <w:t>Aerial-Config</w:t>
      </w:r>
      <w:bookmarkEnd w:id="51"/>
      <w:bookmarkEnd w:id="52"/>
      <w:bookmarkEnd w:id="53"/>
      <w:bookmarkEnd w:id="54"/>
      <w:bookmarkEnd w:id="55"/>
    </w:p>
    <w:bookmarkEnd w:id="56"/>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lastRenderedPageBreak/>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57" w:name="_Toc60777160"/>
      <w:bookmarkStart w:id="58" w:name="_Toc193446091"/>
      <w:bookmarkStart w:id="59" w:name="_Toc193451896"/>
      <w:bookmarkStart w:id="60" w:name="_Toc193463166"/>
      <w:bookmarkStart w:id="61" w:name="_Toc201295453"/>
      <w:bookmarkStart w:id="62" w:name="_Toc210311727"/>
      <w:bookmarkStart w:id="63" w:name="MCCQCTEMPBM_00000175"/>
      <w:r w:rsidRPr="0036584A">
        <w:t>–</w:t>
      </w:r>
      <w:r w:rsidRPr="0036584A">
        <w:tab/>
      </w:r>
      <w:r w:rsidRPr="0036584A">
        <w:rPr>
          <w:i/>
        </w:rPr>
        <w:t>Alpha</w:t>
      </w:r>
      <w:bookmarkEnd w:id="57"/>
      <w:bookmarkEnd w:id="58"/>
      <w:bookmarkEnd w:id="59"/>
      <w:bookmarkEnd w:id="60"/>
      <w:bookmarkEnd w:id="61"/>
      <w:bookmarkEnd w:id="62"/>
    </w:p>
    <w:bookmarkEnd w:id="63"/>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64" w:name="_Toc193446092"/>
      <w:bookmarkStart w:id="65" w:name="_Toc193451897"/>
      <w:bookmarkStart w:id="66" w:name="_Toc193463167"/>
      <w:bookmarkStart w:id="67" w:name="_Toc201295454"/>
      <w:bookmarkStart w:id="68" w:name="_Toc210311728"/>
      <w:bookmarkStart w:id="69" w:name="MCCQCTEMPBM_00000176"/>
      <w:r w:rsidRPr="0036584A">
        <w:t>–</w:t>
      </w:r>
      <w:r w:rsidRPr="0036584A">
        <w:tab/>
      </w:r>
      <w:r w:rsidRPr="0036584A">
        <w:rPr>
          <w:i/>
          <w:iCs/>
        </w:rPr>
        <w:t>Altitude</w:t>
      </w:r>
      <w:bookmarkEnd w:id="64"/>
      <w:bookmarkEnd w:id="65"/>
      <w:bookmarkEnd w:id="66"/>
      <w:bookmarkEnd w:id="67"/>
      <w:bookmarkEnd w:id="68"/>
    </w:p>
    <w:bookmarkEnd w:id="69"/>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70" w:name="_Toc60777161"/>
      <w:bookmarkStart w:id="71" w:name="_Toc193446093"/>
      <w:bookmarkStart w:id="72" w:name="_Toc193451898"/>
      <w:bookmarkStart w:id="73" w:name="_Toc193463168"/>
      <w:bookmarkStart w:id="74" w:name="_Toc201295455"/>
      <w:bookmarkStart w:id="75" w:name="_Toc210311729"/>
      <w:bookmarkStart w:id="76" w:name="MCCQCTEMPBM_00000177"/>
      <w:r w:rsidRPr="0036584A">
        <w:t>–</w:t>
      </w:r>
      <w:r w:rsidRPr="0036584A">
        <w:tab/>
      </w:r>
      <w:r w:rsidRPr="0036584A">
        <w:rPr>
          <w:i/>
        </w:rPr>
        <w:t>AMF-Identifier</w:t>
      </w:r>
      <w:bookmarkEnd w:id="70"/>
      <w:bookmarkEnd w:id="71"/>
      <w:bookmarkEnd w:id="72"/>
      <w:bookmarkEnd w:id="73"/>
      <w:bookmarkEnd w:id="74"/>
      <w:bookmarkEnd w:id="75"/>
    </w:p>
    <w:bookmarkEnd w:id="76"/>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77" w:name="_Toc210311730"/>
      <w:r w:rsidRPr="0036584A">
        <w:rPr>
          <w:noProof/>
          <w:lang w:eastAsia="ja-JP"/>
        </w:rPr>
        <w:t>–</w:t>
      </w:r>
      <w:r w:rsidRPr="0036584A">
        <w:rPr>
          <w:noProof/>
          <w:lang w:eastAsia="ja-JP"/>
        </w:rPr>
        <w:tab/>
      </w:r>
      <w:r w:rsidRPr="0036584A">
        <w:rPr>
          <w:i/>
          <w:iCs/>
          <w:noProof/>
          <w:lang w:eastAsia="ja-JP"/>
        </w:rPr>
        <w:t>ApplicabilitySetConfigId</w:t>
      </w:r>
      <w:bookmarkEnd w:id="77"/>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lastRenderedPageBreak/>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78" w:name="_Toc210311731"/>
      <w:r w:rsidRPr="0036584A">
        <w:rPr>
          <w:noProof/>
          <w:lang w:eastAsia="ja-JP"/>
        </w:rPr>
        <w:t>–</w:t>
      </w:r>
      <w:r w:rsidRPr="0036584A">
        <w:rPr>
          <w:noProof/>
          <w:lang w:eastAsia="ja-JP"/>
        </w:rPr>
        <w:tab/>
      </w:r>
      <w:r w:rsidRPr="0036584A">
        <w:rPr>
          <w:i/>
          <w:iCs/>
          <w:noProof/>
          <w:lang w:eastAsia="ja-JP"/>
        </w:rPr>
        <w:t>ApplicabilityReportList</w:t>
      </w:r>
      <w:bookmarkEnd w:id="78"/>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6D7187">
            <w:pPr>
              <w:keepNext/>
              <w:keepLines/>
              <w:spacing w:after="0"/>
              <w:jc w:val="center"/>
              <w:rPr>
                <w:rFonts w:ascii="Arial" w:hAnsi="Arial"/>
                <w:b/>
                <w:sz w:val="18"/>
                <w:lang w:eastAsia="ja-JP"/>
              </w:rPr>
            </w:pPr>
            <w:r w:rsidRPr="0036584A">
              <w:rPr>
                <w:rFonts w:ascii="Arial" w:hAnsi="Arial"/>
                <w:b/>
                <w:i/>
                <w:sz w:val="18"/>
                <w:lang w:eastAsia="ja-JP"/>
              </w:rPr>
              <w:lastRenderedPageBreak/>
              <w:t>ApplicabilityReportList field descriptions</w:t>
            </w:r>
          </w:p>
        </w:tc>
      </w:tr>
      <w:tr w:rsidR="00FC1640" w:rsidRPr="0036584A" w14:paraId="258EA0DF" w14:textId="77777777" w:rsidTr="006D7187">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6D7187">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6D7187">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6D7187">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6D7187">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6D7187">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6D7187">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6D7187">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6D7187">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79" w:name="_Toc60777162"/>
      <w:bookmarkStart w:id="80" w:name="_Toc193446094"/>
      <w:bookmarkStart w:id="81" w:name="_Toc193451899"/>
      <w:bookmarkStart w:id="82" w:name="_Toc193463169"/>
      <w:bookmarkStart w:id="83" w:name="_Toc201295456"/>
      <w:bookmarkStart w:id="84" w:name="_Toc210311732"/>
      <w:bookmarkStart w:id="85" w:name="MCCQCTEMPBM_00000178"/>
      <w:r w:rsidRPr="0036584A">
        <w:t>–</w:t>
      </w:r>
      <w:r w:rsidRPr="0036584A">
        <w:tab/>
      </w:r>
      <w:r w:rsidRPr="0036584A">
        <w:rPr>
          <w:i/>
          <w:noProof/>
        </w:rPr>
        <w:t>ARFCN-ValueEUTRA</w:t>
      </w:r>
      <w:bookmarkEnd w:id="79"/>
      <w:bookmarkEnd w:id="80"/>
      <w:bookmarkEnd w:id="81"/>
      <w:bookmarkEnd w:id="82"/>
      <w:bookmarkEnd w:id="83"/>
      <w:bookmarkEnd w:id="84"/>
    </w:p>
    <w:bookmarkEnd w:id="85"/>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6E5C5D" w:rsidRDefault="00394471" w:rsidP="00394471">
      <w:pPr>
        <w:pStyle w:val="TH"/>
      </w:pPr>
      <w:r w:rsidRPr="006E5C5D">
        <w:rPr>
          <w:bCs/>
          <w:i/>
          <w:iCs/>
        </w:rPr>
        <w:t xml:space="preserve">ARFCN-ValueEUTRA </w:t>
      </w:r>
      <w:r w:rsidRPr="006E5C5D">
        <w:t>information element</w:t>
      </w:r>
    </w:p>
    <w:p w14:paraId="0F6F60D1" w14:textId="77777777" w:rsidR="00394471" w:rsidRPr="006E5C5D" w:rsidRDefault="00394471" w:rsidP="0036584A">
      <w:pPr>
        <w:pStyle w:val="PL"/>
        <w:rPr>
          <w:color w:val="808080"/>
        </w:rPr>
      </w:pPr>
      <w:r w:rsidRPr="006E5C5D">
        <w:rPr>
          <w:color w:val="808080"/>
        </w:rPr>
        <w:t>-- ASN1START</w:t>
      </w:r>
    </w:p>
    <w:p w14:paraId="3EE1DCB6" w14:textId="77777777" w:rsidR="00394471" w:rsidRPr="006E5C5D" w:rsidRDefault="00394471" w:rsidP="0036584A">
      <w:pPr>
        <w:pStyle w:val="PL"/>
        <w:rPr>
          <w:color w:val="808080"/>
        </w:rPr>
      </w:pPr>
      <w:r w:rsidRPr="006E5C5D">
        <w:rPr>
          <w:color w:val="808080"/>
        </w:rPr>
        <w:t>-- TAG-ARFCN-VALUEEUTRA-START</w:t>
      </w:r>
    </w:p>
    <w:p w14:paraId="79DD0117" w14:textId="77777777" w:rsidR="00394471" w:rsidRPr="006E5C5D" w:rsidRDefault="00394471" w:rsidP="0036584A">
      <w:pPr>
        <w:pStyle w:val="PL"/>
      </w:pPr>
    </w:p>
    <w:p w14:paraId="2E7FBA6E" w14:textId="77777777" w:rsidR="00394471" w:rsidRPr="006E5C5D" w:rsidRDefault="00394471" w:rsidP="0036584A">
      <w:pPr>
        <w:pStyle w:val="PL"/>
      </w:pPr>
      <w:r w:rsidRPr="006E5C5D">
        <w:t xml:space="preserve">ARFCN-ValueEUTRA ::=                </w:t>
      </w:r>
      <w:r w:rsidRPr="006E5C5D">
        <w:rPr>
          <w:color w:val="993366"/>
        </w:rPr>
        <w:t>INTEGER</w:t>
      </w:r>
      <w:r w:rsidRPr="006E5C5D">
        <w:t xml:space="preserve"> (0..maxEARFCN)</w:t>
      </w:r>
    </w:p>
    <w:p w14:paraId="751FD72A" w14:textId="77777777" w:rsidR="00394471" w:rsidRPr="006E5C5D"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86" w:name="_Toc60777163"/>
      <w:bookmarkStart w:id="87" w:name="_Toc193446095"/>
      <w:bookmarkStart w:id="88" w:name="_Toc193451900"/>
      <w:bookmarkStart w:id="89" w:name="_Toc193463170"/>
      <w:bookmarkStart w:id="90" w:name="_Toc201295457"/>
      <w:bookmarkStart w:id="91" w:name="_Toc210311733"/>
      <w:bookmarkStart w:id="92" w:name="MCCQCTEMPBM_00000179"/>
      <w:r w:rsidRPr="0036584A">
        <w:t>–</w:t>
      </w:r>
      <w:r w:rsidRPr="0036584A">
        <w:tab/>
      </w:r>
      <w:r w:rsidRPr="0036584A">
        <w:rPr>
          <w:i/>
        </w:rPr>
        <w:t>ARFCN-ValueNR</w:t>
      </w:r>
      <w:bookmarkEnd w:id="86"/>
      <w:bookmarkEnd w:id="87"/>
      <w:bookmarkEnd w:id="88"/>
      <w:bookmarkEnd w:id="89"/>
      <w:bookmarkEnd w:id="90"/>
      <w:bookmarkEnd w:id="91"/>
    </w:p>
    <w:bookmarkEnd w:id="92"/>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6E5C5D" w:rsidRDefault="00394471" w:rsidP="0036584A">
      <w:pPr>
        <w:pStyle w:val="PL"/>
        <w:rPr>
          <w:color w:val="808080"/>
        </w:rPr>
      </w:pPr>
      <w:r w:rsidRPr="006E5C5D">
        <w:rPr>
          <w:color w:val="808080"/>
        </w:rPr>
        <w:t>-- ASN1START</w:t>
      </w:r>
    </w:p>
    <w:p w14:paraId="71FE7F4A" w14:textId="77777777" w:rsidR="00394471" w:rsidRPr="006E5C5D" w:rsidRDefault="00394471" w:rsidP="0036584A">
      <w:pPr>
        <w:pStyle w:val="PL"/>
        <w:rPr>
          <w:color w:val="808080"/>
        </w:rPr>
      </w:pPr>
      <w:r w:rsidRPr="006E5C5D">
        <w:rPr>
          <w:color w:val="808080"/>
        </w:rPr>
        <w:t>-- TAG-ARFCN-VALUENR-START</w:t>
      </w:r>
    </w:p>
    <w:p w14:paraId="4B663D3B" w14:textId="77777777" w:rsidR="00394471" w:rsidRPr="006E5C5D" w:rsidRDefault="00394471" w:rsidP="0036584A">
      <w:pPr>
        <w:pStyle w:val="PL"/>
      </w:pPr>
    </w:p>
    <w:p w14:paraId="2C47EA4F" w14:textId="77777777" w:rsidR="00394471" w:rsidRPr="006E5C5D" w:rsidRDefault="00394471" w:rsidP="0036584A">
      <w:pPr>
        <w:pStyle w:val="PL"/>
      </w:pPr>
      <w:r w:rsidRPr="006E5C5D">
        <w:t xml:space="preserve">ARFCN-ValueNR ::=               </w:t>
      </w:r>
      <w:r w:rsidRPr="006E5C5D">
        <w:rPr>
          <w:color w:val="993366"/>
        </w:rPr>
        <w:t>INTEGER</w:t>
      </w:r>
      <w:r w:rsidRPr="006E5C5D">
        <w:t xml:space="preserve"> (0..maxNARFCN)</w:t>
      </w:r>
    </w:p>
    <w:p w14:paraId="5DF4A56D" w14:textId="77777777" w:rsidR="00394471" w:rsidRPr="006E5C5D"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93" w:name="_Toc60777164"/>
      <w:bookmarkStart w:id="94" w:name="_Toc193446096"/>
      <w:bookmarkStart w:id="95" w:name="_Toc193451901"/>
      <w:bookmarkStart w:id="96" w:name="_Toc193463171"/>
      <w:bookmarkStart w:id="97" w:name="_Toc201295458"/>
      <w:bookmarkStart w:id="98" w:name="_Toc210311734"/>
      <w:bookmarkStart w:id="99" w:name="MCCQCTEMPBM_00000180"/>
      <w:r w:rsidRPr="0036584A">
        <w:t>–</w:t>
      </w:r>
      <w:r w:rsidRPr="0036584A">
        <w:tab/>
      </w:r>
      <w:r w:rsidRPr="0036584A">
        <w:rPr>
          <w:i/>
          <w:noProof/>
        </w:rPr>
        <w:t>ARFCN-ValueUTRA-FDD</w:t>
      </w:r>
      <w:bookmarkEnd w:id="93"/>
      <w:bookmarkEnd w:id="94"/>
      <w:bookmarkEnd w:id="95"/>
      <w:bookmarkEnd w:id="96"/>
      <w:bookmarkEnd w:id="97"/>
      <w:bookmarkEnd w:id="98"/>
    </w:p>
    <w:bookmarkEnd w:id="99"/>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6E5C5D" w:rsidRDefault="00394471" w:rsidP="00394471">
      <w:pPr>
        <w:pStyle w:val="TH"/>
      </w:pPr>
      <w:r w:rsidRPr="006E5C5D">
        <w:rPr>
          <w:bCs/>
          <w:i/>
          <w:iCs/>
        </w:rPr>
        <w:t>ARFCN-ValueUTRA-FDD</w:t>
      </w:r>
      <w:r w:rsidRPr="006E5C5D">
        <w:t xml:space="preserve"> information element</w:t>
      </w:r>
    </w:p>
    <w:p w14:paraId="21643356" w14:textId="77777777" w:rsidR="00394471" w:rsidRPr="006E5C5D" w:rsidRDefault="00394471" w:rsidP="0036584A">
      <w:pPr>
        <w:pStyle w:val="PL"/>
        <w:rPr>
          <w:color w:val="808080"/>
        </w:rPr>
      </w:pPr>
      <w:r w:rsidRPr="006E5C5D">
        <w:rPr>
          <w:color w:val="808080"/>
        </w:rPr>
        <w:t>-- ASN1START</w:t>
      </w:r>
    </w:p>
    <w:p w14:paraId="1C122656" w14:textId="77777777" w:rsidR="00394471" w:rsidRPr="006E5C5D" w:rsidRDefault="00394471" w:rsidP="0036584A">
      <w:pPr>
        <w:pStyle w:val="PL"/>
        <w:rPr>
          <w:color w:val="808080"/>
        </w:rPr>
      </w:pPr>
      <w:r w:rsidRPr="006E5C5D">
        <w:rPr>
          <w:color w:val="808080"/>
        </w:rPr>
        <w:t>-- TAG-ARFCN-ValueUTRA-FDD-START</w:t>
      </w:r>
    </w:p>
    <w:p w14:paraId="7F557EA4" w14:textId="77777777" w:rsidR="00394471" w:rsidRPr="006E5C5D" w:rsidRDefault="00394471" w:rsidP="0036584A">
      <w:pPr>
        <w:pStyle w:val="PL"/>
      </w:pPr>
    </w:p>
    <w:p w14:paraId="0DE84BC6" w14:textId="77777777" w:rsidR="00394471" w:rsidRPr="006E5C5D" w:rsidRDefault="00394471" w:rsidP="0036584A">
      <w:pPr>
        <w:pStyle w:val="PL"/>
      </w:pPr>
      <w:r w:rsidRPr="006E5C5D">
        <w:t xml:space="preserve">ARFCN-ValueUTRA-FDD-r16 ::=                </w:t>
      </w:r>
      <w:r w:rsidRPr="006E5C5D">
        <w:rPr>
          <w:color w:val="993366"/>
        </w:rPr>
        <w:t>INTEGER</w:t>
      </w:r>
      <w:r w:rsidRPr="006E5C5D">
        <w:t xml:space="preserve"> (0..16383)</w:t>
      </w:r>
    </w:p>
    <w:p w14:paraId="23AF9784" w14:textId="77777777" w:rsidR="00394471" w:rsidRPr="006E5C5D" w:rsidRDefault="00394471" w:rsidP="0036584A">
      <w:pPr>
        <w:pStyle w:val="PL"/>
      </w:pPr>
    </w:p>
    <w:p w14:paraId="2254595A" w14:textId="77777777" w:rsidR="00394471" w:rsidRPr="0036584A" w:rsidRDefault="00394471" w:rsidP="0036584A">
      <w:pPr>
        <w:pStyle w:val="PL"/>
        <w:rPr>
          <w:color w:val="808080"/>
        </w:rPr>
      </w:pPr>
      <w:r w:rsidRPr="0036584A">
        <w:rPr>
          <w:color w:val="808080"/>
        </w:rPr>
        <w:lastRenderedPageBreak/>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100" w:name="_Toc210311735"/>
      <w:r w:rsidRPr="0036584A">
        <w:t>–</w:t>
      </w:r>
      <w:r w:rsidRPr="0036584A">
        <w:tab/>
      </w:r>
      <w:r w:rsidRPr="0036584A">
        <w:rPr>
          <w:i/>
        </w:rPr>
        <w:t>AssociatedId</w:t>
      </w:r>
      <w:bookmarkEnd w:id="100"/>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101" w:name="_Toc139045645"/>
      <w:bookmarkStart w:id="102" w:name="_Toc193446097"/>
      <w:bookmarkStart w:id="103" w:name="_Toc193451902"/>
      <w:bookmarkStart w:id="104" w:name="_Toc193463172"/>
      <w:bookmarkStart w:id="105" w:name="_Toc201295459"/>
      <w:bookmarkStart w:id="106" w:name="_Toc210311736"/>
      <w:bookmarkStart w:id="107" w:name="MCCQCTEMPBM_00000181"/>
      <w:r w:rsidRPr="0036584A">
        <w:t>–</w:t>
      </w:r>
      <w:r w:rsidRPr="0036584A">
        <w:tab/>
      </w:r>
      <w:r w:rsidRPr="0036584A">
        <w:rPr>
          <w:rFonts w:eastAsia="SimSun"/>
          <w:i/>
        </w:rPr>
        <w:t>ATG</w:t>
      </w:r>
      <w:r w:rsidRPr="0036584A">
        <w:rPr>
          <w:i/>
        </w:rPr>
        <w:t>-Config</w:t>
      </w:r>
      <w:bookmarkEnd w:id="101"/>
      <w:bookmarkEnd w:id="102"/>
      <w:bookmarkEnd w:id="103"/>
      <w:bookmarkEnd w:id="104"/>
      <w:bookmarkEnd w:id="105"/>
      <w:bookmarkEnd w:id="106"/>
    </w:p>
    <w:bookmarkEnd w:id="107"/>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108" w:name="_Toc60777165"/>
      <w:bookmarkStart w:id="109" w:name="_Toc193446098"/>
      <w:bookmarkStart w:id="110" w:name="_Toc193451903"/>
      <w:bookmarkStart w:id="111" w:name="_Toc193463173"/>
      <w:bookmarkStart w:id="112" w:name="_Toc201295460"/>
      <w:bookmarkStart w:id="113" w:name="_Toc210311737"/>
      <w:bookmarkStart w:id="114" w:name="MCCQCTEMPBM_00000182"/>
      <w:r w:rsidRPr="0036584A">
        <w:lastRenderedPageBreak/>
        <w:t>–</w:t>
      </w:r>
      <w:r w:rsidRPr="0036584A">
        <w:tab/>
      </w:r>
      <w:r w:rsidRPr="0036584A">
        <w:rPr>
          <w:i/>
          <w:iCs/>
        </w:rPr>
        <w:t>AvailabilityCombinationsPerCell</w:t>
      </w:r>
      <w:bookmarkEnd w:id="108"/>
      <w:bookmarkEnd w:id="109"/>
      <w:bookmarkEnd w:id="110"/>
      <w:bookmarkEnd w:id="111"/>
      <w:bookmarkEnd w:id="112"/>
      <w:bookmarkEnd w:id="113"/>
    </w:p>
    <w:bookmarkEnd w:id="114"/>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6E5C5D" w:rsidRDefault="00394471" w:rsidP="0036584A">
      <w:pPr>
        <w:pStyle w:val="PL"/>
      </w:pPr>
      <w:r w:rsidRPr="0036584A">
        <w:t xml:space="preserve">    </w:t>
      </w:r>
      <w:r w:rsidRPr="006E5C5D">
        <w:t>iab-DU-CellIdentity-r16                      CellIdentity,</w:t>
      </w:r>
    </w:p>
    <w:p w14:paraId="74CF7898" w14:textId="7406F919" w:rsidR="00394471" w:rsidRPr="0036584A" w:rsidRDefault="00394471" w:rsidP="0036584A">
      <w:pPr>
        <w:pStyle w:val="PL"/>
        <w:rPr>
          <w:color w:val="808080"/>
        </w:rPr>
      </w:pPr>
      <w:r w:rsidRPr="006E5C5D">
        <w:t xml:space="preserve">    </w:t>
      </w:r>
      <w:r w:rsidRPr="0036584A">
        <w:t xml:space="preserve">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115" w:name="_Toc60777166"/>
      <w:bookmarkStart w:id="116" w:name="_Toc193446099"/>
      <w:bookmarkStart w:id="117" w:name="_Toc193451904"/>
      <w:bookmarkStart w:id="118" w:name="_Toc193463174"/>
      <w:bookmarkStart w:id="119" w:name="_Toc201295461"/>
      <w:bookmarkStart w:id="120" w:name="_Toc210311738"/>
      <w:bookmarkStart w:id="121" w:name="MCCQCTEMPBM_00000183"/>
      <w:r w:rsidRPr="0036584A">
        <w:t>–</w:t>
      </w:r>
      <w:r w:rsidRPr="0036584A">
        <w:tab/>
      </w:r>
      <w:r w:rsidRPr="0036584A">
        <w:rPr>
          <w:i/>
        </w:rPr>
        <w:t>AvailabilityIndicator</w:t>
      </w:r>
      <w:bookmarkEnd w:id="115"/>
      <w:bookmarkEnd w:id="116"/>
      <w:bookmarkEnd w:id="117"/>
      <w:bookmarkEnd w:id="118"/>
      <w:bookmarkEnd w:id="119"/>
      <w:bookmarkEnd w:id="120"/>
    </w:p>
    <w:bookmarkEnd w:id="121"/>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122" w:name="_Toc60777167"/>
      <w:bookmarkStart w:id="123" w:name="_Toc193446100"/>
      <w:bookmarkStart w:id="124" w:name="_Toc193451905"/>
      <w:bookmarkStart w:id="125" w:name="_Toc193463175"/>
      <w:bookmarkStart w:id="126" w:name="_Toc201295462"/>
      <w:bookmarkStart w:id="127" w:name="_Toc210311739"/>
      <w:bookmarkStart w:id="128" w:name="MCCQCTEMPBM_00000184"/>
      <w:r w:rsidRPr="0036584A">
        <w:rPr>
          <w:rFonts w:eastAsia="SimSun"/>
        </w:rPr>
        <w:lastRenderedPageBreak/>
        <w:t>–</w:t>
      </w:r>
      <w:r w:rsidRPr="0036584A">
        <w:rPr>
          <w:rFonts w:eastAsia="SimSun"/>
        </w:rPr>
        <w:tab/>
      </w:r>
      <w:r w:rsidRPr="0036584A">
        <w:rPr>
          <w:rFonts w:eastAsia="SimSun"/>
          <w:i/>
        </w:rPr>
        <w:t>BAP-RoutingID</w:t>
      </w:r>
      <w:bookmarkEnd w:id="122"/>
      <w:bookmarkEnd w:id="123"/>
      <w:bookmarkEnd w:id="124"/>
      <w:bookmarkEnd w:id="125"/>
      <w:bookmarkEnd w:id="126"/>
      <w:bookmarkEnd w:id="127"/>
    </w:p>
    <w:bookmarkEnd w:id="128"/>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129" w:name="_Toc60777168"/>
      <w:bookmarkStart w:id="130" w:name="_Toc193446101"/>
      <w:bookmarkStart w:id="131" w:name="_Toc193451906"/>
      <w:bookmarkStart w:id="132" w:name="_Toc193463176"/>
      <w:bookmarkStart w:id="133" w:name="_Toc201295463"/>
      <w:bookmarkStart w:id="134" w:name="_Toc210311740"/>
      <w:bookmarkStart w:id="135" w:name="MCCQCTEMPBM_00000185"/>
      <w:r w:rsidRPr="0036584A">
        <w:rPr>
          <w:i/>
        </w:rPr>
        <w:t>–</w:t>
      </w:r>
      <w:r w:rsidRPr="0036584A">
        <w:rPr>
          <w:i/>
        </w:rPr>
        <w:tab/>
        <w:t>BeamFailureRecoveryConfig</w:t>
      </w:r>
      <w:bookmarkEnd w:id="129"/>
      <w:bookmarkEnd w:id="130"/>
      <w:bookmarkEnd w:id="131"/>
      <w:bookmarkEnd w:id="132"/>
      <w:bookmarkEnd w:id="133"/>
      <w:bookmarkEnd w:id="134"/>
    </w:p>
    <w:bookmarkEnd w:id="135"/>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lastRenderedPageBreak/>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6F14A228" w:rsidR="00CE7DA2" w:rsidRPr="0036584A" w:rsidRDefault="00B43C4A" w:rsidP="00CE7DA2">
            <w:pPr>
              <w:pStyle w:val="TAL"/>
              <w:rPr>
                <w:b/>
                <w:i/>
                <w:szCs w:val="22"/>
                <w:lang w:eastAsia="sv-SE"/>
              </w:rPr>
            </w:pPr>
            <w:ins w:id="136" w:author="Huawei-Tao Cai" w:date="2025-11-27T14:21:00Z">
              <w:r w:rsidRPr="00B43C4A">
                <w:rPr>
                  <w:bCs/>
                  <w:iCs/>
                  <w:szCs w:val="22"/>
                  <w:lang w:eastAsia="sv-SE"/>
                </w:rPr>
                <w:t>Indicates that SBFD aware UE shall use the second PRACH occasions for CFRA or for the fallback CBRA, as specified in clause 5.1.2 in TS 38.321 [3]. If absent, the first PRACH occasions shall be used.</w:t>
              </w:r>
            </w:ins>
            <w:del w:id="137" w:author="Huawei-Tao Cai" w:date="2025-11-27T14:21:00Z">
              <w:r w:rsidR="00CE7DA2" w:rsidRPr="0036584A" w:rsidDel="00B43C4A">
                <w:rPr>
                  <w:bCs/>
                  <w:iCs/>
                  <w:szCs w:val="22"/>
                  <w:lang w:eastAsia="sv-SE"/>
                </w:rPr>
                <w:delText>Indicates the second PRACH occasions of CFRA to be used by a SBFD aware UE (see TS 38.213 [13], clause 8). If absent, indicates the first PRACH occasions to be used.</w:delText>
              </w:r>
            </w:del>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57702A89"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 xml:space="preserve">Per </w:t>
            </w:r>
            <w:ins w:id="138" w:author="Huawei-Tao Cai" w:date="2025-11-27T14:21:00Z">
              <w:r w:rsidR="00B43C4A" w:rsidRPr="00B43C4A">
                <w:rPr>
                  <w:szCs w:val="22"/>
                  <w:lang w:eastAsia="sv-SE"/>
                </w:rPr>
                <w:t>PRACH occasions type as specified in TS 38.213 [13]</w:t>
              </w:r>
            </w:ins>
            <w:del w:id="139" w:author="Huawei-Tao Cai" w:date="2025-11-27T14:21:00Z">
              <w:r w:rsidR="00CE7DA2" w:rsidRPr="0036584A" w:rsidDel="00B43C4A">
                <w:rPr>
                  <w:szCs w:val="22"/>
                  <w:lang w:eastAsia="sv-SE"/>
                </w:rPr>
                <w:delText>RO type</w:delText>
              </w:r>
            </w:del>
            <w:r w:rsidR="00CE7DA2" w:rsidRPr="0036584A">
              <w:rPr>
                <w:szCs w:val="22"/>
                <w:lang w:eastAsia="sv-SE"/>
              </w:rPr>
              <w:t>,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140" w:name="_Toc60777169"/>
      <w:bookmarkStart w:id="141" w:name="_Toc193446102"/>
      <w:bookmarkStart w:id="142" w:name="_Toc193451907"/>
      <w:bookmarkStart w:id="143" w:name="_Toc193463177"/>
      <w:bookmarkStart w:id="144" w:name="_Toc201295464"/>
      <w:bookmarkStart w:id="145" w:name="_Toc210311741"/>
      <w:bookmarkStart w:id="146" w:name="MCCQCTEMPBM_00000186"/>
      <w:r w:rsidRPr="0036584A">
        <w:rPr>
          <w:i/>
        </w:rPr>
        <w:t>–</w:t>
      </w:r>
      <w:r w:rsidRPr="0036584A">
        <w:rPr>
          <w:i/>
        </w:rPr>
        <w:tab/>
        <w:t>BeamFailureRecovery</w:t>
      </w:r>
      <w:r w:rsidR="00A45783" w:rsidRPr="0036584A">
        <w:rPr>
          <w:i/>
        </w:rPr>
        <w:t>R</w:t>
      </w:r>
      <w:r w:rsidRPr="0036584A">
        <w:rPr>
          <w:i/>
        </w:rPr>
        <w:t>SConfig</w:t>
      </w:r>
      <w:bookmarkEnd w:id="140"/>
      <w:bookmarkEnd w:id="141"/>
      <w:bookmarkEnd w:id="142"/>
      <w:bookmarkEnd w:id="143"/>
      <w:bookmarkEnd w:id="144"/>
      <w:bookmarkEnd w:id="145"/>
    </w:p>
    <w:bookmarkEnd w:id="146"/>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147" w:name="_Toc60777170"/>
      <w:bookmarkStart w:id="148" w:name="_Toc193446103"/>
      <w:bookmarkStart w:id="149" w:name="_Toc193451908"/>
      <w:bookmarkStart w:id="150" w:name="_Toc193463178"/>
      <w:bookmarkStart w:id="151" w:name="_Toc201295465"/>
      <w:bookmarkStart w:id="152" w:name="_Toc210311742"/>
      <w:bookmarkStart w:id="153" w:name="MCCQCTEMPBM_00000187"/>
      <w:r w:rsidRPr="0036584A">
        <w:lastRenderedPageBreak/>
        <w:t>–</w:t>
      </w:r>
      <w:r w:rsidRPr="0036584A">
        <w:tab/>
      </w:r>
      <w:r w:rsidRPr="0036584A">
        <w:rPr>
          <w:i/>
        </w:rPr>
        <w:t>BetaOffsets</w:t>
      </w:r>
      <w:bookmarkEnd w:id="147"/>
      <w:bookmarkEnd w:id="148"/>
      <w:bookmarkEnd w:id="149"/>
      <w:bookmarkEnd w:id="150"/>
      <w:bookmarkEnd w:id="151"/>
      <w:bookmarkEnd w:id="152"/>
    </w:p>
    <w:bookmarkEnd w:id="153"/>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154" w:name="_Toc193446104"/>
      <w:bookmarkStart w:id="155" w:name="_Toc193451909"/>
      <w:bookmarkStart w:id="156" w:name="_Toc193463179"/>
      <w:bookmarkStart w:id="157" w:name="_Toc201295466"/>
      <w:bookmarkStart w:id="158" w:name="_Toc210311743"/>
      <w:bookmarkStart w:id="159" w:name="MCCQCTEMPBM_00000188"/>
      <w:r w:rsidRPr="0036584A">
        <w:t>–</w:t>
      </w:r>
      <w:r w:rsidRPr="0036584A">
        <w:tab/>
      </w:r>
      <w:r w:rsidRPr="0036584A">
        <w:rPr>
          <w:i/>
        </w:rPr>
        <w:t>BetaOffsetsCrossPri</w:t>
      </w:r>
      <w:bookmarkEnd w:id="154"/>
      <w:bookmarkEnd w:id="155"/>
      <w:bookmarkEnd w:id="156"/>
      <w:bookmarkEnd w:id="157"/>
      <w:bookmarkEnd w:id="158"/>
    </w:p>
    <w:bookmarkEnd w:id="159"/>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160" w:name="_Toc60777171"/>
      <w:bookmarkStart w:id="161" w:name="_Toc193446105"/>
      <w:bookmarkStart w:id="162" w:name="_Toc193451910"/>
      <w:bookmarkStart w:id="163" w:name="_Toc193463180"/>
      <w:bookmarkStart w:id="164" w:name="_Toc201295467"/>
      <w:bookmarkStart w:id="165" w:name="_Toc210311744"/>
      <w:bookmarkStart w:id="166" w:name="MCCQCTEMPBM_00000189"/>
      <w:r w:rsidRPr="0036584A">
        <w:rPr>
          <w:rFonts w:eastAsia="SimSun"/>
        </w:rPr>
        <w:lastRenderedPageBreak/>
        <w:t>–</w:t>
      </w:r>
      <w:r w:rsidRPr="0036584A">
        <w:rPr>
          <w:rFonts w:eastAsia="SimSun"/>
        </w:rPr>
        <w:tab/>
      </w:r>
      <w:r w:rsidRPr="0036584A">
        <w:rPr>
          <w:rFonts w:eastAsia="SimSun"/>
          <w:i/>
        </w:rPr>
        <w:t>BH-LogicalChannelIdentity</w:t>
      </w:r>
      <w:bookmarkEnd w:id="160"/>
      <w:bookmarkEnd w:id="161"/>
      <w:bookmarkEnd w:id="162"/>
      <w:bookmarkEnd w:id="163"/>
      <w:bookmarkEnd w:id="164"/>
      <w:bookmarkEnd w:id="165"/>
    </w:p>
    <w:bookmarkEnd w:id="166"/>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167" w:name="_Toc60777172"/>
      <w:bookmarkStart w:id="168" w:name="_Toc193446106"/>
      <w:bookmarkStart w:id="169" w:name="_Toc193451911"/>
      <w:bookmarkStart w:id="170" w:name="_Toc193463181"/>
      <w:bookmarkStart w:id="171" w:name="_Toc201295468"/>
      <w:bookmarkStart w:id="172" w:name="_Toc210311745"/>
      <w:bookmarkStart w:id="173" w:name="MCCQCTEMPBM_00000190"/>
      <w:r w:rsidRPr="0036584A">
        <w:rPr>
          <w:rFonts w:eastAsia="SimSun"/>
        </w:rPr>
        <w:t>–</w:t>
      </w:r>
      <w:r w:rsidRPr="0036584A">
        <w:rPr>
          <w:rFonts w:eastAsia="SimSun"/>
        </w:rPr>
        <w:tab/>
      </w:r>
      <w:r w:rsidRPr="0036584A">
        <w:rPr>
          <w:rFonts w:eastAsia="SimSun"/>
          <w:i/>
        </w:rPr>
        <w:t>BH-LogicalChannelIdentity-Ext</w:t>
      </w:r>
      <w:bookmarkEnd w:id="167"/>
      <w:bookmarkEnd w:id="168"/>
      <w:bookmarkEnd w:id="169"/>
      <w:bookmarkEnd w:id="170"/>
      <w:bookmarkEnd w:id="171"/>
      <w:bookmarkEnd w:id="172"/>
    </w:p>
    <w:bookmarkEnd w:id="173"/>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174" w:name="_Toc60777173"/>
      <w:bookmarkStart w:id="175" w:name="_Toc193446107"/>
      <w:bookmarkStart w:id="176" w:name="_Toc193451912"/>
      <w:bookmarkStart w:id="177" w:name="_Toc193463182"/>
      <w:bookmarkStart w:id="178" w:name="_Toc201295469"/>
      <w:bookmarkStart w:id="179" w:name="_Toc210311746"/>
      <w:bookmarkStart w:id="180" w:name="MCCQCTEMPBM_00000191"/>
      <w:r w:rsidRPr="0036584A">
        <w:rPr>
          <w:rFonts w:eastAsia="SimSun"/>
        </w:rPr>
        <w:t>–</w:t>
      </w:r>
      <w:r w:rsidRPr="0036584A">
        <w:rPr>
          <w:rFonts w:eastAsia="SimSun"/>
        </w:rPr>
        <w:tab/>
      </w:r>
      <w:r w:rsidRPr="0036584A">
        <w:rPr>
          <w:rFonts w:eastAsia="SimSun"/>
          <w:i/>
        </w:rPr>
        <w:t>BH-RLC-ChannelConfig</w:t>
      </w:r>
      <w:bookmarkEnd w:id="174"/>
      <w:bookmarkEnd w:id="175"/>
      <w:bookmarkEnd w:id="176"/>
      <w:bookmarkEnd w:id="177"/>
      <w:bookmarkEnd w:id="178"/>
      <w:bookmarkEnd w:id="179"/>
    </w:p>
    <w:bookmarkEnd w:id="180"/>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lastRenderedPageBreak/>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181" w:name="_Toc60777174"/>
      <w:bookmarkStart w:id="182" w:name="_Toc193446108"/>
      <w:bookmarkStart w:id="183" w:name="_Toc193451913"/>
      <w:bookmarkStart w:id="184" w:name="_Toc193463183"/>
      <w:bookmarkStart w:id="185" w:name="_Toc201295470"/>
      <w:bookmarkStart w:id="186" w:name="_Toc210311747"/>
      <w:bookmarkStart w:id="187" w:name="MCCQCTEMPBM_00000192"/>
      <w:r w:rsidRPr="0036584A">
        <w:rPr>
          <w:rFonts w:eastAsia="SimSun"/>
        </w:rPr>
        <w:t>–</w:t>
      </w:r>
      <w:r w:rsidRPr="0036584A">
        <w:rPr>
          <w:rFonts w:eastAsia="SimSun"/>
        </w:rPr>
        <w:tab/>
      </w:r>
      <w:r w:rsidRPr="0036584A">
        <w:rPr>
          <w:rFonts w:eastAsia="SimSun"/>
          <w:i/>
          <w:iCs/>
        </w:rPr>
        <w:t>BH-RLC-ChannelID</w:t>
      </w:r>
      <w:bookmarkEnd w:id="181"/>
      <w:bookmarkEnd w:id="182"/>
      <w:bookmarkEnd w:id="183"/>
      <w:bookmarkEnd w:id="184"/>
      <w:bookmarkEnd w:id="185"/>
      <w:bookmarkEnd w:id="186"/>
    </w:p>
    <w:bookmarkEnd w:id="187"/>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188" w:name="_Toc60777175"/>
      <w:bookmarkStart w:id="189" w:name="_Toc193446109"/>
      <w:bookmarkStart w:id="190" w:name="_Toc193451914"/>
      <w:bookmarkStart w:id="191" w:name="_Toc193463184"/>
      <w:bookmarkStart w:id="192" w:name="_Toc201295471"/>
      <w:bookmarkStart w:id="193" w:name="_Toc210311748"/>
      <w:bookmarkStart w:id="194" w:name="MCCQCTEMPBM_00000193"/>
      <w:r w:rsidRPr="0036584A">
        <w:t>–</w:t>
      </w:r>
      <w:r w:rsidRPr="0036584A">
        <w:tab/>
      </w:r>
      <w:r w:rsidRPr="0036584A">
        <w:rPr>
          <w:i/>
        </w:rPr>
        <w:t>BSR-Config</w:t>
      </w:r>
      <w:bookmarkEnd w:id="188"/>
      <w:bookmarkEnd w:id="189"/>
      <w:bookmarkEnd w:id="190"/>
      <w:bookmarkEnd w:id="191"/>
      <w:bookmarkEnd w:id="192"/>
      <w:bookmarkEnd w:id="193"/>
    </w:p>
    <w:bookmarkEnd w:id="194"/>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6E5C5D" w:rsidRDefault="00394471" w:rsidP="0036584A">
      <w:pPr>
        <w:pStyle w:val="PL"/>
      </w:pPr>
      <w:r w:rsidRPr="0036584A">
        <w:t xml:space="preserve">                                                        </w:t>
      </w:r>
      <w:r w:rsidRPr="006E5C5D">
        <w:t>sf5120, sf10240, spare5, spare4, spare3, spare2, spare1},</w:t>
      </w:r>
    </w:p>
    <w:p w14:paraId="0A93B0DB" w14:textId="77777777" w:rsidR="00394471" w:rsidRPr="0036584A" w:rsidRDefault="00394471" w:rsidP="0036584A">
      <w:pPr>
        <w:pStyle w:val="PL"/>
        <w:rPr>
          <w:color w:val="808080"/>
        </w:rPr>
      </w:pPr>
      <w:r w:rsidRPr="006E5C5D">
        <w:t xml:space="preserve">    </w:t>
      </w:r>
      <w:r w:rsidRPr="0036584A">
        <w:t xml:space="preserve">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195" w:name="_Toc60777176"/>
      <w:bookmarkStart w:id="196" w:name="_Toc193446110"/>
      <w:bookmarkStart w:id="197" w:name="_Toc193451915"/>
      <w:bookmarkStart w:id="198" w:name="_Toc193463185"/>
      <w:bookmarkStart w:id="199" w:name="_Toc201295472"/>
      <w:bookmarkStart w:id="200" w:name="_Toc210311749"/>
      <w:bookmarkStart w:id="201" w:name="MCCQCTEMPBM_00000194"/>
      <w:r w:rsidRPr="0036584A">
        <w:t>–</w:t>
      </w:r>
      <w:r w:rsidRPr="0036584A">
        <w:tab/>
      </w:r>
      <w:r w:rsidRPr="0036584A">
        <w:rPr>
          <w:i/>
        </w:rPr>
        <w:t>BWP</w:t>
      </w:r>
      <w:bookmarkEnd w:id="195"/>
      <w:bookmarkEnd w:id="196"/>
      <w:bookmarkEnd w:id="197"/>
      <w:bookmarkEnd w:id="198"/>
      <w:bookmarkEnd w:id="199"/>
      <w:bookmarkEnd w:id="200"/>
    </w:p>
    <w:bookmarkEnd w:id="201"/>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16F39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3" type="#_x0000_t75" style="width:29pt;height:21.5pt" o:ole="">
                  <v:imagedata r:id="rId14" o:title=""/>
                </v:shape>
                <o:OLEObject Type="Embed" ProgID="Equation.3" ShapeID="_x0000_i1093" DrawAspect="Content" ObjectID="_1825773548" r:id="rId15"/>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202" w:name="_Toc60777177"/>
      <w:bookmarkStart w:id="203" w:name="_Toc193446111"/>
      <w:bookmarkStart w:id="204" w:name="_Toc193451916"/>
      <w:bookmarkStart w:id="205" w:name="_Toc193463186"/>
      <w:bookmarkStart w:id="206" w:name="_Toc201295473"/>
      <w:bookmarkStart w:id="207" w:name="_Toc210311750"/>
      <w:bookmarkStart w:id="208" w:name="MCCQCTEMPBM_00000195"/>
      <w:r w:rsidRPr="0036584A">
        <w:t>–</w:t>
      </w:r>
      <w:r w:rsidRPr="0036584A">
        <w:tab/>
      </w:r>
      <w:r w:rsidRPr="0036584A">
        <w:rPr>
          <w:i/>
        </w:rPr>
        <w:t>BWP-Downlink</w:t>
      </w:r>
      <w:bookmarkEnd w:id="202"/>
      <w:bookmarkEnd w:id="203"/>
      <w:bookmarkEnd w:id="204"/>
      <w:bookmarkEnd w:id="205"/>
      <w:bookmarkEnd w:id="206"/>
      <w:bookmarkEnd w:id="207"/>
    </w:p>
    <w:bookmarkEnd w:id="208"/>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209" w:name="_Toc60777178"/>
      <w:bookmarkStart w:id="210" w:name="_Toc193446112"/>
      <w:bookmarkStart w:id="211" w:name="_Toc193451917"/>
      <w:bookmarkStart w:id="212" w:name="_Toc193463187"/>
      <w:bookmarkStart w:id="213" w:name="_Toc201295474"/>
      <w:bookmarkStart w:id="214" w:name="_Toc210311751"/>
      <w:bookmarkStart w:id="215" w:name="MCCQCTEMPBM_00000196"/>
      <w:r w:rsidRPr="0036584A">
        <w:t>–</w:t>
      </w:r>
      <w:r w:rsidRPr="0036584A">
        <w:tab/>
      </w:r>
      <w:r w:rsidRPr="0036584A">
        <w:rPr>
          <w:i/>
        </w:rPr>
        <w:t>BWP-DownlinkCommon</w:t>
      </w:r>
      <w:bookmarkEnd w:id="209"/>
      <w:bookmarkEnd w:id="210"/>
      <w:bookmarkEnd w:id="211"/>
      <w:bookmarkEnd w:id="212"/>
      <w:bookmarkEnd w:id="213"/>
      <w:bookmarkEnd w:id="214"/>
    </w:p>
    <w:bookmarkEnd w:id="215"/>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216" w:name="_Toc60777179"/>
      <w:bookmarkStart w:id="217" w:name="_Toc193446113"/>
      <w:bookmarkStart w:id="218" w:name="_Toc193451918"/>
      <w:bookmarkStart w:id="219" w:name="_Toc193463188"/>
      <w:bookmarkStart w:id="220" w:name="_Toc201295475"/>
      <w:bookmarkStart w:id="221" w:name="_Toc210311752"/>
      <w:bookmarkStart w:id="222" w:name="MCCQCTEMPBM_00000197"/>
      <w:r w:rsidRPr="0036584A">
        <w:t>–</w:t>
      </w:r>
      <w:r w:rsidRPr="0036584A">
        <w:tab/>
      </w:r>
      <w:r w:rsidRPr="0036584A">
        <w:rPr>
          <w:i/>
        </w:rPr>
        <w:t>BWP-DownlinkDedicated</w:t>
      </w:r>
      <w:bookmarkEnd w:id="216"/>
      <w:bookmarkEnd w:id="217"/>
      <w:bookmarkEnd w:id="218"/>
      <w:bookmarkEnd w:id="219"/>
      <w:bookmarkEnd w:id="220"/>
      <w:bookmarkEnd w:id="221"/>
    </w:p>
    <w:bookmarkEnd w:id="222"/>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lastRenderedPageBreak/>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223"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3"/>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lastRenderedPageBreak/>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224" w:name="_Toc60777180"/>
      <w:bookmarkStart w:id="225" w:name="_Toc193446114"/>
      <w:bookmarkStart w:id="226" w:name="_Toc193451919"/>
      <w:bookmarkStart w:id="227" w:name="_Toc193463189"/>
      <w:bookmarkStart w:id="228" w:name="_Toc201295476"/>
      <w:bookmarkStart w:id="229" w:name="_Toc210311753"/>
      <w:bookmarkStart w:id="230" w:name="MCCQCTEMPBM_00000198"/>
      <w:r w:rsidRPr="0036584A">
        <w:t>–</w:t>
      </w:r>
      <w:r w:rsidRPr="0036584A">
        <w:tab/>
      </w:r>
      <w:r w:rsidRPr="0036584A">
        <w:rPr>
          <w:i/>
        </w:rPr>
        <w:t>BWP-Id</w:t>
      </w:r>
      <w:bookmarkEnd w:id="224"/>
      <w:bookmarkEnd w:id="225"/>
      <w:bookmarkEnd w:id="226"/>
      <w:bookmarkEnd w:id="227"/>
      <w:bookmarkEnd w:id="228"/>
      <w:bookmarkEnd w:id="229"/>
    </w:p>
    <w:bookmarkEnd w:id="230"/>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lastRenderedPageBreak/>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231" w:name="_Toc60777181"/>
      <w:bookmarkStart w:id="232" w:name="_Toc193446115"/>
      <w:bookmarkStart w:id="233" w:name="_Toc193451920"/>
      <w:bookmarkStart w:id="234" w:name="_Toc193463190"/>
      <w:bookmarkStart w:id="235" w:name="_Toc201295477"/>
      <w:bookmarkStart w:id="236" w:name="_Toc210311754"/>
      <w:bookmarkStart w:id="237" w:name="MCCQCTEMPBM_00000199"/>
      <w:r w:rsidRPr="0036584A">
        <w:t>–</w:t>
      </w:r>
      <w:r w:rsidRPr="0036584A">
        <w:tab/>
      </w:r>
      <w:r w:rsidRPr="0036584A">
        <w:rPr>
          <w:i/>
        </w:rPr>
        <w:t>BWP-Uplink</w:t>
      </w:r>
      <w:bookmarkEnd w:id="231"/>
      <w:bookmarkEnd w:id="232"/>
      <w:bookmarkEnd w:id="233"/>
      <w:bookmarkEnd w:id="234"/>
      <w:bookmarkEnd w:id="235"/>
      <w:bookmarkEnd w:id="236"/>
    </w:p>
    <w:bookmarkEnd w:id="237"/>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238" w:name="_Toc60777182"/>
      <w:bookmarkStart w:id="239" w:name="_Toc193446116"/>
      <w:bookmarkStart w:id="240" w:name="_Toc193451921"/>
      <w:bookmarkStart w:id="241" w:name="_Toc193463191"/>
      <w:bookmarkStart w:id="242" w:name="_Toc201295478"/>
      <w:bookmarkStart w:id="243" w:name="_Toc210311755"/>
      <w:bookmarkStart w:id="244" w:name="MCCQCTEMPBM_00000200"/>
      <w:r w:rsidRPr="0036584A">
        <w:t>–</w:t>
      </w:r>
      <w:r w:rsidRPr="0036584A">
        <w:tab/>
      </w:r>
      <w:r w:rsidRPr="0036584A">
        <w:rPr>
          <w:i/>
        </w:rPr>
        <w:t>BWP-UplinkCommon</w:t>
      </w:r>
      <w:bookmarkEnd w:id="238"/>
      <w:bookmarkEnd w:id="239"/>
      <w:bookmarkEnd w:id="240"/>
      <w:bookmarkEnd w:id="241"/>
      <w:bookmarkEnd w:id="242"/>
      <w:bookmarkEnd w:id="243"/>
    </w:p>
    <w:bookmarkEnd w:id="244"/>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lastRenderedPageBreak/>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6DCEDF2D"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ins w:id="245" w:author="Huawei-Tao Cai" w:date="2025-11-27T14:22:00Z">
              <w:r w:rsidR="00B43C4A">
                <w:rPr>
                  <w:rFonts w:cs="Arial"/>
                  <w:lang w:eastAsia="sv-SE"/>
                </w:rPr>
                <w:t xml:space="preserve"> </w:t>
              </w:r>
              <w:r w:rsidR="00B43C4A" w:rsidRPr="00F35712">
                <w:rPr>
                  <w:rFonts w:cs="Arial"/>
                  <w:lang w:eastAsia="sv-SE"/>
                </w:rPr>
                <w:t xml:space="preserve">If both </w:t>
              </w:r>
              <w:r w:rsidR="00B43C4A" w:rsidRPr="00F35712">
                <w:rPr>
                  <w:rFonts w:cs="Arial"/>
                  <w:i/>
                  <w:iCs/>
                  <w:lang w:eastAsia="sv-SE"/>
                </w:rPr>
                <w:t>rach-ConfigCommon</w:t>
              </w:r>
              <w:r w:rsidR="00B43C4A" w:rsidRPr="00F35712">
                <w:rPr>
                  <w:rFonts w:cs="Arial"/>
                  <w:lang w:eastAsia="sv-SE"/>
                </w:rPr>
                <w:t xml:space="preserve"> and </w:t>
              </w:r>
              <w:r w:rsidR="00B43C4A" w:rsidRPr="00F35712">
                <w:rPr>
                  <w:rFonts w:cs="Arial"/>
                  <w:i/>
                  <w:iCs/>
                  <w:lang w:eastAsia="sv-SE"/>
                </w:rPr>
                <w:t>sbfd-RACH-DualConfig</w:t>
              </w:r>
              <w:r w:rsidR="00B43C4A" w:rsidRPr="00F35712">
                <w:rPr>
                  <w:rFonts w:cs="Arial"/>
                  <w:lang w:eastAsia="sv-SE"/>
                </w:rPr>
                <w:t xml:space="preserve"> are configured for the same </w:t>
              </w:r>
              <w:r w:rsidR="00B43C4A" w:rsidRPr="00F35712">
                <w:rPr>
                  <w:rFonts w:cs="Arial"/>
                  <w:i/>
                  <w:iCs/>
                  <w:lang w:eastAsia="sv-SE"/>
                </w:rPr>
                <w:t>FeatureCombination</w:t>
              </w:r>
              <w:r w:rsidR="00B43C4A" w:rsidRPr="00F35712">
                <w:rPr>
                  <w:rFonts w:cs="Arial"/>
                  <w:lang w:eastAsia="sv-SE"/>
                </w:rPr>
                <w:t xml:space="preserve">, </w:t>
              </w:r>
              <w:r w:rsidR="00B43C4A" w:rsidRPr="00F35712">
                <w:rPr>
                  <w:rFonts w:cs="Arial"/>
                  <w:i/>
                  <w:iCs/>
                  <w:lang w:eastAsia="sv-SE"/>
                </w:rPr>
                <w:t>rach-ConfigCommon</w:t>
              </w:r>
              <w:r w:rsidR="00B43C4A" w:rsidRPr="00F35712">
                <w:rPr>
                  <w:rFonts w:cs="Arial"/>
                  <w:lang w:eastAsia="sv-SE"/>
                </w:rPr>
                <w:t xml:space="preserve"> and </w:t>
              </w:r>
              <w:r w:rsidR="00B43C4A" w:rsidRPr="00F35712">
                <w:rPr>
                  <w:rFonts w:cs="Arial"/>
                  <w:i/>
                  <w:iCs/>
                  <w:lang w:eastAsia="sv-SE"/>
                </w:rPr>
                <w:t>sbfd-RACH-DualConfig</w:t>
              </w:r>
              <w:r w:rsidR="00B43C4A" w:rsidRPr="00F35712">
                <w:rPr>
                  <w:rFonts w:cs="Arial"/>
                  <w:lang w:eastAsia="sv-SE"/>
                </w:rPr>
                <w:t xml:space="preserve"> are configured in the same </w:t>
              </w:r>
              <w:r w:rsidR="00B43C4A">
                <w:rPr>
                  <w:rFonts w:cs="Arial"/>
                  <w:i/>
                  <w:iCs/>
                  <w:lang w:eastAsia="sv-SE"/>
                </w:rPr>
                <w:t>A</w:t>
              </w:r>
              <w:r w:rsidR="00B43C4A" w:rsidRPr="00F35712">
                <w:rPr>
                  <w:rFonts w:cs="Arial"/>
                  <w:i/>
                  <w:iCs/>
                  <w:lang w:eastAsia="sv-SE"/>
                </w:rPr>
                <w:t>dditionalRACH-Config</w:t>
              </w:r>
              <w:r w:rsidR="00B43C4A" w:rsidRPr="00F35712">
                <w:rPr>
                  <w:rFonts w:cs="Arial"/>
                  <w:lang w:eastAsia="sv-SE"/>
                </w:rPr>
                <w:t>.</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246" w:name="OLE_LINK5"/>
            <w:r w:rsidRPr="0036584A">
              <w:rPr>
                <w:i/>
              </w:rPr>
              <w:t>ra-PrioritizationForSlicing</w:t>
            </w:r>
            <w:bookmarkEnd w:id="246"/>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0EC1F0E7"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w:t>
            </w:r>
            <w:ins w:id="247" w:author="Huawei-Tao Cai" w:date="2025-11-27T14:23:00Z">
              <w:r w:rsidR="00B43C4A">
                <w:rPr>
                  <w:lang w:eastAsia="sv-SE"/>
                </w:rPr>
                <w:t>, as specified in TS 38.213 [13],</w:t>
              </w:r>
            </w:ins>
            <w:r w:rsidRPr="0036584A">
              <w:rPr>
                <w:lang w:eastAsia="sv-SE"/>
              </w:rPr>
              <w:t xml:space="preserve">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lastRenderedPageBreak/>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15DA3E06"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indicates the single RACH configuration for SBFD random access operation is enabled</w:t>
            </w:r>
            <w:ins w:id="248" w:author="Huawei-Tao Cai" w:date="2025-11-27T14:24:00Z">
              <w:r w:rsidR="00B43C4A">
                <w:rPr>
                  <w:bCs/>
                  <w:iCs/>
                  <w:szCs w:val="22"/>
                  <w:lang w:eastAsia="sv-SE"/>
                </w:rPr>
                <w:t xml:space="preserve"> in this BWP</w:t>
              </w:r>
            </w:ins>
            <w:r w:rsidRPr="0036584A">
              <w:rPr>
                <w:bCs/>
                <w:iCs/>
                <w:szCs w:val="22"/>
                <w:lang w:eastAsia="sv-SE"/>
              </w:rPr>
              <w:t xml:space="preserve">,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w:t>
            </w:r>
            <w:ins w:id="249" w:author="Huawei-Tao Cai" w:date="2025-11-27T14:24:00Z">
              <w:r w:rsidR="00B43C4A" w:rsidRPr="00B43C4A">
                <w:rPr>
                  <w:lang w:eastAsia="sv-SE"/>
                </w:rPr>
                <w:t>enable</w:t>
              </w:r>
            </w:ins>
            <w:del w:id="250" w:author="Huawei-Tao Cai" w:date="2025-11-27T14:24:00Z">
              <w:r w:rsidRPr="0036584A" w:rsidDel="00B43C4A">
                <w:rPr>
                  <w:lang w:eastAsia="sv-SE"/>
                </w:rPr>
                <w:delText>configure</w:delText>
              </w:r>
            </w:del>
            <w:r w:rsidRPr="0036584A">
              <w:rPr>
                <w:lang w:eastAsia="sv-SE"/>
              </w:rPr>
              <w:t xml:space="preserve"> dual RACH configurations and configure random access parameters in SBFD symbols by setting up one additional RACH configuration and </w:t>
            </w:r>
            <w:del w:id="251" w:author="Huawei-Tao Cai" w:date="2025-11-27T14:24:00Z">
              <w:r w:rsidRPr="0036584A" w:rsidDel="00752C8F">
                <w:rPr>
                  <w:lang w:eastAsia="sv-SE"/>
                </w:rPr>
                <w:delText xml:space="preserve">can </w:delText>
              </w:r>
            </w:del>
            <w:del w:id="252" w:author="Huawei-Tao Cai" w:date="2025-11-27T14:25:00Z">
              <w:r w:rsidRPr="0036584A" w:rsidDel="00752C8F">
                <w:rPr>
                  <w:lang w:eastAsia="sv-SE"/>
                </w:rPr>
                <w:delText xml:space="preserve">include </w:delText>
              </w:r>
            </w:del>
            <w:ins w:id="253" w:author="Huawei-Tao Cai" w:date="2025-11-27T14:25:00Z">
              <w:r w:rsidR="00752C8F" w:rsidRPr="0036584A">
                <w:rPr>
                  <w:lang w:eastAsia="sv-SE"/>
                </w:rPr>
                <w:t>includ</w:t>
              </w:r>
              <w:r w:rsidR="00752C8F">
                <w:rPr>
                  <w:lang w:eastAsia="sv-SE"/>
                </w:rPr>
                <w:t>ing</w:t>
              </w:r>
              <w:r w:rsidR="00752C8F" w:rsidRPr="0036584A">
                <w:rPr>
                  <w:lang w:eastAsia="sv-SE"/>
                </w:rPr>
                <w:t xml:space="preserve"> </w:t>
              </w:r>
            </w:ins>
            <w:r w:rsidRPr="0036584A">
              <w:rPr>
                <w:lang w:eastAsia="sv-SE"/>
              </w:rPr>
              <w:t xml:space="preserve">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xml:space="preserve">. If present and the UE is indicated to use SBFD random access operation for CFRA in the same BWP, the UE shall derive the </w:t>
            </w:r>
            <w:ins w:id="254" w:author="Huawei-Tao Cai" w:date="2025-11-27T14:25:00Z">
              <w:r w:rsidR="00752C8F" w:rsidRPr="00752C8F">
                <w:rPr>
                  <w:lang w:eastAsia="sv-SE"/>
                </w:rPr>
                <w:t>locations of the second PRACH occasions</w:t>
              </w:r>
            </w:ins>
            <w:del w:id="255" w:author="Huawei-Tao Cai" w:date="2025-11-27T14:25:00Z">
              <w:r w:rsidRPr="0036584A" w:rsidDel="00752C8F">
                <w:rPr>
                  <w:lang w:eastAsia="sv-SE"/>
                </w:rPr>
                <w:delText>SBFD RO locations</w:delText>
              </w:r>
            </w:del>
            <w:r w:rsidRPr="0036584A">
              <w:rPr>
                <w:lang w:eastAsia="sv-SE"/>
              </w:rPr>
              <w:t xml:space="preserve">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1EA65B2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w:t>
            </w:r>
            <w:ins w:id="256" w:author="Huawei-Tao Cai" w:date="2025-11-27T14:26:00Z">
              <w:r w:rsidR="00752C8F">
                <w:rPr>
                  <w:bCs/>
                  <w:iCs/>
                  <w:szCs w:val="22"/>
                  <w:lang w:eastAsia="sv-SE"/>
                </w:rPr>
                <w:t xml:space="preserve"> </w:t>
              </w:r>
              <w:r w:rsidR="00752C8F" w:rsidRPr="00752C8F">
                <w:rPr>
                  <w:bCs/>
                  <w:iCs/>
                  <w:szCs w:val="22"/>
                  <w:lang w:eastAsia="sv-SE"/>
                </w:rPr>
                <w:t>(see TS 38.300 [2])</w:t>
              </w:r>
            </w:ins>
            <w:r w:rsidRPr="0036584A">
              <w:rPr>
                <w:bCs/>
                <w:iCs/>
                <w:szCs w:val="22"/>
                <w:lang w:eastAsia="sv-SE"/>
              </w:rPr>
              <w:t xml:space="preserv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2F307374" w:rsidR="00CE7DA2" w:rsidRPr="0036584A" w:rsidRDefault="00CE7DA2" w:rsidP="00CE7DA2">
            <w:pPr>
              <w:pStyle w:val="TAL"/>
              <w:rPr>
                <w:b/>
                <w:i/>
                <w:szCs w:val="22"/>
                <w:lang w:eastAsia="sv-SE"/>
              </w:rPr>
            </w:pPr>
            <w:r w:rsidRPr="00752C8F">
              <w:rPr>
                <w:rFonts w:eastAsia="DengXian"/>
              </w:rPr>
              <w:t xml:space="preserve">Threshold used by the UE for determining whether to select resources indicating Msg1 repetition number </w:t>
            </w:r>
            <w:r w:rsidRPr="00752C8F">
              <w:rPr>
                <w:szCs w:val="22"/>
                <w:lang w:eastAsia="sv-SE"/>
              </w:rPr>
              <w:t>2, 4 or 8</w:t>
            </w:r>
            <w:r w:rsidRPr="00752C8F">
              <w:rPr>
                <w:rFonts w:eastAsia="DengXian"/>
              </w:rPr>
              <w:t xml:space="preserve"> within the second PRACH occasions (see TS 38.213 [13], clause 8).</w:t>
            </w:r>
            <w:ins w:id="257" w:author="Huawei-Tao Cai" w:date="2025-11-27T14:27:00Z">
              <w:r w:rsidR="00752C8F">
                <w:rPr>
                  <w:rFonts w:eastAsia="DengXian"/>
                </w:rPr>
                <w:t xml:space="preserve"> </w:t>
              </w:r>
              <w:r w:rsidR="00752C8F">
                <w:rPr>
                  <w:rFonts w:eastAsia="DengXian"/>
                </w:rPr>
                <w:t xml:space="preserve">If </w:t>
              </w:r>
              <w:r w:rsidR="00752C8F" w:rsidRPr="006B7BDE">
                <w:rPr>
                  <w:rFonts w:eastAsia="DengXian"/>
                  <w:i/>
                  <w:iCs/>
                </w:rPr>
                <w:t>sbfd-RACH-DualConfig</w:t>
              </w:r>
              <w:r w:rsidR="00752C8F">
                <w:rPr>
                  <w:rFonts w:eastAsia="DengXian"/>
                </w:rPr>
                <w:t xml:space="preserve"> is configured, f</w:t>
              </w:r>
              <w:r w:rsidR="00752C8F" w:rsidRPr="00F26E0F">
                <w:rPr>
                  <w:rFonts w:eastAsia="DengXian"/>
                </w:rPr>
                <w:t xml:space="preserve">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w:t>
              </w:r>
              <w:r w:rsidR="00752C8F">
                <w:rPr>
                  <w:rFonts w:eastAsia="DengXian"/>
                </w:rPr>
                <w:t xml:space="preserve">If </w:t>
              </w:r>
              <w:r w:rsidR="00752C8F" w:rsidRPr="006B7BDE">
                <w:rPr>
                  <w:rFonts w:eastAsia="DengXian"/>
                  <w:i/>
                  <w:iCs/>
                </w:rPr>
                <w:t>sbfd-RACH-DualConfig</w:t>
              </w:r>
              <w:r w:rsidR="00752C8F">
                <w:rPr>
                  <w:rFonts w:eastAsia="DengXian"/>
                </w:rPr>
                <w:t xml:space="preserve"> is configured, i</w:t>
              </w:r>
              <w:r w:rsidR="00752C8F" w:rsidRPr="00F26E0F">
                <w:rPr>
                  <w:rFonts w:eastAsia="DengXian"/>
                </w:rPr>
                <w:t>t is absent otherwise.</w:t>
              </w:r>
            </w:ins>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5B1BB1EE"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bookmarkStart w:id="258" w:name="_Hlk209776326"/>
            <w:ins w:id="259" w:author="Huawei-Tao Cai" w:date="2025-11-27T14:27:00Z">
              <w:r w:rsidR="00752C8F" w:rsidRPr="001F5079">
                <w:rPr>
                  <w:bCs/>
                  <w:iCs/>
                  <w:szCs w:val="22"/>
                  <w:lang w:eastAsia="sv-SE"/>
                </w:rPr>
                <w:t xml:space="preserve">(the first or the second </w:t>
              </w:r>
              <w:r w:rsidR="00752C8F">
                <w:rPr>
                  <w:bCs/>
                  <w:iCs/>
                  <w:szCs w:val="22"/>
                  <w:lang w:eastAsia="sv-SE"/>
                </w:rPr>
                <w:t>P</w:t>
              </w:r>
              <w:r w:rsidR="00752C8F" w:rsidRPr="001F5079">
                <w:rPr>
                  <w:bCs/>
                  <w:iCs/>
                  <w:szCs w:val="22"/>
                  <w:lang w:eastAsia="sv-SE"/>
                </w:rPr>
                <w:t>RACH occasion</w:t>
              </w:r>
              <w:r w:rsidR="00752C8F">
                <w:rPr>
                  <w:bCs/>
                  <w:iCs/>
                  <w:szCs w:val="22"/>
                  <w:lang w:eastAsia="sv-SE"/>
                </w:rPr>
                <w:t>s</w:t>
              </w:r>
              <w:r w:rsidR="00752C8F" w:rsidRPr="001F5079">
                <w:rPr>
                  <w:bCs/>
                  <w:iCs/>
                  <w:szCs w:val="22"/>
                  <w:lang w:eastAsia="sv-SE"/>
                </w:rPr>
                <w:t xml:space="preserve"> as specified in TS 38.213 [13]</w:t>
              </w:r>
              <w:r w:rsidR="00752C8F">
                <w:rPr>
                  <w:bCs/>
                  <w:iCs/>
                  <w:szCs w:val="22"/>
                  <w:lang w:eastAsia="sv-SE"/>
                </w:rPr>
                <w:t xml:space="preserve">) </w:t>
              </w:r>
            </w:ins>
            <w:bookmarkEnd w:id="258"/>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2C015039" w:rsidR="00CE7DA2" w:rsidRPr="0036584A" w:rsidRDefault="00CE7DA2" w:rsidP="00CE7DA2">
            <w:pPr>
              <w:pStyle w:val="TAL"/>
              <w:rPr>
                <w:b/>
                <w:i/>
                <w:szCs w:val="22"/>
                <w:lang w:eastAsia="sv-SE"/>
              </w:rPr>
            </w:pPr>
            <w:r w:rsidRPr="0036584A">
              <w:rPr>
                <w:bCs/>
                <w:iCs/>
                <w:szCs w:val="22"/>
                <w:lang w:eastAsia="sv-SE"/>
              </w:rPr>
              <w:t xml:space="preserve">Indicate how the SBFD aware UE chooses RACH occasion type </w:t>
            </w:r>
            <w:ins w:id="260" w:author="Huawei-Tao Cai" w:date="2025-11-27T14:28:00Z">
              <w:r w:rsidR="00752C8F" w:rsidRPr="00495F98">
                <w:rPr>
                  <w:bCs/>
                  <w:iCs/>
                  <w:szCs w:val="22"/>
                  <w:lang w:eastAsia="sv-SE"/>
                </w:rPr>
                <w:t>(the first or the second PRACH occasions as specified in TS 38.213 [13])</w:t>
              </w:r>
              <w:r w:rsidR="00752C8F">
                <w:rPr>
                  <w:bCs/>
                  <w:iCs/>
                  <w:szCs w:val="22"/>
                  <w:lang w:eastAsia="sv-SE"/>
                </w:rPr>
                <w:t xml:space="preserve"> </w:t>
              </w:r>
            </w:ins>
            <w:r w:rsidRPr="0036584A">
              <w:rPr>
                <w:bCs/>
                <w:iCs/>
                <w:szCs w:val="22"/>
                <w:lang w:eastAsia="sv-SE"/>
              </w:rPr>
              <w:t>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6D7187">
            <w:pPr>
              <w:pStyle w:val="TAH"/>
              <w:rPr>
                <w:szCs w:val="22"/>
                <w:lang w:eastAsia="sv-SE"/>
              </w:rPr>
            </w:pPr>
            <w:r w:rsidRPr="0036584A">
              <w:rPr>
                <w:i/>
                <w:szCs w:val="22"/>
                <w:lang w:eastAsia="sv-SE"/>
              </w:rPr>
              <w:t xml:space="preserve">SBFD-RACH-DualConfig </w:t>
            </w:r>
            <w:r w:rsidRPr="0036584A">
              <w:rPr>
                <w:szCs w:val="22"/>
                <w:lang w:eastAsia="sv-SE"/>
              </w:rPr>
              <w:t>field descriptions</w:t>
            </w:r>
          </w:p>
        </w:tc>
      </w:tr>
      <w:tr w:rsidR="00CE7DA2" w:rsidRPr="0036584A" w14:paraId="25843E69" w14:textId="77777777" w:rsidTr="006D7187">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6D7187">
            <w:pPr>
              <w:pStyle w:val="TAL"/>
              <w:rPr>
                <w:b/>
                <w:i/>
                <w:szCs w:val="22"/>
                <w:lang w:eastAsia="sv-SE"/>
              </w:rPr>
            </w:pPr>
            <w:r w:rsidRPr="0036584A">
              <w:rPr>
                <w:b/>
                <w:i/>
                <w:szCs w:val="22"/>
                <w:lang w:eastAsia="sv-SE"/>
              </w:rPr>
              <w:t>sbfd-AdditionalRACH-Config</w:t>
            </w:r>
          </w:p>
          <w:p w14:paraId="5D266882" w14:textId="66BB0461" w:rsidR="00CE7DA2" w:rsidRPr="0036584A" w:rsidRDefault="00CE7DA2" w:rsidP="006D7187">
            <w:pPr>
              <w:pStyle w:val="TAL"/>
              <w:rPr>
                <w:bCs/>
                <w:iCs/>
                <w:szCs w:val="22"/>
                <w:lang w:eastAsia="sv-SE"/>
              </w:rPr>
            </w:pPr>
            <w:r w:rsidRPr="0036584A">
              <w:rPr>
                <w:bCs/>
                <w:iCs/>
                <w:szCs w:val="22"/>
                <w:lang w:eastAsia="sv-SE"/>
              </w:rPr>
              <w:t xml:space="preserve">Indicates the </w:t>
            </w:r>
            <w:del w:id="261" w:author="Huawei-Tao Cai" w:date="2025-11-27T14:29:00Z">
              <w:r w:rsidRPr="0036584A" w:rsidDel="00752C8F">
                <w:rPr>
                  <w:bCs/>
                  <w:iCs/>
                  <w:szCs w:val="22"/>
                  <w:lang w:eastAsia="sv-SE"/>
                </w:rPr>
                <w:delText xml:space="preserve">configuration of dual RACH configurations by setting up one </w:delText>
              </w:r>
            </w:del>
            <w:r w:rsidRPr="0036584A">
              <w:rPr>
                <w:bCs/>
                <w:iCs/>
                <w:szCs w:val="22"/>
                <w:lang w:eastAsia="sv-SE"/>
              </w:rPr>
              <w:t>additional RACH configuration</w:t>
            </w:r>
            <w:ins w:id="262" w:author="Huawei-Tao Cai" w:date="2025-11-27T14:29:00Z">
              <w:r w:rsidR="00752C8F" w:rsidRPr="00752C8F">
                <w:rPr>
                  <w:bCs/>
                  <w:iCs/>
                  <w:szCs w:val="22"/>
                  <w:lang w:eastAsia="sv-SE"/>
                </w:rPr>
                <w:t xml:space="preserve"> for random access operation in the second PRACH occasions</w:t>
              </w:r>
            </w:ins>
            <w:r w:rsidRPr="0036584A">
              <w:rPr>
                <w:bCs/>
                <w:iCs/>
                <w:szCs w:val="22"/>
                <w:lang w:eastAsia="sv-SE"/>
              </w:rPr>
              <w:t>, see RACH configuration for SBFD random access operation in clause 5 in TS 38.211 [16] and clause 8 in TS 38.213 [13].</w:t>
            </w:r>
          </w:p>
        </w:tc>
      </w:tr>
      <w:tr w:rsidR="00CE7DA2" w:rsidRPr="0036584A" w14:paraId="45217F2A" w14:textId="77777777" w:rsidTr="006D7187">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6D7187">
            <w:pPr>
              <w:pStyle w:val="TAL"/>
              <w:rPr>
                <w:b/>
                <w:i/>
                <w:szCs w:val="22"/>
                <w:lang w:eastAsia="sv-SE"/>
              </w:rPr>
            </w:pPr>
            <w:r w:rsidRPr="0036584A">
              <w:rPr>
                <w:b/>
                <w:i/>
                <w:szCs w:val="22"/>
                <w:lang w:eastAsia="sv-SE"/>
              </w:rPr>
              <w:t>sbfd-RACH-DualConfig-ValidRO-AcrossSymbolTypes</w:t>
            </w:r>
          </w:p>
          <w:p w14:paraId="0919FD92" w14:textId="637F452B" w:rsidR="00CE7DA2" w:rsidRPr="0036584A" w:rsidRDefault="00CE7DA2" w:rsidP="006D7187">
            <w:pPr>
              <w:pStyle w:val="TAL"/>
              <w:rPr>
                <w:lang w:eastAsia="sv-SE"/>
              </w:rPr>
            </w:pPr>
            <w:r w:rsidRPr="0036584A">
              <w:rPr>
                <w:bCs/>
                <w:iCs/>
                <w:szCs w:val="22"/>
                <w:lang w:eastAsia="sv-SE"/>
              </w:rPr>
              <w:t>Indicates whether a configured RO starting from SBFD symbol and ending in non-SBFD symbol either in the same slot or across different slots is valid</w:t>
            </w:r>
            <w:del w:id="263" w:author="Huawei-Tao Cai" w:date="2025-11-27T14:30:00Z">
              <w:r w:rsidRPr="0036584A" w:rsidDel="00CF7917">
                <w:rPr>
                  <w:bCs/>
                  <w:iCs/>
                  <w:szCs w:val="22"/>
                  <w:lang w:eastAsia="sv-SE"/>
                </w:rPr>
                <w:delText xml:space="preserve"> for RACH configuration Option 2</w:delText>
              </w:r>
            </w:del>
            <w:r w:rsidRPr="0036584A">
              <w:rPr>
                <w:bCs/>
                <w:iCs/>
                <w:szCs w:val="22"/>
                <w:lang w:eastAsia="sv-SE"/>
              </w:rPr>
              <w:t>.</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264" w:name="_Toc60777183"/>
      <w:bookmarkStart w:id="265" w:name="_Toc193446117"/>
      <w:bookmarkStart w:id="266" w:name="_Toc193451922"/>
      <w:bookmarkStart w:id="267" w:name="_Toc193463192"/>
      <w:bookmarkStart w:id="268" w:name="_Toc201295479"/>
      <w:bookmarkStart w:id="269" w:name="_Toc210311756"/>
      <w:bookmarkStart w:id="270" w:name="MCCQCTEMPBM_00000201"/>
      <w:r w:rsidRPr="0036584A">
        <w:t>–</w:t>
      </w:r>
      <w:r w:rsidRPr="0036584A">
        <w:tab/>
      </w:r>
      <w:r w:rsidRPr="0036584A">
        <w:rPr>
          <w:i/>
        </w:rPr>
        <w:t>BWP-UplinkDedicated</w:t>
      </w:r>
      <w:bookmarkEnd w:id="264"/>
      <w:bookmarkEnd w:id="265"/>
      <w:bookmarkEnd w:id="266"/>
      <w:bookmarkEnd w:id="267"/>
      <w:bookmarkEnd w:id="268"/>
      <w:bookmarkEnd w:id="269"/>
    </w:p>
    <w:bookmarkEnd w:id="270"/>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lastRenderedPageBreak/>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D04B5DD"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0..maxNrofPhysicalResourceBlocks</w:t>
      </w:r>
      <w:ins w:id="271" w:author="Huawei-Tao Cai" w:date="2025-11-27T14:31:00Z">
        <w:r w:rsidR="00CF7917">
          <w:t>-1</w:t>
        </w:r>
      </w:ins>
      <w:r w:rsidRPr="0036584A">
        <w:t xml:space="preserve">)                             </w:t>
      </w:r>
      <w:del w:id="272" w:author="Huawei-Tao Cai" w:date="2025-11-27T14:31:00Z">
        <w:r w:rsidRPr="0036584A" w:rsidDel="00CF7917">
          <w:delText xml:space="preserve">  </w:delText>
        </w:r>
      </w:del>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lastRenderedPageBreak/>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273" w:name="_Toc193446118"/>
      <w:bookmarkStart w:id="274" w:name="_Toc193451923"/>
      <w:bookmarkStart w:id="275" w:name="_Toc193463193"/>
      <w:bookmarkStart w:id="276" w:name="_Toc201295480"/>
      <w:bookmarkStart w:id="277" w:name="_Toc210311757"/>
      <w:bookmarkStart w:id="278" w:name="MCCQCTEMPBM_00000202"/>
      <w:r w:rsidRPr="0036584A">
        <w:rPr>
          <w:i/>
        </w:rPr>
        <w:lastRenderedPageBreak/>
        <w:t>–</w:t>
      </w:r>
      <w:r w:rsidRPr="0036584A">
        <w:rPr>
          <w:i/>
        </w:rPr>
        <w:tab/>
      </w:r>
      <w:r w:rsidRPr="0036584A">
        <w:rPr>
          <w:i/>
          <w:iCs/>
        </w:rPr>
        <w:t>CandidateBeamRS</w:t>
      </w:r>
      <w:bookmarkEnd w:id="273"/>
      <w:bookmarkEnd w:id="274"/>
      <w:bookmarkEnd w:id="275"/>
      <w:bookmarkEnd w:id="276"/>
      <w:bookmarkEnd w:id="277"/>
    </w:p>
    <w:bookmarkEnd w:id="278"/>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279" w:name="_Toc193446119"/>
      <w:bookmarkStart w:id="280" w:name="_Toc193451924"/>
      <w:bookmarkStart w:id="281" w:name="_Toc193463194"/>
      <w:bookmarkStart w:id="282" w:name="_Toc201295481"/>
      <w:bookmarkStart w:id="283" w:name="_Toc210311758"/>
      <w:bookmarkStart w:id="284" w:name="MCCQCTEMPBM_00000203"/>
      <w:r w:rsidRPr="0036584A">
        <w:t>–</w:t>
      </w:r>
      <w:r w:rsidRPr="0036584A">
        <w:tab/>
      </w:r>
      <w:r w:rsidRPr="0036584A">
        <w:rPr>
          <w:i/>
        </w:rPr>
        <w:t>CandidateTCI-State</w:t>
      </w:r>
      <w:bookmarkEnd w:id="279"/>
      <w:bookmarkEnd w:id="280"/>
      <w:bookmarkEnd w:id="281"/>
      <w:bookmarkEnd w:id="282"/>
      <w:bookmarkEnd w:id="283"/>
    </w:p>
    <w:bookmarkEnd w:id="284"/>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285" w:name="_Toc193446120"/>
      <w:bookmarkStart w:id="286" w:name="_Toc193451925"/>
      <w:bookmarkStart w:id="287" w:name="_Toc193463195"/>
      <w:bookmarkStart w:id="288" w:name="_Toc201295482"/>
      <w:bookmarkStart w:id="289" w:name="_Toc210311759"/>
      <w:bookmarkStart w:id="290" w:name="MCCQCTEMPBM_00000204"/>
      <w:r w:rsidRPr="0036584A">
        <w:t>–</w:t>
      </w:r>
      <w:r w:rsidRPr="0036584A">
        <w:tab/>
      </w:r>
      <w:r w:rsidRPr="0036584A">
        <w:rPr>
          <w:i/>
        </w:rPr>
        <w:t>CandidateTCI-UL-State</w:t>
      </w:r>
      <w:bookmarkEnd w:id="285"/>
      <w:bookmarkEnd w:id="286"/>
      <w:bookmarkEnd w:id="287"/>
      <w:bookmarkEnd w:id="288"/>
      <w:bookmarkEnd w:id="289"/>
    </w:p>
    <w:bookmarkEnd w:id="290"/>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lastRenderedPageBreak/>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291" w:name="_Toc60777184"/>
      <w:bookmarkStart w:id="292" w:name="_Toc193446121"/>
      <w:bookmarkStart w:id="293" w:name="_Toc193451926"/>
      <w:bookmarkStart w:id="294" w:name="_Toc193463196"/>
      <w:bookmarkStart w:id="295" w:name="_Toc201295483"/>
      <w:bookmarkStart w:id="296" w:name="_Toc210311760"/>
      <w:bookmarkStart w:id="297" w:name="MCCQCTEMPBM_00000205"/>
      <w:r w:rsidRPr="0036584A">
        <w:rPr>
          <w:rFonts w:eastAsia="SimSun"/>
        </w:rPr>
        <w:t>–</w:t>
      </w:r>
      <w:r w:rsidRPr="0036584A">
        <w:rPr>
          <w:rFonts w:eastAsia="SimSun"/>
        </w:rPr>
        <w:tab/>
      </w:r>
      <w:r w:rsidRPr="0036584A">
        <w:rPr>
          <w:rFonts w:eastAsia="SimSun"/>
          <w:i/>
          <w:noProof/>
        </w:rPr>
        <w:t>CellAccessRelatedInfo</w:t>
      </w:r>
      <w:bookmarkEnd w:id="291"/>
      <w:bookmarkEnd w:id="292"/>
      <w:bookmarkEnd w:id="293"/>
      <w:bookmarkEnd w:id="294"/>
      <w:bookmarkEnd w:id="295"/>
      <w:bookmarkEnd w:id="296"/>
    </w:p>
    <w:bookmarkEnd w:id="297"/>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lastRenderedPageBreak/>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298" w:name="_Toc60777185"/>
      <w:bookmarkStart w:id="299" w:name="_Toc193446122"/>
      <w:bookmarkStart w:id="300" w:name="_Toc193451927"/>
      <w:bookmarkStart w:id="301" w:name="_Toc193463197"/>
      <w:bookmarkStart w:id="302" w:name="_Toc201295484"/>
      <w:bookmarkStart w:id="303" w:name="_Toc210311761"/>
      <w:bookmarkStart w:id="304" w:name="MCCQCTEMPBM_00000206"/>
      <w:r w:rsidRPr="0036584A">
        <w:rPr>
          <w:i/>
          <w:iCs/>
        </w:rPr>
        <w:lastRenderedPageBreak/>
        <w:t>–</w:t>
      </w:r>
      <w:r w:rsidRPr="0036584A">
        <w:rPr>
          <w:i/>
          <w:iCs/>
        </w:rPr>
        <w:tab/>
      </w:r>
      <w:r w:rsidRPr="0036584A">
        <w:rPr>
          <w:i/>
          <w:iCs/>
          <w:noProof/>
        </w:rPr>
        <w:t>CellAccessRelatedInfo-EUTRA-5GC</w:t>
      </w:r>
      <w:bookmarkEnd w:id="298"/>
      <w:bookmarkEnd w:id="299"/>
      <w:bookmarkEnd w:id="300"/>
      <w:bookmarkEnd w:id="301"/>
      <w:bookmarkEnd w:id="302"/>
      <w:bookmarkEnd w:id="303"/>
    </w:p>
    <w:bookmarkEnd w:id="304"/>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CF7917" w:rsidRDefault="00394471" w:rsidP="0036584A">
      <w:pPr>
        <w:pStyle w:val="PL"/>
      </w:pPr>
      <w:r w:rsidRPr="0036584A">
        <w:t xml:space="preserve">    </w:t>
      </w:r>
      <w:r w:rsidRPr="00CF7917">
        <w:t>plmn-IdentityList-eutra-5gc             PLMN-IdentityList-EUTRA-5GC,</w:t>
      </w:r>
    </w:p>
    <w:p w14:paraId="37309578" w14:textId="77777777" w:rsidR="00394471" w:rsidRPr="0036584A" w:rsidRDefault="00394471" w:rsidP="0036584A">
      <w:pPr>
        <w:pStyle w:val="PL"/>
      </w:pPr>
      <w:r w:rsidRPr="00CF7917">
        <w:t xml:space="preserve">    </w:t>
      </w:r>
      <w:r w:rsidRPr="0036584A">
        <w:t>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305" w:name="_Toc60777186"/>
      <w:bookmarkStart w:id="306" w:name="_Toc193446123"/>
      <w:bookmarkStart w:id="307" w:name="_Toc193451928"/>
      <w:bookmarkStart w:id="308" w:name="_Toc193463198"/>
      <w:bookmarkStart w:id="309" w:name="_Toc201295485"/>
      <w:bookmarkStart w:id="310" w:name="_Toc210311762"/>
      <w:bookmarkStart w:id="311" w:name="MCCQCTEMPBM_00000207"/>
      <w:r w:rsidRPr="0036584A">
        <w:rPr>
          <w:i/>
          <w:iCs/>
        </w:rPr>
        <w:t>–</w:t>
      </w:r>
      <w:r w:rsidRPr="0036584A">
        <w:rPr>
          <w:i/>
          <w:iCs/>
        </w:rPr>
        <w:tab/>
      </w:r>
      <w:r w:rsidRPr="0036584A">
        <w:rPr>
          <w:i/>
          <w:iCs/>
          <w:noProof/>
        </w:rPr>
        <w:t>CellAccessRelatedInfo-EUTRA-EPC</w:t>
      </w:r>
      <w:bookmarkEnd w:id="305"/>
      <w:bookmarkEnd w:id="306"/>
      <w:bookmarkEnd w:id="307"/>
      <w:bookmarkEnd w:id="308"/>
      <w:bookmarkEnd w:id="309"/>
      <w:bookmarkEnd w:id="310"/>
    </w:p>
    <w:bookmarkEnd w:id="311"/>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CF7917" w:rsidRDefault="00394471" w:rsidP="0036584A">
      <w:pPr>
        <w:pStyle w:val="PL"/>
      </w:pPr>
      <w:r w:rsidRPr="0036584A">
        <w:t xml:space="preserve">    </w:t>
      </w:r>
      <w:r w:rsidRPr="00CF7917">
        <w:t>plmn-IdentityList-eutra-epc             PLMN-IdentityList-EUTRA-EPC,</w:t>
      </w:r>
    </w:p>
    <w:p w14:paraId="71719A9C" w14:textId="77777777" w:rsidR="00394471" w:rsidRPr="0036584A" w:rsidRDefault="00394471" w:rsidP="0036584A">
      <w:pPr>
        <w:pStyle w:val="PL"/>
      </w:pPr>
      <w:r w:rsidRPr="00CF7917">
        <w:t xml:space="preserve">    </w:t>
      </w:r>
      <w:r w:rsidRPr="0036584A">
        <w:t xml:space="preserve">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312" w:name="_Toc193446124"/>
      <w:bookmarkStart w:id="313" w:name="_Toc193451929"/>
      <w:bookmarkStart w:id="314" w:name="_Toc193463199"/>
      <w:bookmarkStart w:id="315" w:name="_Toc201295486"/>
      <w:bookmarkStart w:id="316" w:name="_Toc210311763"/>
      <w:bookmarkStart w:id="317" w:name="MCCQCTEMPBM_00000208"/>
      <w:r w:rsidRPr="0036584A">
        <w:t>–</w:t>
      </w:r>
      <w:r w:rsidRPr="0036584A">
        <w:tab/>
      </w:r>
      <w:r w:rsidRPr="0036584A">
        <w:rPr>
          <w:i/>
        </w:rPr>
        <w:t>CellDTX</w:t>
      </w:r>
      <w:r w:rsidR="008A3633" w:rsidRPr="0036584A">
        <w:rPr>
          <w:i/>
        </w:rPr>
        <w:t>-</w:t>
      </w:r>
      <w:r w:rsidRPr="0036584A">
        <w:rPr>
          <w:i/>
        </w:rPr>
        <w:t>DRX-Config</w:t>
      </w:r>
      <w:bookmarkEnd w:id="312"/>
      <w:bookmarkEnd w:id="313"/>
      <w:bookmarkEnd w:id="314"/>
      <w:bookmarkEnd w:id="315"/>
      <w:bookmarkEnd w:id="316"/>
    </w:p>
    <w:bookmarkEnd w:id="317"/>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lastRenderedPageBreak/>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CF7917" w:rsidRDefault="008A22DF" w:rsidP="0036584A">
      <w:pPr>
        <w:pStyle w:val="PL"/>
      </w:pPr>
      <w:r w:rsidRPr="0036584A">
        <w:t xml:space="preserve">    </w:t>
      </w:r>
      <w:r w:rsidRPr="00CF7917">
        <w:t>cellDTX</w:t>
      </w:r>
      <w:r w:rsidR="008A3633" w:rsidRPr="00CF7917">
        <w:t>-</w:t>
      </w:r>
      <w:r w:rsidRPr="00CF7917">
        <w:t xml:space="preserve">DRX-onDurationTimer-r18        </w:t>
      </w:r>
      <w:r w:rsidRPr="00CF7917">
        <w:rPr>
          <w:color w:val="993366"/>
        </w:rPr>
        <w:t>CHOICE</w:t>
      </w:r>
      <w:r w:rsidRPr="00CF7917">
        <w:t xml:space="preserve"> {</w:t>
      </w:r>
    </w:p>
    <w:p w14:paraId="08EF065A" w14:textId="1E4D7EB7" w:rsidR="008A22DF" w:rsidRPr="00CF7917" w:rsidRDefault="008A22DF" w:rsidP="0036584A">
      <w:pPr>
        <w:pStyle w:val="PL"/>
      </w:pPr>
      <w:r w:rsidRPr="00CF7917">
        <w:t xml:space="preserve">                                               subMilliSeconds </w:t>
      </w:r>
      <w:r w:rsidRPr="00CF7917">
        <w:rPr>
          <w:color w:val="993366"/>
        </w:rPr>
        <w:t>INTEGER</w:t>
      </w:r>
      <w:r w:rsidRPr="00CF7917">
        <w:t xml:space="preserve"> (1..31),</w:t>
      </w:r>
    </w:p>
    <w:p w14:paraId="54D36284" w14:textId="3B45E89D" w:rsidR="008A22DF" w:rsidRPr="00CF7917" w:rsidRDefault="008A22DF" w:rsidP="0036584A">
      <w:pPr>
        <w:pStyle w:val="PL"/>
      </w:pPr>
      <w:r w:rsidRPr="00CF7917">
        <w:t xml:space="preserve">                                               milliSeconds    </w:t>
      </w:r>
      <w:r w:rsidRPr="00CF7917">
        <w:rPr>
          <w:color w:val="993366"/>
        </w:rPr>
        <w:t>ENUMERATED</w:t>
      </w:r>
      <w:r w:rsidRPr="00CF7917">
        <w:t xml:space="preserve"> {</w:t>
      </w:r>
    </w:p>
    <w:p w14:paraId="4C774828" w14:textId="77777777" w:rsidR="008A22DF" w:rsidRPr="00CF7917" w:rsidRDefault="008A22DF" w:rsidP="0036584A">
      <w:pPr>
        <w:pStyle w:val="PL"/>
      </w:pPr>
      <w:r w:rsidRPr="00CF7917">
        <w:t xml:space="preserve">                                                ms1, ms2, ms3, ms4, ms5, ms6, ms8, ms10, ms20, ms30, ms40, ms50, ms60,</w:t>
      </w:r>
    </w:p>
    <w:p w14:paraId="1717F715" w14:textId="77777777" w:rsidR="008A22DF" w:rsidRPr="00CF7917" w:rsidRDefault="008A22DF" w:rsidP="0036584A">
      <w:pPr>
        <w:pStyle w:val="PL"/>
      </w:pPr>
      <w:r w:rsidRPr="00CF7917">
        <w:t xml:space="preserve">                                                ms80, ms100, ms200, ms300, ms400, ms500, ms600, ms800, ms1000, ms1200,</w:t>
      </w:r>
    </w:p>
    <w:p w14:paraId="0D6E9E39" w14:textId="77777777" w:rsidR="008A22DF" w:rsidRPr="00CF7917" w:rsidRDefault="008A22DF" w:rsidP="0036584A">
      <w:pPr>
        <w:pStyle w:val="PL"/>
      </w:pPr>
      <w:r w:rsidRPr="00CF7917">
        <w:t xml:space="preserve">                                                ms1600, spare8, spare7, spare6, spare5, spare4, spare3, spare2, spare1 }</w:t>
      </w:r>
    </w:p>
    <w:p w14:paraId="67B8B005" w14:textId="33CF0A9F" w:rsidR="008A22DF" w:rsidRPr="0036584A" w:rsidRDefault="008A22DF" w:rsidP="0036584A">
      <w:pPr>
        <w:pStyle w:val="PL"/>
      </w:pPr>
      <w:r w:rsidRPr="00CF7917">
        <w:t xml:space="preserve">    </w:t>
      </w:r>
      <w:r w:rsidRPr="0036584A">
        <w:t>},</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CF7917" w:rsidRDefault="008A22DF" w:rsidP="0036584A">
      <w:pPr>
        <w:pStyle w:val="PL"/>
      </w:pPr>
      <w:r w:rsidRPr="0036584A">
        <w:t xml:space="preserve">        </w:t>
      </w:r>
      <w:r w:rsidRPr="00CF7917">
        <w:t xml:space="preserve">ms20                                   </w:t>
      </w:r>
      <w:r w:rsidRPr="00CF7917">
        <w:rPr>
          <w:color w:val="993366"/>
        </w:rPr>
        <w:t>INTEGER</w:t>
      </w:r>
      <w:r w:rsidRPr="00CF7917">
        <w:t>(0..19),</w:t>
      </w:r>
    </w:p>
    <w:p w14:paraId="34C62E5F" w14:textId="4D3F0E41" w:rsidR="008A22DF" w:rsidRPr="00CF7917" w:rsidRDefault="008A22DF" w:rsidP="0036584A">
      <w:pPr>
        <w:pStyle w:val="PL"/>
      </w:pPr>
      <w:r w:rsidRPr="00CF7917">
        <w:t xml:space="preserve">        ms32                                   </w:t>
      </w:r>
      <w:r w:rsidRPr="00CF7917">
        <w:rPr>
          <w:color w:val="993366"/>
        </w:rPr>
        <w:t>INTEGER</w:t>
      </w:r>
      <w:r w:rsidRPr="00CF7917">
        <w:t>(0..31),</w:t>
      </w:r>
    </w:p>
    <w:p w14:paraId="31EDC3BC" w14:textId="25AE6469" w:rsidR="008A22DF" w:rsidRPr="00CF7917" w:rsidRDefault="008A22DF" w:rsidP="0036584A">
      <w:pPr>
        <w:pStyle w:val="PL"/>
      </w:pPr>
      <w:r w:rsidRPr="00CF7917">
        <w:t xml:space="preserve">        ms40                                   </w:t>
      </w:r>
      <w:r w:rsidRPr="00CF7917">
        <w:rPr>
          <w:color w:val="993366"/>
        </w:rPr>
        <w:t>INTEGER</w:t>
      </w:r>
      <w:r w:rsidRPr="00CF7917">
        <w:t>(0..39),</w:t>
      </w:r>
    </w:p>
    <w:p w14:paraId="097AD93E" w14:textId="738D4FBB" w:rsidR="008A22DF" w:rsidRPr="00CF7917" w:rsidRDefault="008A22DF" w:rsidP="0036584A">
      <w:pPr>
        <w:pStyle w:val="PL"/>
      </w:pPr>
      <w:r w:rsidRPr="00CF7917">
        <w:t xml:space="preserve">        ms60                                   </w:t>
      </w:r>
      <w:r w:rsidRPr="00CF7917">
        <w:rPr>
          <w:color w:val="993366"/>
        </w:rPr>
        <w:t>INTEGER</w:t>
      </w:r>
      <w:r w:rsidRPr="00CF7917">
        <w:t>(0..59),</w:t>
      </w:r>
    </w:p>
    <w:p w14:paraId="48ECE01D" w14:textId="3587A34D" w:rsidR="008A22DF" w:rsidRPr="00CF7917" w:rsidRDefault="008A22DF" w:rsidP="0036584A">
      <w:pPr>
        <w:pStyle w:val="PL"/>
      </w:pPr>
      <w:r w:rsidRPr="00CF7917">
        <w:t xml:space="preserve">        ms64                                   </w:t>
      </w:r>
      <w:r w:rsidRPr="00CF7917">
        <w:rPr>
          <w:color w:val="993366"/>
        </w:rPr>
        <w:t>INTEGER</w:t>
      </w:r>
      <w:r w:rsidRPr="00CF7917">
        <w:t>(0..63),</w:t>
      </w:r>
    </w:p>
    <w:p w14:paraId="425E820A" w14:textId="7FB48BE8" w:rsidR="008A22DF" w:rsidRPr="00CF7917" w:rsidRDefault="008A22DF" w:rsidP="0036584A">
      <w:pPr>
        <w:pStyle w:val="PL"/>
      </w:pPr>
      <w:r w:rsidRPr="00CF7917">
        <w:t xml:space="preserve">        ms70                                   </w:t>
      </w:r>
      <w:r w:rsidRPr="00CF7917">
        <w:rPr>
          <w:color w:val="993366"/>
        </w:rPr>
        <w:t>INTEGER</w:t>
      </w:r>
      <w:r w:rsidRPr="00CF7917">
        <w:t>(0..69),</w:t>
      </w:r>
    </w:p>
    <w:p w14:paraId="3EAF9ABE" w14:textId="36DE5884" w:rsidR="008A22DF" w:rsidRPr="00CF7917" w:rsidRDefault="008A22DF" w:rsidP="0036584A">
      <w:pPr>
        <w:pStyle w:val="PL"/>
      </w:pPr>
      <w:r w:rsidRPr="00CF7917">
        <w:t xml:space="preserve">        ms80                                   </w:t>
      </w:r>
      <w:r w:rsidRPr="00CF7917">
        <w:rPr>
          <w:color w:val="993366"/>
        </w:rPr>
        <w:t>INTEGER</w:t>
      </w:r>
      <w:r w:rsidRPr="00CF7917">
        <w:t>(0..79),</w:t>
      </w:r>
    </w:p>
    <w:p w14:paraId="71D02E15" w14:textId="5C49B0F8" w:rsidR="008A22DF" w:rsidRPr="00CF7917" w:rsidRDefault="008A22DF" w:rsidP="0036584A">
      <w:pPr>
        <w:pStyle w:val="PL"/>
      </w:pPr>
      <w:r w:rsidRPr="00CF7917">
        <w:t xml:space="preserve">        ms128                                  </w:t>
      </w:r>
      <w:r w:rsidRPr="00CF7917">
        <w:rPr>
          <w:color w:val="993366"/>
        </w:rPr>
        <w:t>INTEGER</w:t>
      </w:r>
      <w:r w:rsidRPr="00CF7917">
        <w:t>(0..127),</w:t>
      </w:r>
    </w:p>
    <w:p w14:paraId="5A84CB45" w14:textId="454C5915" w:rsidR="008A22DF" w:rsidRPr="00CF7917" w:rsidRDefault="008A22DF" w:rsidP="0036584A">
      <w:pPr>
        <w:pStyle w:val="PL"/>
      </w:pPr>
      <w:r w:rsidRPr="00CF7917">
        <w:t xml:space="preserve">        ms160                                  </w:t>
      </w:r>
      <w:r w:rsidRPr="00CF7917">
        <w:rPr>
          <w:color w:val="993366"/>
        </w:rPr>
        <w:t>INTEGER</w:t>
      </w:r>
      <w:r w:rsidRPr="00CF7917">
        <w:t>(0..159),</w:t>
      </w:r>
    </w:p>
    <w:p w14:paraId="337708C8" w14:textId="6F74E6C8" w:rsidR="008A22DF" w:rsidRPr="00CF7917" w:rsidRDefault="008A22DF" w:rsidP="0036584A">
      <w:pPr>
        <w:pStyle w:val="PL"/>
      </w:pPr>
      <w:r w:rsidRPr="00CF7917">
        <w:t xml:space="preserve">        ms256                                  </w:t>
      </w:r>
      <w:r w:rsidRPr="00CF7917">
        <w:rPr>
          <w:color w:val="993366"/>
        </w:rPr>
        <w:t>INTEGER</w:t>
      </w:r>
      <w:r w:rsidRPr="00CF7917">
        <w:t>(0..255),</w:t>
      </w:r>
    </w:p>
    <w:p w14:paraId="7898BE04" w14:textId="3CC16ED3" w:rsidR="008A22DF" w:rsidRPr="00CF7917" w:rsidRDefault="008A22DF" w:rsidP="0036584A">
      <w:pPr>
        <w:pStyle w:val="PL"/>
      </w:pPr>
      <w:r w:rsidRPr="00CF7917">
        <w:t xml:space="preserve">        ms320                                  </w:t>
      </w:r>
      <w:r w:rsidRPr="00CF7917">
        <w:rPr>
          <w:color w:val="993366"/>
        </w:rPr>
        <w:t>INTEGER</w:t>
      </w:r>
      <w:r w:rsidRPr="00CF7917">
        <w:t>(0..319),</w:t>
      </w:r>
    </w:p>
    <w:p w14:paraId="16BE85BC" w14:textId="1766C702" w:rsidR="008A22DF" w:rsidRPr="00CF7917" w:rsidRDefault="008A22DF" w:rsidP="0036584A">
      <w:pPr>
        <w:pStyle w:val="PL"/>
      </w:pPr>
      <w:r w:rsidRPr="00CF7917">
        <w:t xml:space="preserve">        ms512                                  </w:t>
      </w:r>
      <w:r w:rsidRPr="00CF7917">
        <w:rPr>
          <w:color w:val="993366"/>
        </w:rPr>
        <w:t>INTEGER</w:t>
      </w:r>
      <w:r w:rsidRPr="00CF7917">
        <w:t>(0..511),</w:t>
      </w:r>
    </w:p>
    <w:p w14:paraId="261D2E87" w14:textId="3386E7AF" w:rsidR="008A22DF" w:rsidRPr="00CF7917" w:rsidRDefault="008A22DF" w:rsidP="0036584A">
      <w:pPr>
        <w:pStyle w:val="PL"/>
      </w:pPr>
      <w:r w:rsidRPr="00CF7917">
        <w:t xml:space="preserve">        ms640                                  </w:t>
      </w:r>
      <w:r w:rsidRPr="00CF7917">
        <w:rPr>
          <w:color w:val="993366"/>
        </w:rPr>
        <w:t>INTEGER</w:t>
      </w:r>
      <w:r w:rsidRPr="00CF7917">
        <w:t>(0..639),</w:t>
      </w:r>
    </w:p>
    <w:p w14:paraId="488EB17B" w14:textId="623FB1E3" w:rsidR="008A22DF" w:rsidRPr="00CF7917" w:rsidRDefault="008A22DF" w:rsidP="0036584A">
      <w:pPr>
        <w:pStyle w:val="PL"/>
      </w:pPr>
      <w:r w:rsidRPr="00CF7917">
        <w:t xml:space="preserve">        ms1024                                 </w:t>
      </w:r>
      <w:r w:rsidRPr="00CF7917">
        <w:rPr>
          <w:color w:val="993366"/>
        </w:rPr>
        <w:t>INTEGER</w:t>
      </w:r>
      <w:r w:rsidRPr="00CF7917">
        <w:t>(0..1023),</w:t>
      </w:r>
    </w:p>
    <w:p w14:paraId="253B9D9E" w14:textId="4531BBC2" w:rsidR="008A22DF" w:rsidRPr="00CF7917" w:rsidRDefault="008A22DF" w:rsidP="0036584A">
      <w:pPr>
        <w:pStyle w:val="PL"/>
      </w:pPr>
      <w:r w:rsidRPr="00CF7917">
        <w:t xml:space="preserve">        ms1280                                 </w:t>
      </w:r>
      <w:r w:rsidRPr="00CF7917">
        <w:rPr>
          <w:color w:val="993366"/>
        </w:rPr>
        <w:t>INTEGER</w:t>
      </w:r>
      <w:r w:rsidRPr="00CF7917">
        <w:t>(0..1279),</w:t>
      </w:r>
    </w:p>
    <w:p w14:paraId="7B1A7962" w14:textId="49CC7F05" w:rsidR="008A22DF" w:rsidRPr="00CF7917" w:rsidRDefault="008A22DF" w:rsidP="0036584A">
      <w:pPr>
        <w:pStyle w:val="PL"/>
      </w:pPr>
      <w:r w:rsidRPr="00CF7917">
        <w:t xml:space="preserve">        ms2048                                 </w:t>
      </w:r>
      <w:r w:rsidRPr="00CF7917">
        <w:rPr>
          <w:color w:val="993366"/>
        </w:rPr>
        <w:t>INTEGER</w:t>
      </w:r>
      <w:r w:rsidRPr="00CF7917">
        <w:t>(0..2047),</w:t>
      </w:r>
    </w:p>
    <w:p w14:paraId="41AF8D47" w14:textId="426D6873" w:rsidR="008A22DF" w:rsidRPr="00CF7917" w:rsidRDefault="008A22DF" w:rsidP="0036584A">
      <w:pPr>
        <w:pStyle w:val="PL"/>
      </w:pPr>
      <w:r w:rsidRPr="00CF7917">
        <w:t xml:space="preserve">        ms2560                                 </w:t>
      </w:r>
      <w:r w:rsidRPr="00CF7917">
        <w:rPr>
          <w:color w:val="993366"/>
        </w:rPr>
        <w:t>INTEGER</w:t>
      </w:r>
      <w:r w:rsidRPr="00CF7917">
        <w:t>(0..2559),</w:t>
      </w:r>
    </w:p>
    <w:p w14:paraId="06CBAD32" w14:textId="7545F2F2" w:rsidR="008A22DF" w:rsidRPr="00CF7917" w:rsidRDefault="008A22DF" w:rsidP="0036584A">
      <w:pPr>
        <w:pStyle w:val="PL"/>
      </w:pPr>
      <w:r w:rsidRPr="00CF7917">
        <w:t xml:space="preserve">        ms5120                                 </w:t>
      </w:r>
      <w:r w:rsidRPr="00CF7917">
        <w:rPr>
          <w:color w:val="993366"/>
        </w:rPr>
        <w:t>INTEGER</w:t>
      </w:r>
      <w:r w:rsidRPr="00CF7917">
        <w:t>(0..5119),</w:t>
      </w:r>
    </w:p>
    <w:p w14:paraId="4EC006D1" w14:textId="4737872B" w:rsidR="008A22DF" w:rsidRPr="00CF7917" w:rsidRDefault="008A22DF" w:rsidP="0036584A">
      <w:pPr>
        <w:pStyle w:val="PL"/>
      </w:pPr>
      <w:r w:rsidRPr="00CF7917">
        <w:t xml:space="preserve">        ms10240                                </w:t>
      </w:r>
      <w:r w:rsidRPr="00CF7917">
        <w:rPr>
          <w:color w:val="993366"/>
        </w:rPr>
        <w:t>INTEGER</w:t>
      </w:r>
      <w:r w:rsidRPr="00CF7917">
        <w:t>(0..10239)</w:t>
      </w:r>
    </w:p>
    <w:p w14:paraId="37D26DD9" w14:textId="6588164A" w:rsidR="008A22DF" w:rsidRPr="00CF7917" w:rsidRDefault="008A22DF" w:rsidP="0036584A">
      <w:pPr>
        <w:pStyle w:val="PL"/>
      </w:pPr>
      <w:r w:rsidRPr="00CF7917">
        <w:t xml:space="preserve">    },</w:t>
      </w:r>
    </w:p>
    <w:p w14:paraId="1ECCE338" w14:textId="7046E9D2" w:rsidR="008A22DF" w:rsidRPr="00CF7917" w:rsidRDefault="008A22DF" w:rsidP="0036584A">
      <w:pPr>
        <w:pStyle w:val="PL"/>
      </w:pPr>
      <w:r w:rsidRPr="00CF7917">
        <w:t xml:space="preserve">    cellDTX</w:t>
      </w:r>
      <w:r w:rsidR="008A3633" w:rsidRPr="00CF7917">
        <w:t>-</w:t>
      </w:r>
      <w:r w:rsidRPr="00CF7917">
        <w:t xml:space="preserve">DRX-SlotOffset-r18                 </w:t>
      </w:r>
      <w:r w:rsidRPr="00CF7917">
        <w:rPr>
          <w:color w:val="993366"/>
        </w:rPr>
        <w:t>INTEGER</w:t>
      </w:r>
      <w:r w:rsidRPr="00CF7917">
        <w:t xml:space="preserve"> (0..31),</w:t>
      </w:r>
    </w:p>
    <w:p w14:paraId="35359677" w14:textId="7F61D4F6" w:rsidR="008A22DF" w:rsidRPr="00CF7917" w:rsidRDefault="008A22DF" w:rsidP="0036584A">
      <w:pPr>
        <w:pStyle w:val="PL"/>
      </w:pPr>
      <w:r w:rsidRPr="00CF7917">
        <w:t xml:space="preserve">    cellDTX</w:t>
      </w:r>
      <w:r w:rsidR="008A3633" w:rsidRPr="00CF7917">
        <w:t>-</w:t>
      </w:r>
      <w:r w:rsidRPr="00CF7917">
        <w:t>DRX</w:t>
      </w:r>
      <w:r w:rsidR="008A3633" w:rsidRPr="00CF7917">
        <w:t>-C</w:t>
      </w:r>
      <w:r w:rsidRPr="00CF7917">
        <w:t xml:space="preserve">onfigType-r18                 </w:t>
      </w:r>
      <w:r w:rsidRPr="00CF7917">
        <w:rPr>
          <w:color w:val="993366"/>
        </w:rPr>
        <w:t>ENUMERATED</w:t>
      </w:r>
      <w:r w:rsidRPr="00CF7917">
        <w:t xml:space="preserve"> {dtx, drx, dtxdrx},</w:t>
      </w:r>
    </w:p>
    <w:p w14:paraId="63DA12C5" w14:textId="672D4226" w:rsidR="008A22DF" w:rsidRPr="0036584A" w:rsidRDefault="008A22DF" w:rsidP="0036584A">
      <w:pPr>
        <w:pStyle w:val="PL"/>
        <w:rPr>
          <w:color w:val="808080"/>
        </w:rPr>
      </w:pPr>
      <w:r w:rsidRPr="00CF7917">
        <w:t xml:space="preserve">    </w:t>
      </w:r>
      <w:r w:rsidRPr="0036584A">
        <w:t>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lastRenderedPageBreak/>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318" w:name="_Toc60777187"/>
      <w:bookmarkStart w:id="319" w:name="_Toc193446125"/>
      <w:bookmarkStart w:id="320" w:name="_Toc193451930"/>
      <w:bookmarkStart w:id="321" w:name="_Toc193463200"/>
      <w:bookmarkStart w:id="322" w:name="_Toc201295487"/>
      <w:bookmarkStart w:id="323" w:name="_Toc210311764"/>
      <w:bookmarkStart w:id="324" w:name="MCCQCTEMPBM_00000209"/>
      <w:r w:rsidRPr="0036584A">
        <w:t>–</w:t>
      </w:r>
      <w:r w:rsidRPr="0036584A">
        <w:tab/>
      </w:r>
      <w:r w:rsidRPr="0036584A">
        <w:rPr>
          <w:i/>
        </w:rPr>
        <w:t>CellGroupConfig</w:t>
      </w:r>
      <w:bookmarkEnd w:id="318"/>
      <w:bookmarkEnd w:id="319"/>
      <w:bookmarkEnd w:id="320"/>
      <w:bookmarkEnd w:id="321"/>
      <w:bookmarkEnd w:id="322"/>
      <w:bookmarkEnd w:id="323"/>
    </w:p>
    <w:bookmarkEnd w:id="324"/>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lastRenderedPageBreak/>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lastRenderedPageBreak/>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325"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325"/>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lastRenderedPageBreak/>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326" w:name="OLE_LINK3"/>
            <w:r w:rsidR="00B53A12" w:rsidRPr="0036584A">
              <w:t>the Enhanced Unified TCI States Activation/Deactivation MAC CE for Joint TCI States</w:t>
            </w:r>
            <w:bookmarkEnd w:id="326"/>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6D7187">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6D7187">
            <w:pPr>
              <w:pStyle w:val="TAL"/>
              <w:rPr>
                <w:b/>
                <w:bCs/>
                <w:i/>
                <w:iCs/>
              </w:rPr>
            </w:pPr>
            <w:r w:rsidRPr="0036584A">
              <w:rPr>
                <w:b/>
                <w:bCs/>
                <w:i/>
                <w:iCs/>
              </w:rPr>
              <w:lastRenderedPageBreak/>
              <w:t>uplinkTxSwitching</w:t>
            </w:r>
            <w:r w:rsidRPr="0036584A">
              <w:rPr>
                <w:rFonts w:hint="eastAsia"/>
                <w:b/>
                <w:bCs/>
                <w:i/>
                <w:iCs/>
              </w:rPr>
              <w:t>3Tx</w:t>
            </w:r>
          </w:p>
          <w:p w14:paraId="371F7164" w14:textId="77777777" w:rsidR="00BB3DD0" w:rsidRPr="0036584A" w:rsidRDefault="00BB3DD0" w:rsidP="006D7187">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6D7187">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lastRenderedPageBreak/>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C0754">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C0754">
            <w:pPr>
              <w:pStyle w:val="TAH"/>
              <w:rPr>
                <w:bCs/>
                <w:lang w:eastAsia="sv-SE"/>
              </w:rPr>
            </w:pPr>
            <w:r w:rsidRPr="0036584A">
              <w:rPr>
                <w:bCs/>
                <w:i/>
                <w:iCs/>
                <w:lang w:eastAsia="sv-SE"/>
              </w:rPr>
              <w:t>LowBandCA-Switching</w:t>
            </w:r>
            <w:r w:rsidRPr="0036584A">
              <w:rPr>
                <w:bCs/>
                <w:lang w:eastAsia="sv-SE"/>
              </w:rPr>
              <w:t xml:space="preserve"> field descriptions</w:t>
            </w:r>
          </w:p>
        </w:tc>
      </w:tr>
      <w:tr w:rsidR="00D30251" w:rsidRPr="0036584A" w14:paraId="6B044CC6" w14:textId="77777777" w:rsidTr="002C0754">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C0754">
            <w:pPr>
              <w:pStyle w:val="TAL"/>
              <w:rPr>
                <w:b/>
                <w:bCs/>
                <w:i/>
                <w:iCs/>
                <w:lang w:eastAsia="sv-SE"/>
              </w:rPr>
            </w:pPr>
            <w:r w:rsidRPr="0036584A">
              <w:rPr>
                <w:b/>
                <w:bCs/>
                <w:i/>
                <w:iCs/>
                <w:lang w:eastAsia="sv-SE"/>
              </w:rPr>
              <w:t>gapDurationPCelltoSCell</w:t>
            </w:r>
          </w:p>
          <w:p w14:paraId="444A21ED" w14:textId="77777777" w:rsidR="00D30251" w:rsidRPr="0036584A" w:rsidRDefault="00D30251" w:rsidP="002C0754">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C0754">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C0754">
            <w:pPr>
              <w:pStyle w:val="TAL"/>
              <w:rPr>
                <w:b/>
                <w:bCs/>
                <w:i/>
                <w:iCs/>
                <w:lang w:eastAsia="sv-SE"/>
              </w:rPr>
            </w:pPr>
            <w:r w:rsidRPr="0036584A">
              <w:rPr>
                <w:b/>
                <w:bCs/>
                <w:i/>
                <w:iCs/>
                <w:lang w:eastAsia="sv-SE"/>
              </w:rPr>
              <w:t>gapDurationSCelltoPCell</w:t>
            </w:r>
          </w:p>
          <w:p w14:paraId="3276F60D" w14:textId="77777777" w:rsidR="00D30251" w:rsidRPr="0036584A" w:rsidRDefault="00D30251" w:rsidP="002C0754">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C0754">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C0754">
            <w:pPr>
              <w:pStyle w:val="TAL"/>
              <w:rPr>
                <w:b/>
                <w:bCs/>
                <w:i/>
                <w:iCs/>
                <w:lang w:eastAsia="sv-SE"/>
              </w:rPr>
            </w:pPr>
            <w:r w:rsidRPr="0036584A">
              <w:rPr>
                <w:b/>
                <w:bCs/>
                <w:i/>
                <w:iCs/>
                <w:lang w:eastAsia="sv-SE"/>
              </w:rPr>
              <w:t>switchingPattern</w:t>
            </w:r>
          </w:p>
          <w:p w14:paraId="72195013" w14:textId="77777777" w:rsidR="00D30251" w:rsidRPr="0036584A" w:rsidRDefault="00D30251" w:rsidP="002C0754">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6D7187">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6D7187">
            <w:pPr>
              <w:pStyle w:val="TAH"/>
              <w:rPr>
                <w:rFonts w:eastAsia="Calibri"/>
                <w:lang w:eastAsia="sv-SE"/>
              </w:rPr>
            </w:pPr>
            <w:r w:rsidRPr="0036584A">
              <w:rPr>
                <w:rFonts w:eastAsia="Calibri"/>
                <w:i/>
                <w:iCs/>
                <w:lang w:eastAsia="sv-SE"/>
              </w:rPr>
              <w:lastRenderedPageBreak/>
              <w:t>OD-SSB</w:t>
            </w:r>
            <w:r w:rsidRPr="0036584A">
              <w:rPr>
                <w:rFonts w:eastAsia="Calibri"/>
                <w:lang w:eastAsia="sv-SE"/>
              </w:rPr>
              <w:t xml:space="preserve"> field descriptions</w:t>
            </w:r>
          </w:p>
        </w:tc>
      </w:tr>
      <w:tr w:rsidR="003A0C4A" w:rsidRPr="0036584A" w14:paraId="1AFC136C" w14:textId="77777777" w:rsidTr="006D7187">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6D7187">
            <w:pPr>
              <w:pStyle w:val="TAL"/>
              <w:rPr>
                <w:b/>
                <w:i/>
                <w:lang w:eastAsia="sv-SE"/>
              </w:rPr>
            </w:pPr>
            <w:r w:rsidRPr="0036584A">
              <w:rPr>
                <w:b/>
                <w:i/>
                <w:lang w:eastAsia="sv-SE"/>
              </w:rPr>
              <w:t>od-ssb-absoluteFrequency</w:t>
            </w:r>
          </w:p>
          <w:p w14:paraId="32C7184D" w14:textId="77777777" w:rsidR="003A0C4A" w:rsidRPr="0036584A" w:rsidRDefault="003A0C4A" w:rsidP="006D7187">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6D7187">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6D7187">
            <w:pPr>
              <w:pStyle w:val="TAL"/>
              <w:rPr>
                <w:b/>
                <w:bCs/>
                <w:i/>
                <w:iCs/>
              </w:rPr>
            </w:pPr>
            <w:r w:rsidRPr="0036584A">
              <w:rPr>
                <w:b/>
                <w:bCs/>
                <w:i/>
                <w:iCs/>
              </w:rPr>
              <w:t>od-ssb-ConfigToAddModList</w:t>
            </w:r>
          </w:p>
          <w:p w14:paraId="37B09F6F" w14:textId="77777777" w:rsidR="003A0C4A" w:rsidRPr="0036584A" w:rsidRDefault="003A0C4A" w:rsidP="006D7187">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6D7187">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6D7187">
            <w:pPr>
              <w:pStyle w:val="TAL"/>
              <w:rPr>
                <w:b/>
                <w:bCs/>
                <w:i/>
                <w:iCs/>
                <w:lang w:eastAsia="sv-SE"/>
              </w:rPr>
            </w:pPr>
            <w:r w:rsidRPr="0036584A">
              <w:rPr>
                <w:b/>
                <w:bCs/>
                <w:i/>
                <w:iCs/>
                <w:lang w:eastAsia="sv-SE"/>
              </w:rPr>
              <w:t>od-ssb-halfFrameIndex</w:t>
            </w:r>
          </w:p>
          <w:p w14:paraId="07D12F0D" w14:textId="77777777" w:rsidR="003A0C4A" w:rsidRPr="0036584A" w:rsidRDefault="003A0C4A" w:rsidP="006D7187">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6D7187">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6D7187">
            <w:pPr>
              <w:pStyle w:val="TAL"/>
              <w:rPr>
                <w:b/>
                <w:i/>
              </w:rPr>
            </w:pPr>
            <w:r w:rsidRPr="0036584A">
              <w:rPr>
                <w:b/>
                <w:i/>
              </w:rPr>
              <w:t>od-ssb-PBCH-BlockPower</w:t>
            </w:r>
          </w:p>
          <w:p w14:paraId="50BB38E1" w14:textId="77777777" w:rsidR="003A0C4A" w:rsidRPr="0036584A" w:rsidRDefault="003A0C4A" w:rsidP="006D7187">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6D7187">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6D7187">
            <w:pPr>
              <w:pStyle w:val="TAL"/>
              <w:rPr>
                <w:b/>
                <w:bCs/>
                <w:i/>
                <w:iCs/>
                <w:lang w:eastAsia="sv-SE"/>
              </w:rPr>
            </w:pPr>
            <w:r w:rsidRPr="0036584A">
              <w:rPr>
                <w:b/>
                <w:bCs/>
                <w:i/>
                <w:iCs/>
                <w:lang w:eastAsia="sv-SE"/>
              </w:rPr>
              <w:t>od-ssb-SFN-Offset</w:t>
            </w:r>
          </w:p>
          <w:p w14:paraId="6FEEB4E0" w14:textId="77777777" w:rsidR="003A0C4A" w:rsidRPr="0036584A" w:rsidRDefault="003A0C4A" w:rsidP="006D7187">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6D7187">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6D7187">
            <w:pPr>
              <w:pStyle w:val="TAL"/>
              <w:rPr>
                <w:b/>
                <w:i/>
              </w:rPr>
            </w:pPr>
            <w:r w:rsidRPr="0036584A">
              <w:rPr>
                <w:b/>
                <w:i/>
              </w:rPr>
              <w:t>od-ssb-SubcarrierSpacing</w:t>
            </w:r>
          </w:p>
          <w:p w14:paraId="284B16E3" w14:textId="009B1E6C" w:rsidR="003A0C4A" w:rsidRPr="0036584A" w:rsidRDefault="003A0C4A" w:rsidP="006D7187">
            <w:pPr>
              <w:pStyle w:val="TAL"/>
            </w:pPr>
            <w:r w:rsidRPr="0036584A">
              <w:t>Indicates subcarrier spacing of OD-SSB.</w:t>
            </w:r>
          </w:p>
          <w:p w14:paraId="63B9D70F" w14:textId="77777777" w:rsidR="003A0C4A" w:rsidRPr="0036584A" w:rsidRDefault="003A0C4A" w:rsidP="006D7187">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6D7187">
            <w:pPr>
              <w:pStyle w:val="TAL"/>
              <w:rPr>
                <w:szCs w:val="22"/>
                <w:lang w:eastAsia="sv-SE"/>
              </w:rPr>
            </w:pPr>
            <w:r w:rsidRPr="0036584A">
              <w:rPr>
                <w:szCs w:val="22"/>
                <w:lang w:eastAsia="sv-SE"/>
              </w:rPr>
              <w:t>FR1:    15 or 30 kHz</w:t>
            </w:r>
          </w:p>
          <w:p w14:paraId="175927C6" w14:textId="77777777" w:rsidR="003A0C4A" w:rsidRPr="0036584A" w:rsidRDefault="003A0C4A" w:rsidP="006D7187">
            <w:pPr>
              <w:pStyle w:val="TAL"/>
              <w:rPr>
                <w:szCs w:val="22"/>
                <w:lang w:eastAsia="sv-SE"/>
              </w:rPr>
            </w:pPr>
            <w:r w:rsidRPr="0036584A">
              <w:rPr>
                <w:szCs w:val="22"/>
                <w:lang w:eastAsia="sv-SE"/>
              </w:rPr>
              <w:t>FR2-1/FR2-NTN:  120 or 240 kHz</w:t>
            </w:r>
          </w:p>
          <w:p w14:paraId="52578B01" w14:textId="77777777" w:rsidR="003A0C4A" w:rsidRPr="0036584A" w:rsidRDefault="003A0C4A" w:rsidP="006D7187">
            <w:pPr>
              <w:pStyle w:val="TAL"/>
              <w:rPr>
                <w:szCs w:val="22"/>
                <w:lang w:eastAsia="sv-SE"/>
              </w:rPr>
            </w:pPr>
            <w:r w:rsidRPr="0036584A">
              <w:rPr>
                <w:szCs w:val="22"/>
                <w:lang w:eastAsia="sv-SE"/>
              </w:rPr>
              <w:t>FR2-2:  120, 480, or 960 kHz</w:t>
            </w:r>
          </w:p>
          <w:p w14:paraId="037C886C" w14:textId="77777777" w:rsidR="003A0C4A" w:rsidRPr="0036584A" w:rsidRDefault="003A0C4A" w:rsidP="006D7187">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lastRenderedPageBreak/>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CF7917" w:rsidRDefault="002157DB" w:rsidP="002157DB">
            <w:pPr>
              <w:pStyle w:val="B2"/>
              <w:spacing w:after="0"/>
              <w:rPr>
                <w:rFonts w:ascii="Arial" w:hAnsi="Arial" w:cs="Arial"/>
                <w:sz w:val="18"/>
                <w:szCs w:val="18"/>
              </w:rPr>
            </w:pPr>
            <w:r w:rsidRPr="00CF7917">
              <w:rPr>
                <w:rFonts w:ascii="Arial" w:hAnsi="Arial" w:cs="Arial"/>
                <w:sz w:val="18"/>
                <w:szCs w:val="18"/>
              </w:rPr>
              <w:t>-</w:t>
            </w:r>
            <w:r w:rsidRPr="00CF7917">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lastRenderedPageBreak/>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327" w:name="_Toc60777188"/>
      <w:bookmarkStart w:id="328" w:name="_Toc193446126"/>
      <w:bookmarkStart w:id="329" w:name="_Toc193451931"/>
      <w:bookmarkStart w:id="330" w:name="_Toc193463201"/>
      <w:bookmarkStart w:id="331" w:name="_Toc201295488"/>
      <w:bookmarkStart w:id="332" w:name="_Toc210311765"/>
      <w:bookmarkStart w:id="333" w:name="MCCQCTEMPBM_00000210"/>
      <w:r w:rsidRPr="0036584A">
        <w:t>–</w:t>
      </w:r>
      <w:r w:rsidRPr="0036584A">
        <w:tab/>
      </w:r>
      <w:r w:rsidRPr="0036584A">
        <w:rPr>
          <w:i/>
        </w:rPr>
        <w:t>CellGroupId</w:t>
      </w:r>
      <w:bookmarkEnd w:id="327"/>
      <w:bookmarkEnd w:id="328"/>
      <w:bookmarkEnd w:id="329"/>
      <w:bookmarkEnd w:id="330"/>
      <w:bookmarkEnd w:id="331"/>
      <w:bookmarkEnd w:id="332"/>
    </w:p>
    <w:bookmarkEnd w:id="333"/>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334" w:name="_Toc60777189"/>
      <w:bookmarkStart w:id="335" w:name="_Toc193446127"/>
      <w:bookmarkStart w:id="336" w:name="_Toc193451932"/>
      <w:bookmarkStart w:id="337" w:name="_Toc193463202"/>
      <w:bookmarkStart w:id="338" w:name="_Toc201295489"/>
      <w:bookmarkStart w:id="339" w:name="_Toc210311766"/>
      <w:bookmarkStart w:id="340" w:name="MCCQCTEMPBM_00000211"/>
      <w:r w:rsidRPr="0036584A">
        <w:rPr>
          <w:rFonts w:eastAsia="SimSun"/>
        </w:rPr>
        <w:t>–</w:t>
      </w:r>
      <w:r w:rsidRPr="0036584A">
        <w:rPr>
          <w:rFonts w:eastAsia="SimSun"/>
        </w:rPr>
        <w:tab/>
      </w:r>
      <w:r w:rsidRPr="0036584A">
        <w:rPr>
          <w:rFonts w:eastAsia="SimSun"/>
          <w:i/>
          <w:noProof/>
        </w:rPr>
        <w:t>CellIdentity</w:t>
      </w:r>
      <w:bookmarkEnd w:id="334"/>
      <w:bookmarkEnd w:id="335"/>
      <w:bookmarkEnd w:id="336"/>
      <w:bookmarkEnd w:id="337"/>
      <w:bookmarkEnd w:id="338"/>
      <w:bookmarkEnd w:id="339"/>
    </w:p>
    <w:bookmarkEnd w:id="340"/>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341" w:name="_Toc60777190"/>
      <w:bookmarkStart w:id="342" w:name="_Toc193446128"/>
      <w:bookmarkStart w:id="343" w:name="_Toc193451933"/>
      <w:bookmarkStart w:id="344" w:name="_Toc193463203"/>
      <w:bookmarkStart w:id="345" w:name="_Toc201295490"/>
      <w:bookmarkStart w:id="346" w:name="_Toc210311767"/>
      <w:bookmarkStart w:id="347" w:name="MCCQCTEMPBM_00000212"/>
      <w:r w:rsidRPr="0036584A">
        <w:t>–</w:t>
      </w:r>
      <w:r w:rsidRPr="0036584A">
        <w:tab/>
      </w:r>
      <w:r w:rsidRPr="0036584A">
        <w:rPr>
          <w:i/>
          <w:noProof/>
        </w:rPr>
        <w:t>CellReselectionPriority</w:t>
      </w:r>
      <w:bookmarkEnd w:id="341"/>
      <w:bookmarkEnd w:id="342"/>
      <w:bookmarkEnd w:id="343"/>
      <w:bookmarkEnd w:id="344"/>
      <w:bookmarkEnd w:id="345"/>
      <w:bookmarkEnd w:id="346"/>
    </w:p>
    <w:bookmarkEnd w:id="347"/>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lastRenderedPageBreak/>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348" w:name="_Toc60777191"/>
      <w:bookmarkStart w:id="349" w:name="_Toc193446129"/>
      <w:bookmarkStart w:id="350" w:name="_Toc193451934"/>
      <w:bookmarkStart w:id="351" w:name="_Toc193463204"/>
      <w:bookmarkStart w:id="352" w:name="_Toc201295491"/>
      <w:bookmarkStart w:id="353" w:name="_Toc210311768"/>
      <w:bookmarkStart w:id="354" w:name="MCCQCTEMPBM_00000213"/>
      <w:r w:rsidRPr="0036584A">
        <w:t>–</w:t>
      </w:r>
      <w:r w:rsidRPr="0036584A">
        <w:tab/>
      </w:r>
      <w:r w:rsidRPr="0036584A">
        <w:rPr>
          <w:i/>
          <w:noProof/>
        </w:rPr>
        <w:t>CellReselectionSubPriority</w:t>
      </w:r>
      <w:bookmarkEnd w:id="348"/>
      <w:bookmarkEnd w:id="349"/>
      <w:bookmarkEnd w:id="350"/>
      <w:bookmarkEnd w:id="351"/>
      <w:bookmarkEnd w:id="352"/>
      <w:bookmarkEnd w:id="353"/>
    </w:p>
    <w:bookmarkEnd w:id="354"/>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355" w:name="_Toc193446130"/>
      <w:bookmarkStart w:id="356" w:name="_Toc193451935"/>
      <w:bookmarkStart w:id="357" w:name="_Toc193463205"/>
      <w:bookmarkStart w:id="358" w:name="_Toc201295492"/>
      <w:bookmarkStart w:id="359" w:name="_Toc210311769"/>
      <w:bookmarkStart w:id="360" w:name="MCCQCTEMPBM_00000214"/>
      <w:r w:rsidRPr="0036584A">
        <w:t>–</w:t>
      </w:r>
      <w:r w:rsidRPr="0036584A">
        <w:tab/>
      </w:r>
      <w:r w:rsidRPr="0036584A">
        <w:rPr>
          <w:i/>
          <w:noProof/>
        </w:rPr>
        <w:t>CFR-ConfigMulticast</w:t>
      </w:r>
      <w:bookmarkEnd w:id="355"/>
      <w:bookmarkEnd w:id="356"/>
      <w:bookmarkEnd w:id="357"/>
      <w:bookmarkEnd w:id="358"/>
      <w:bookmarkEnd w:id="359"/>
    </w:p>
    <w:bookmarkEnd w:id="360"/>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lastRenderedPageBreak/>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361" w:name="_Toc60777192"/>
      <w:bookmarkStart w:id="362" w:name="_Toc193446131"/>
      <w:bookmarkStart w:id="363" w:name="_Toc193451936"/>
      <w:bookmarkStart w:id="364" w:name="_Toc193463206"/>
      <w:bookmarkStart w:id="365" w:name="_Toc201295493"/>
      <w:bookmarkStart w:id="366" w:name="_Toc210311770"/>
      <w:bookmarkStart w:id="367" w:name="MCCQCTEMPBM_00000215"/>
      <w:r w:rsidRPr="0036584A">
        <w:rPr>
          <w:i/>
          <w:iCs/>
        </w:rPr>
        <w:t>–</w:t>
      </w:r>
      <w:r w:rsidRPr="0036584A">
        <w:rPr>
          <w:i/>
          <w:iCs/>
        </w:rPr>
        <w:tab/>
      </w:r>
      <w:r w:rsidRPr="0036584A">
        <w:rPr>
          <w:i/>
          <w:iCs/>
          <w:noProof/>
        </w:rPr>
        <w:t>CGI-InfoEUTRA</w:t>
      </w:r>
      <w:bookmarkEnd w:id="361"/>
      <w:bookmarkEnd w:id="362"/>
      <w:bookmarkEnd w:id="363"/>
      <w:bookmarkEnd w:id="364"/>
      <w:bookmarkEnd w:id="365"/>
      <w:bookmarkEnd w:id="366"/>
    </w:p>
    <w:bookmarkEnd w:id="367"/>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CF7917" w:rsidRDefault="00394471" w:rsidP="00394471">
      <w:pPr>
        <w:pStyle w:val="TH"/>
        <w:rPr>
          <w:bCs/>
          <w:i/>
          <w:iCs/>
        </w:rPr>
      </w:pPr>
      <w:r w:rsidRPr="00CF7917">
        <w:rPr>
          <w:bCs/>
          <w:i/>
          <w:iCs/>
        </w:rPr>
        <w:t xml:space="preserve">CGI-InfoEUTRA </w:t>
      </w:r>
      <w:r w:rsidRPr="00CF7917">
        <w:t>information element</w:t>
      </w:r>
    </w:p>
    <w:p w14:paraId="428AAEC1" w14:textId="77777777" w:rsidR="00394471" w:rsidRPr="00CF7917" w:rsidRDefault="00394471" w:rsidP="0036584A">
      <w:pPr>
        <w:pStyle w:val="PL"/>
        <w:rPr>
          <w:color w:val="808080"/>
        </w:rPr>
      </w:pPr>
      <w:r w:rsidRPr="00CF7917">
        <w:rPr>
          <w:color w:val="808080"/>
        </w:rPr>
        <w:t>-- ASN1START</w:t>
      </w:r>
    </w:p>
    <w:p w14:paraId="5D5EF881" w14:textId="77777777" w:rsidR="00394471" w:rsidRPr="00CF7917" w:rsidRDefault="00394471" w:rsidP="0036584A">
      <w:pPr>
        <w:pStyle w:val="PL"/>
        <w:rPr>
          <w:color w:val="808080"/>
        </w:rPr>
      </w:pPr>
      <w:r w:rsidRPr="00CF7917">
        <w:rPr>
          <w:color w:val="808080"/>
        </w:rPr>
        <w:t>-- TAG-CGI-INFOEUTRA-START</w:t>
      </w:r>
    </w:p>
    <w:p w14:paraId="1F705744" w14:textId="77777777" w:rsidR="00394471" w:rsidRPr="00CF7917" w:rsidRDefault="00394471" w:rsidP="0036584A">
      <w:pPr>
        <w:pStyle w:val="PL"/>
      </w:pPr>
    </w:p>
    <w:p w14:paraId="33D07C7C" w14:textId="77777777" w:rsidR="00394471" w:rsidRPr="00CF7917" w:rsidRDefault="00394471" w:rsidP="0036584A">
      <w:pPr>
        <w:pStyle w:val="PL"/>
      </w:pPr>
      <w:r w:rsidRPr="00CF7917">
        <w:t xml:space="preserve">CGI-InfoEUTRA ::=                        </w:t>
      </w:r>
      <w:r w:rsidRPr="00CF7917">
        <w:rPr>
          <w:color w:val="993366"/>
        </w:rPr>
        <w:t>SEQUENCE</w:t>
      </w:r>
      <w:r w:rsidRPr="00CF7917">
        <w:t xml:space="preserve"> {</w:t>
      </w:r>
    </w:p>
    <w:p w14:paraId="60445E09" w14:textId="77777777" w:rsidR="00394471" w:rsidRPr="00CF7917" w:rsidRDefault="00394471" w:rsidP="0036584A">
      <w:pPr>
        <w:pStyle w:val="PL"/>
      </w:pPr>
      <w:r w:rsidRPr="00CF7917">
        <w:t xml:space="preserve">    cgi-info-EPC                            </w:t>
      </w:r>
      <w:r w:rsidRPr="00CF7917">
        <w:rPr>
          <w:color w:val="993366"/>
        </w:rPr>
        <w:t>SEQUENCE</w:t>
      </w:r>
      <w:r w:rsidRPr="00CF7917">
        <w:t xml:space="preserve"> {</w:t>
      </w:r>
    </w:p>
    <w:p w14:paraId="39D879EE" w14:textId="77777777" w:rsidR="00394471" w:rsidRPr="00CF7917" w:rsidRDefault="00394471" w:rsidP="0036584A">
      <w:pPr>
        <w:pStyle w:val="PL"/>
      </w:pPr>
      <w:r w:rsidRPr="00CF7917">
        <w:t xml:space="preserve">            cgi-info-EPC-legacy                 CellAccessRelatedInfo-EUTRA-EPC,</w:t>
      </w:r>
    </w:p>
    <w:p w14:paraId="40CA6033" w14:textId="012477D2" w:rsidR="00394471" w:rsidRPr="0036584A" w:rsidRDefault="00394471" w:rsidP="0036584A">
      <w:pPr>
        <w:pStyle w:val="PL"/>
      </w:pPr>
      <w:r w:rsidRPr="00CF7917">
        <w:t xml:space="preserve">            </w:t>
      </w:r>
      <w:r w:rsidRPr="0036584A">
        <w:t xml:space="preserve">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CF7917" w:rsidRDefault="00394471" w:rsidP="0036584A">
      <w:pPr>
        <w:pStyle w:val="PL"/>
      </w:pPr>
      <w:r w:rsidRPr="00CF7917">
        <w:t>}</w:t>
      </w:r>
    </w:p>
    <w:p w14:paraId="67F79A7B" w14:textId="77777777" w:rsidR="00394471" w:rsidRPr="00CF7917" w:rsidRDefault="00394471" w:rsidP="0036584A">
      <w:pPr>
        <w:pStyle w:val="PL"/>
      </w:pPr>
    </w:p>
    <w:p w14:paraId="20EE4F94" w14:textId="77777777" w:rsidR="00394471" w:rsidRPr="00CF7917" w:rsidRDefault="00394471" w:rsidP="0036584A">
      <w:pPr>
        <w:pStyle w:val="PL"/>
        <w:rPr>
          <w:color w:val="808080"/>
        </w:rPr>
      </w:pPr>
      <w:r w:rsidRPr="00CF7917">
        <w:rPr>
          <w:color w:val="808080"/>
        </w:rPr>
        <w:t>-- TAG-CGI-INFOEUTRA-STOP</w:t>
      </w:r>
    </w:p>
    <w:p w14:paraId="716FB402" w14:textId="77777777" w:rsidR="00394471" w:rsidRPr="00CF7917" w:rsidRDefault="00394471" w:rsidP="0036584A">
      <w:pPr>
        <w:pStyle w:val="PL"/>
        <w:rPr>
          <w:color w:val="808080"/>
        </w:rPr>
      </w:pPr>
      <w:r w:rsidRPr="00CF7917">
        <w:rPr>
          <w:color w:val="808080"/>
        </w:rPr>
        <w:t>-- ASN1STOP</w:t>
      </w:r>
    </w:p>
    <w:p w14:paraId="6559A95C" w14:textId="77777777" w:rsidR="00394471" w:rsidRPr="00CF7917" w:rsidRDefault="00394471" w:rsidP="00394471"/>
    <w:p w14:paraId="3BC31958" w14:textId="77777777" w:rsidR="00394471" w:rsidRPr="00CF7917" w:rsidRDefault="00394471" w:rsidP="00394471">
      <w:pPr>
        <w:pStyle w:val="Heading4"/>
        <w:rPr>
          <w:i/>
          <w:iCs/>
        </w:rPr>
      </w:pPr>
      <w:bookmarkStart w:id="368" w:name="_Toc60777193"/>
      <w:bookmarkStart w:id="369" w:name="_Toc193446132"/>
      <w:bookmarkStart w:id="370" w:name="_Toc193451937"/>
      <w:bookmarkStart w:id="371" w:name="_Toc193463207"/>
      <w:bookmarkStart w:id="372" w:name="_Toc201295494"/>
      <w:bookmarkStart w:id="373" w:name="_Toc210311771"/>
      <w:bookmarkStart w:id="374" w:name="MCCQCTEMPBM_00000216"/>
      <w:r w:rsidRPr="00CF7917">
        <w:rPr>
          <w:i/>
          <w:iCs/>
        </w:rPr>
        <w:t>–</w:t>
      </w:r>
      <w:r w:rsidRPr="00CF7917">
        <w:rPr>
          <w:i/>
          <w:iCs/>
        </w:rPr>
        <w:tab/>
        <w:t>CGI-InfoEUTRALogging</w:t>
      </w:r>
      <w:bookmarkEnd w:id="368"/>
      <w:bookmarkEnd w:id="369"/>
      <w:bookmarkEnd w:id="370"/>
      <w:bookmarkEnd w:id="371"/>
      <w:bookmarkEnd w:id="372"/>
      <w:bookmarkEnd w:id="373"/>
    </w:p>
    <w:bookmarkEnd w:id="374"/>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lastRenderedPageBreak/>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375" w:name="_Toc60777194"/>
      <w:bookmarkStart w:id="376" w:name="_Toc193446133"/>
      <w:bookmarkStart w:id="377" w:name="_Toc193451938"/>
      <w:bookmarkStart w:id="378" w:name="_Toc193463208"/>
      <w:bookmarkStart w:id="379" w:name="_Toc201295495"/>
      <w:bookmarkStart w:id="380" w:name="_Toc210311772"/>
      <w:bookmarkStart w:id="381" w:name="MCCQCTEMPBM_00000217"/>
      <w:r w:rsidRPr="0036584A">
        <w:rPr>
          <w:i/>
          <w:iCs/>
        </w:rPr>
        <w:t>–</w:t>
      </w:r>
      <w:r w:rsidRPr="0036584A">
        <w:rPr>
          <w:i/>
          <w:iCs/>
        </w:rPr>
        <w:tab/>
      </w:r>
      <w:r w:rsidRPr="0036584A">
        <w:rPr>
          <w:i/>
          <w:iCs/>
          <w:noProof/>
        </w:rPr>
        <w:t>CGI-InfoNR</w:t>
      </w:r>
      <w:bookmarkEnd w:id="375"/>
      <w:bookmarkEnd w:id="376"/>
      <w:bookmarkEnd w:id="377"/>
      <w:bookmarkEnd w:id="378"/>
      <w:bookmarkEnd w:id="379"/>
      <w:bookmarkEnd w:id="380"/>
    </w:p>
    <w:bookmarkEnd w:id="381"/>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lastRenderedPageBreak/>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C0754">
            <w:pPr>
              <w:pStyle w:val="TAL"/>
              <w:rPr>
                <w:b/>
                <w:bCs/>
                <w:i/>
                <w:noProof/>
                <w:lang w:eastAsia="en-GB"/>
              </w:rPr>
            </w:pPr>
            <w:r w:rsidRPr="0036584A">
              <w:rPr>
                <w:b/>
                <w:bCs/>
                <w:i/>
                <w:noProof/>
                <w:lang w:eastAsia="en-GB"/>
              </w:rPr>
              <w:t>noSIB1</w:t>
            </w:r>
          </w:p>
          <w:p w14:paraId="2CD17550" w14:textId="77777777" w:rsidR="008B783C" w:rsidRPr="0036584A" w:rsidRDefault="008B783C" w:rsidP="002C0754">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382" w:name="_Toc60777195"/>
      <w:bookmarkStart w:id="383" w:name="_Toc193446134"/>
      <w:bookmarkStart w:id="384" w:name="_Toc193451939"/>
      <w:bookmarkStart w:id="385" w:name="_Toc193463209"/>
      <w:bookmarkStart w:id="386" w:name="_Toc201295496"/>
      <w:bookmarkStart w:id="387" w:name="_Toc210311773"/>
      <w:bookmarkStart w:id="388" w:name="MCCQCTEMPBM_00000218"/>
      <w:r w:rsidRPr="0036584A">
        <w:rPr>
          <w:rFonts w:eastAsia="SimSun"/>
        </w:rPr>
        <w:t>–</w:t>
      </w:r>
      <w:r w:rsidRPr="0036584A">
        <w:rPr>
          <w:rFonts w:eastAsia="SimSun"/>
        </w:rPr>
        <w:tab/>
      </w:r>
      <w:r w:rsidRPr="0036584A">
        <w:rPr>
          <w:rFonts w:eastAsia="SimSun"/>
          <w:i/>
        </w:rPr>
        <w:t>CGI-Info-Logging</w:t>
      </w:r>
      <w:bookmarkEnd w:id="382"/>
      <w:bookmarkEnd w:id="383"/>
      <w:bookmarkEnd w:id="384"/>
      <w:bookmarkEnd w:id="385"/>
      <w:bookmarkEnd w:id="386"/>
      <w:bookmarkEnd w:id="387"/>
    </w:p>
    <w:bookmarkEnd w:id="388"/>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389" w:name="_Toc210311774"/>
      <w:r w:rsidRPr="0036584A">
        <w:rPr>
          <w:i/>
          <w:iCs/>
        </w:rPr>
        <w:t>–</w:t>
      </w:r>
      <w:r w:rsidRPr="0036584A">
        <w:rPr>
          <w:i/>
          <w:iCs/>
        </w:rPr>
        <w:tab/>
        <w:t>Cho-WithCandidateSCGInfo</w:t>
      </w:r>
      <w:bookmarkEnd w:id="389"/>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lastRenderedPageBreak/>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6D7187">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6D7187">
            <w:pPr>
              <w:pStyle w:val="TAL"/>
              <w:rPr>
                <w:b/>
                <w:i/>
                <w:lang w:eastAsia="sv-SE"/>
              </w:rPr>
            </w:pPr>
            <w:r w:rsidRPr="0036584A">
              <w:rPr>
                <w:b/>
                <w:i/>
                <w:lang w:eastAsia="sv-SE"/>
              </w:rPr>
              <w:t>firstFulfilledConfig</w:t>
            </w:r>
          </w:p>
          <w:p w14:paraId="306A0E70" w14:textId="77777777" w:rsidR="00BC2064" w:rsidRPr="0036584A" w:rsidRDefault="00BC2064" w:rsidP="006D7187">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6D7187">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6D7187">
            <w:pPr>
              <w:pStyle w:val="TAL"/>
              <w:rPr>
                <w:b/>
                <w:i/>
                <w:lang w:eastAsia="sv-SE"/>
              </w:rPr>
            </w:pPr>
            <w:r w:rsidRPr="0036584A">
              <w:rPr>
                <w:b/>
                <w:i/>
                <w:lang w:eastAsia="sv-SE"/>
              </w:rPr>
              <w:t>fulfilledConfigWhenChoOnly</w:t>
            </w:r>
          </w:p>
          <w:p w14:paraId="77A67012" w14:textId="77777777" w:rsidR="00BC2064" w:rsidRPr="0036584A" w:rsidRDefault="00BC2064" w:rsidP="006D7187">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6D7187">
            <w:pPr>
              <w:pStyle w:val="TAL"/>
              <w:rPr>
                <w:b/>
                <w:bCs/>
                <w:i/>
                <w:lang w:eastAsia="en-GB"/>
              </w:rPr>
            </w:pPr>
            <w:r w:rsidRPr="0036584A">
              <w:rPr>
                <w:b/>
                <w:bCs/>
                <w:i/>
                <w:lang w:eastAsia="en-GB"/>
              </w:rPr>
              <w:t>timeBetweenFulfillment</w:t>
            </w:r>
          </w:p>
          <w:p w14:paraId="7B78CBD6" w14:textId="77777777" w:rsidR="00BC2064" w:rsidRPr="0036584A" w:rsidRDefault="00BC2064" w:rsidP="006D7187">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6D7187">
            <w:pPr>
              <w:pStyle w:val="TAL"/>
              <w:rPr>
                <w:b/>
                <w:i/>
                <w:lang w:eastAsia="en-GB"/>
              </w:rPr>
            </w:pPr>
            <w:r w:rsidRPr="0036584A">
              <w:rPr>
                <w:b/>
                <w:i/>
                <w:lang w:eastAsia="en-GB"/>
              </w:rPr>
              <w:t>timeBetweenLastFulfillmentAndEvent</w:t>
            </w:r>
          </w:p>
          <w:p w14:paraId="5E09C9F9" w14:textId="77777777" w:rsidR="00BC2064" w:rsidRPr="0036584A" w:rsidRDefault="00BC2064" w:rsidP="006D7187">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390" w:name="_Toc210311775"/>
      <w:bookmarkStart w:id="391" w:name="_Hlk201915819"/>
      <w:r w:rsidRPr="0036584A">
        <w:rPr>
          <w:rFonts w:eastAsia="MS Mincho"/>
        </w:rPr>
        <w:t>–</w:t>
      </w:r>
      <w:r w:rsidRPr="0036584A">
        <w:rPr>
          <w:rFonts w:eastAsia="MS Mincho"/>
        </w:rPr>
        <w:tab/>
      </w:r>
      <w:r w:rsidRPr="0036584A">
        <w:rPr>
          <w:rFonts w:eastAsia="MS Mincho"/>
          <w:i/>
        </w:rPr>
        <w:t>CLI-RSSI-MeasResource</w:t>
      </w:r>
      <w:bookmarkEnd w:id="390"/>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6D7187">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6D7187">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6D7187">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392" w:name="_Toc210311776"/>
      <w:r w:rsidRPr="0036584A">
        <w:rPr>
          <w:rFonts w:eastAsia="MS Mincho"/>
        </w:rPr>
        <w:t>–</w:t>
      </w:r>
      <w:r w:rsidRPr="0036584A">
        <w:rPr>
          <w:rFonts w:eastAsia="MS Mincho"/>
        </w:rPr>
        <w:tab/>
      </w:r>
      <w:r w:rsidRPr="0036584A">
        <w:rPr>
          <w:rFonts w:eastAsia="MS Mincho"/>
          <w:i/>
        </w:rPr>
        <w:t>CLI-RSSI-MeasResourceId</w:t>
      </w:r>
      <w:bookmarkEnd w:id="392"/>
    </w:p>
    <w:p w14:paraId="626907E0" w14:textId="38C1E7CE"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w:t>
      </w:r>
      <w:del w:id="393" w:author="Huawei-Tao Cai" w:date="2025-11-27T14:32:00Z">
        <w:r w:rsidRPr="0036584A" w:rsidDel="00CF7917">
          <w:rPr>
            <w:i/>
            <w:iCs/>
          </w:rPr>
          <w:delText>Set</w:delText>
        </w:r>
      </w:del>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394" w:name="_Toc210311777"/>
      <w:r w:rsidRPr="0036584A">
        <w:rPr>
          <w:rFonts w:eastAsia="MS Mincho"/>
        </w:rPr>
        <w:t>–</w:t>
      </w:r>
      <w:r w:rsidRPr="0036584A">
        <w:rPr>
          <w:rFonts w:eastAsia="MS Mincho"/>
        </w:rPr>
        <w:tab/>
      </w:r>
      <w:r w:rsidRPr="0036584A">
        <w:rPr>
          <w:rFonts w:eastAsia="MS Mincho"/>
          <w:i/>
        </w:rPr>
        <w:t>CLI-RSSI-MeasResourceSet</w:t>
      </w:r>
      <w:bookmarkEnd w:id="394"/>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6D7187">
            <w:pPr>
              <w:pStyle w:val="TAH"/>
              <w:rPr>
                <w:rFonts w:eastAsia="SimSun"/>
                <w:szCs w:val="22"/>
                <w:lang w:eastAsia="sv-SE"/>
              </w:rPr>
            </w:pPr>
            <w:r w:rsidRPr="0036584A">
              <w:rPr>
                <w:rFonts w:eastAsia="SimSun"/>
                <w:i/>
                <w:szCs w:val="22"/>
                <w:lang w:eastAsia="sv-SE"/>
              </w:rPr>
              <w:lastRenderedPageBreak/>
              <w:t xml:space="preserve">CLI-RSSI-MeasResourceSet </w:t>
            </w:r>
            <w:r w:rsidRPr="0036584A">
              <w:rPr>
                <w:rFonts w:eastAsia="SimSun"/>
                <w:szCs w:val="22"/>
                <w:lang w:eastAsia="sv-SE"/>
              </w:rPr>
              <w:t>field descriptions</w:t>
            </w:r>
          </w:p>
        </w:tc>
      </w:tr>
      <w:tr w:rsidR="00CE7DA2" w:rsidRPr="0036584A" w14:paraId="48B9387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6D7187">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6D7187">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395" w:name="_Toc210311778"/>
      <w:r w:rsidRPr="0036584A">
        <w:rPr>
          <w:rFonts w:eastAsia="MS Mincho"/>
        </w:rPr>
        <w:t>–</w:t>
      </w:r>
      <w:r w:rsidRPr="0036584A">
        <w:rPr>
          <w:rFonts w:eastAsia="MS Mincho"/>
        </w:rPr>
        <w:tab/>
      </w:r>
      <w:r w:rsidRPr="0036584A">
        <w:rPr>
          <w:rFonts w:eastAsia="MS Mincho"/>
          <w:i/>
        </w:rPr>
        <w:t>CLI-RSSI-MeasResourceSetId</w:t>
      </w:r>
      <w:bookmarkEnd w:id="395"/>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391"/>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396" w:name="_Toc60777196"/>
      <w:bookmarkStart w:id="397" w:name="_Toc193446135"/>
      <w:bookmarkStart w:id="398" w:name="_Toc193451940"/>
      <w:bookmarkStart w:id="399" w:name="_Toc193463210"/>
      <w:bookmarkStart w:id="400" w:name="_Toc201295497"/>
      <w:bookmarkStart w:id="401" w:name="_Toc210311779"/>
      <w:bookmarkStart w:id="402" w:name="MCCQCTEMPBM_00000219"/>
      <w:r w:rsidRPr="0036584A">
        <w:rPr>
          <w:rFonts w:eastAsia="MS Mincho"/>
        </w:rPr>
        <w:t>–</w:t>
      </w:r>
      <w:r w:rsidRPr="0036584A">
        <w:rPr>
          <w:rFonts w:eastAsia="MS Mincho"/>
        </w:rPr>
        <w:tab/>
      </w:r>
      <w:r w:rsidRPr="0036584A">
        <w:rPr>
          <w:rFonts w:eastAsia="MS Mincho"/>
          <w:i/>
        </w:rPr>
        <w:t>CLI-RSSI-Range</w:t>
      </w:r>
      <w:bookmarkEnd w:id="396"/>
      <w:bookmarkEnd w:id="397"/>
      <w:bookmarkEnd w:id="398"/>
      <w:bookmarkEnd w:id="399"/>
      <w:bookmarkEnd w:id="400"/>
      <w:bookmarkEnd w:id="401"/>
    </w:p>
    <w:bookmarkEnd w:id="402"/>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403" w:name="_Toc193446136"/>
      <w:bookmarkStart w:id="404" w:name="_Toc193451941"/>
      <w:bookmarkStart w:id="405" w:name="_Toc193463211"/>
      <w:bookmarkStart w:id="406" w:name="_Toc201295498"/>
      <w:bookmarkStart w:id="407" w:name="_Toc210311780"/>
      <w:bookmarkStart w:id="408" w:name="MCCQCTEMPBM_00000220"/>
      <w:r w:rsidRPr="0036584A">
        <w:rPr>
          <w:rFonts w:eastAsia="MS Mincho"/>
        </w:rPr>
        <w:t>–</w:t>
      </w:r>
      <w:r w:rsidRPr="0036584A">
        <w:tab/>
      </w:r>
      <w:r w:rsidRPr="0036584A">
        <w:rPr>
          <w:i/>
        </w:rPr>
        <w:t>ClockQualityMetrics</w:t>
      </w:r>
      <w:bookmarkEnd w:id="403"/>
      <w:bookmarkEnd w:id="404"/>
      <w:bookmarkEnd w:id="405"/>
      <w:bookmarkEnd w:id="406"/>
      <w:bookmarkEnd w:id="407"/>
    </w:p>
    <w:bookmarkEnd w:id="408"/>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lastRenderedPageBreak/>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409" w:name="_Toc60777197"/>
      <w:bookmarkStart w:id="410" w:name="_Toc193446137"/>
      <w:bookmarkStart w:id="411" w:name="_Toc193451942"/>
      <w:bookmarkStart w:id="412" w:name="_Toc193463212"/>
      <w:bookmarkStart w:id="413" w:name="_Toc201295499"/>
      <w:bookmarkStart w:id="414" w:name="_Toc210311781"/>
      <w:bookmarkStart w:id="415" w:name="MCCQCTEMPBM_00000221"/>
      <w:r w:rsidRPr="0036584A">
        <w:t>–</w:t>
      </w:r>
      <w:r w:rsidRPr="0036584A">
        <w:tab/>
      </w:r>
      <w:r w:rsidRPr="0036584A">
        <w:rPr>
          <w:i/>
        </w:rPr>
        <w:t>CodebookConfig</w:t>
      </w:r>
      <w:bookmarkEnd w:id="409"/>
      <w:bookmarkEnd w:id="410"/>
      <w:bookmarkEnd w:id="411"/>
      <w:bookmarkEnd w:id="412"/>
      <w:bookmarkEnd w:id="413"/>
      <w:bookmarkEnd w:id="414"/>
    </w:p>
    <w:bookmarkEnd w:id="415"/>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lastRenderedPageBreak/>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lastRenderedPageBreak/>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lastRenderedPageBreak/>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416" w:name="_Hlk147996006"/>
      <w:r w:rsidRPr="0036584A">
        <w:t>n1-n2-codebookSubsetRestrictionList-r18</w:t>
      </w:r>
      <w:bookmarkEnd w:id="416"/>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lastRenderedPageBreak/>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lastRenderedPageBreak/>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lastRenderedPageBreak/>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417" w:name="_Hlk146214369"/>
            <w:r w:rsidR="0082551A" w:rsidRPr="0036584A">
              <w:rPr>
                <w:b/>
                <w:i/>
                <w:szCs w:val="22"/>
                <w:lang w:eastAsia="sv-SE"/>
              </w:rPr>
              <w:t>n1-n2-codebookSubsetRestrictionList</w:t>
            </w:r>
            <w:bookmarkEnd w:id="417"/>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lastRenderedPageBreak/>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lastRenderedPageBreak/>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418" w:name="_Toc60777198"/>
      <w:bookmarkStart w:id="419" w:name="_Toc193446138"/>
      <w:bookmarkStart w:id="420" w:name="_Toc193451943"/>
      <w:bookmarkStart w:id="421" w:name="_Toc193463213"/>
      <w:bookmarkStart w:id="422" w:name="_Toc201295500"/>
      <w:bookmarkStart w:id="423" w:name="_Toc210311782"/>
      <w:bookmarkStart w:id="424" w:name="MCCQCTEMPBM_00000222"/>
      <w:r w:rsidRPr="0036584A">
        <w:t>–</w:t>
      </w:r>
      <w:r w:rsidRPr="0036584A">
        <w:tab/>
      </w:r>
      <w:r w:rsidRPr="0036584A">
        <w:rPr>
          <w:i/>
          <w:iCs/>
        </w:rPr>
        <w:t>CommonLocationInfo</w:t>
      </w:r>
      <w:bookmarkEnd w:id="418"/>
      <w:bookmarkEnd w:id="419"/>
      <w:bookmarkEnd w:id="420"/>
      <w:bookmarkEnd w:id="421"/>
      <w:bookmarkEnd w:id="422"/>
      <w:bookmarkEnd w:id="423"/>
    </w:p>
    <w:bookmarkEnd w:id="424"/>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425" w:name="_Toc60777199"/>
      <w:bookmarkStart w:id="426" w:name="_Toc193446139"/>
      <w:bookmarkStart w:id="427" w:name="_Toc193451944"/>
      <w:bookmarkStart w:id="428" w:name="_Toc193463214"/>
      <w:bookmarkStart w:id="429" w:name="_Toc201295501"/>
      <w:bookmarkStart w:id="430" w:name="_Toc210311783"/>
      <w:bookmarkStart w:id="431" w:name="MCCQCTEMPBM_00000223"/>
      <w:r w:rsidRPr="0036584A">
        <w:rPr>
          <w:i/>
          <w:iCs/>
        </w:rPr>
        <w:lastRenderedPageBreak/>
        <w:t>–</w:t>
      </w:r>
      <w:r w:rsidRPr="0036584A">
        <w:rPr>
          <w:i/>
          <w:iCs/>
        </w:rPr>
        <w:tab/>
      </w:r>
      <w:r w:rsidRPr="0036584A">
        <w:rPr>
          <w:i/>
          <w:iCs/>
          <w:noProof/>
        </w:rPr>
        <w:t>CondReconfigId</w:t>
      </w:r>
      <w:bookmarkEnd w:id="425"/>
      <w:bookmarkEnd w:id="426"/>
      <w:bookmarkEnd w:id="427"/>
      <w:bookmarkEnd w:id="428"/>
      <w:bookmarkEnd w:id="429"/>
      <w:bookmarkEnd w:id="430"/>
    </w:p>
    <w:bookmarkEnd w:id="431"/>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432" w:name="_Toc60777200"/>
      <w:bookmarkStart w:id="433" w:name="_Toc193446140"/>
      <w:bookmarkStart w:id="434" w:name="_Toc193451945"/>
      <w:bookmarkStart w:id="435" w:name="_Toc193463215"/>
      <w:bookmarkStart w:id="436" w:name="_Toc201295502"/>
      <w:bookmarkStart w:id="437" w:name="_Toc210311784"/>
      <w:bookmarkStart w:id="438" w:name="MCCQCTEMPBM_00000224"/>
      <w:r w:rsidRPr="0036584A">
        <w:rPr>
          <w:i/>
          <w:iCs/>
        </w:rPr>
        <w:t>–</w:t>
      </w:r>
      <w:r w:rsidRPr="0036584A">
        <w:rPr>
          <w:i/>
          <w:iCs/>
        </w:rPr>
        <w:tab/>
      </w:r>
      <w:r w:rsidRPr="0036584A">
        <w:rPr>
          <w:i/>
          <w:iCs/>
          <w:noProof/>
        </w:rPr>
        <w:t>CondReconfigToAddModList</w:t>
      </w:r>
      <w:bookmarkEnd w:id="432"/>
      <w:bookmarkEnd w:id="433"/>
      <w:bookmarkEnd w:id="434"/>
      <w:bookmarkEnd w:id="435"/>
      <w:bookmarkEnd w:id="436"/>
      <w:bookmarkEnd w:id="437"/>
    </w:p>
    <w:bookmarkEnd w:id="438"/>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lastRenderedPageBreak/>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439" w:name="_Toc60777201"/>
      <w:bookmarkStart w:id="440" w:name="_Toc193446141"/>
      <w:bookmarkStart w:id="441" w:name="_Toc193451946"/>
      <w:bookmarkStart w:id="442" w:name="_Toc193463216"/>
      <w:bookmarkStart w:id="443" w:name="_Toc201295503"/>
      <w:bookmarkStart w:id="444" w:name="_Toc210311785"/>
      <w:bookmarkStart w:id="445" w:name="MCCQCTEMPBM_00000225"/>
      <w:r w:rsidRPr="0036584A">
        <w:rPr>
          <w:i/>
          <w:iCs/>
        </w:rPr>
        <w:t>–</w:t>
      </w:r>
      <w:r w:rsidRPr="0036584A">
        <w:rPr>
          <w:i/>
          <w:iCs/>
        </w:rPr>
        <w:tab/>
      </w:r>
      <w:r w:rsidRPr="0036584A">
        <w:rPr>
          <w:i/>
          <w:iCs/>
          <w:noProof/>
        </w:rPr>
        <w:t>ConditionalReconfiguration</w:t>
      </w:r>
      <w:bookmarkEnd w:id="439"/>
      <w:bookmarkEnd w:id="440"/>
      <w:bookmarkEnd w:id="441"/>
      <w:bookmarkEnd w:id="442"/>
      <w:bookmarkEnd w:id="443"/>
      <w:bookmarkEnd w:id="444"/>
    </w:p>
    <w:bookmarkEnd w:id="445"/>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446" w:name="_Toc60777202"/>
      <w:bookmarkStart w:id="447" w:name="_Toc193446142"/>
      <w:bookmarkStart w:id="448" w:name="_Toc193451947"/>
      <w:bookmarkStart w:id="449" w:name="_Toc193463217"/>
      <w:bookmarkStart w:id="450" w:name="_Toc201295504"/>
      <w:bookmarkStart w:id="451" w:name="_Toc210311786"/>
      <w:bookmarkStart w:id="452" w:name="MCCQCTEMPBM_00000226"/>
      <w:r w:rsidRPr="0036584A">
        <w:t>–</w:t>
      </w:r>
      <w:r w:rsidRPr="0036584A">
        <w:tab/>
      </w:r>
      <w:r w:rsidRPr="0036584A">
        <w:rPr>
          <w:i/>
        </w:rPr>
        <w:t>ConfiguredGrantConfig</w:t>
      </w:r>
      <w:bookmarkEnd w:id="446"/>
      <w:bookmarkEnd w:id="447"/>
      <w:bookmarkEnd w:id="448"/>
      <w:bookmarkEnd w:id="449"/>
      <w:bookmarkEnd w:id="450"/>
      <w:bookmarkEnd w:id="451"/>
    </w:p>
    <w:bookmarkEnd w:id="452"/>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CF7917" w:rsidRDefault="00394471" w:rsidP="0036584A">
      <w:pPr>
        <w:pStyle w:val="PL"/>
      </w:pPr>
      <w:r w:rsidRPr="0036584A">
        <w:t xml:space="preserve">    </w:t>
      </w:r>
      <w:r w:rsidRPr="00CF7917">
        <w:t xml:space="preserve">nrofHARQ-Processes                  </w:t>
      </w:r>
      <w:r w:rsidRPr="00CF7917">
        <w:rPr>
          <w:color w:val="993366"/>
        </w:rPr>
        <w:t>INTEGER</w:t>
      </w:r>
      <w:r w:rsidRPr="00CF7917">
        <w:t>(1..16),</w:t>
      </w:r>
    </w:p>
    <w:p w14:paraId="56A6B1D8" w14:textId="77777777" w:rsidR="00394471" w:rsidRPr="00CF7917" w:rsidRDefault="00394471" w:rsidP="0036584A">
      <w:pPr>
        <w:pStyle w:val="PL"/>
      </w:pPr>
      <w:r w:rsidRPr="00CF7917">
        <w:t xml:space="preserve">    repK                                </w:t>
      </w:r>
      <w:r w:rsidRPr="00CF7917">
        <w:rPr>
          <w:color w:val="993366"/>
        </w:rPr>
        <w:t>ENUMERATED</w:t>
      </w:r>
      <w:r w:rsidRPr="00CF7917">
        <w:t xml:space="preserve"> {n1, n2, n4, n8},</w:t>
      </w:r>
    </w:p>
    <w:p w14:paraId="54019D6F" w14:textId="77777777" w:rsidR="00394471" w:rsidRPr="0036584A" w:rsidRDefault="00394471" w:rsidP="0036584A">
      <w:pPr>
        <w:pStyle w:val="PL"/>
        <w:rPr>
          <w:color w:val="808080"/>
        </w:rPr>
      </w:pPr>
      <w:r w:rsidRPr="00CF7917">
        <w:t xml:space="preserve">    </w:t>
      </w:r>
      <w:r w:rsidRPr="0036584A">
        <w:t xml:space="preserve">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CF7917" w:rsidRDefault="00394471" w:rsidP="0036584A">
      <w:pPr>
        <w:pStyle w:val="PL"/>
      </w:pPr>
      <w:r w:rsidRPr="0036584A">
        <w:t xml:space="preserve">    </w:t>
      </w:r>
      <w:r w:rsidRPr="00CF7917">
        <w:t xml:space="preserve">periodicity                         </w:t>
      </w:r>
      <w:r w:rsidRPr="00CF7917">
        <w:rPr>
          <w:color w:val="993366"/>
        </w:rPr>
        <w:t>ENUMERATED</w:t>
      </w:r>
      <w:r w:rsidRPr="00CF7917">
        <w:t xml:space="preserve"> {</w:t>
      </w:r>
    </w:p>
    <w:p w14:paraId="1FF3BBB2" w14:textId="77777777" w:rsidR="00394471" w:rsidRPr="00CF7917" w:rsidRDefault="00394471" w:rsidP="0036584A">
      <w:pPr>
        <w:pStyle w:val="PL"/>
      </w:pPr>
      <w:r w:rsidRPr="00CF7917">
        <w:t xml:space="preserve">                                                sym2, sym7, sym1x14, sym2x14, sym4x14, sym5x14, sym8x14, sym10x14, sym16x14, sym20x14,</w:t>
      </w:r>
    </w:p>
    <w:p w14:paraId="64746F6F" w14:textId="77777777" w:rsidR="00394471" w:rsidRPr="00CF7917" w:rsidRDefault="00394471" w:rsidP="0036584A">
      <w:pPr>
        <w:pStyle w:val="PL"/>
      </w:pPr>
      <w:r w:rsidRPr="00CF7917">
        <w:t xml:space="preserve">                                                sym32x14, sym40x14, sym64x14, sym80x14, sym128x14, sym160x14, sym256x14, sym320x14, sym512x14,</w:t>
      </w:r>
    </w:p>
    <w:p w14:paraId="61E3D202" w14:textId="77777777" w:rsidR="00394471" w:rsidRPr="00CF7917" w:rsidRDefault="00394471" w:rsidP="0036584A">
      <w:pPr>
        <w:pStyle w:val="PL"/>
      </w:pPr>
      <w:r w:rsidRPr="00CF7917">
        <w:t xml:space="preserve">                                                sym640x14, sym1024x14, sym1280x14, sym2560x14, sym5120x14,</w:t>
      </w:r>
    </w:p>
    <w:p w14:paraId="7BFC8B03" w14:textId="77777777" w:rsidR="00394471" w:rsidRPr="00CF7917" w:rsidRDefault="00394471" w:rsidP="0036584A">
      <w:pPr>
        <w:pStyle w:val="PL"/>
      </w:pPr>
      <w:r w:rsidRPr="00CF7917">
        <w:t xml:space="preserve">                                                sym6, sym1x12, sym2x12, sym4x12, sym5x12, sym8x12, sym10x12, sym16x12, sym20x12, sym32x12,</w:t>
      </w:r>
    </w:p>
    <w:p w14:paraId="226DEEB3" w14:textId="77777777" w:rsidR="00394471" w:rsidRPr="00CF7917" w:rsidRDefault="00394471" w:rsidP="0036584A">
      <w:pPr>
        <w:pStyle w:val="PL"/>
      </w:pPr>
      <w:r w:rsidRPr="00CF7917">
        <w:t xml:space="preserve">                                                sym40x12, sym64x12, sym80x12, sym128x12, sym160x12, sym256x12, sym320x12, sym512x12, sym640x12,</w:t>
      </w:r>
    </w:p>
    <w:p w14:paraId="6E6AFF33" w14:textId="77777777" w:rsidR="00394471" w:rsidRPr="0036584A" w:rsidRDefault="00394471" w:rsidP="0036584A">
      <w:pPr>
        <w:pStyle w:val="PL"/>
      </w:pPr>
      <w:r w:rsidRPr="00CF7917">
        <w:t xml:space="preserve">                                                </w:t>
      </w:r>
      <w:r w:rsidRPr="0036584A">
        <w:t>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lastRenderedPageBreak/>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CF7917" w:rsidRDefault="005C1859" w:rsidP="0036584A">
      <w:pPr>
        <w:pStyle w:val="PL"/>
      </w:pPr>
      <w:r w:rsidRPr="0036584A">
        <w:t xml:space="preserve">                                               </w:t>
      </w:r>
      <w:r w:rsidRPr="00CF7917">
        <w:t>sym1x14x1280, sym2x14x1280, sym4x14x1280 , sym8x14x1280, sym16x14x1280,</w:t>
      </w:r>
    </w:p>
    <w:p w14:paraId="717277C9" w14:textId="2C65A5B0" w:rsidR="005C1859" w:rsidRPr="00CF7917" w:rsidRDefault="005C1859" w:rsidP="0036584A">
      <w:pPr>
        <w:pStyle w:val="PL"/>
      </w:pPr>
      <w:r w:rsidRPr="00CF7917">
        <w:t xml:space="preserve">                                               sym32x14x1280, sym48x14x1280, sym64x14x1280, sym96x14x1280, sym128x14x1280,</w:t>
      </w:r>
    </w:p>
    <w:p w14:paraId="4F6A4265" w14:textId="52921E6A" w:rsidR="005C1859" w:rsidRPr="00CF7917" w:rsidRDefault="005C1859" w:rsidP="0036584A">
      <w:pPr>
        <w:pStyle w:val="PL"/>
      </w:pPr>
      <w:r w:rsidRPr="00CF7917">
        <w:t xml:space="preserve">                                               sym192x14x1280, sym240x14x1280, sym256x14x1280, sym384x14x1280, sym472x14x1280,</w:t>
      </w:r>
    </w:p>
    <w:p w14:paraId="3A81F795" w14:textId="4AA59B4E" w:rsidR="005C1859" w:rsidRPr="00CF7917" w:rsidRDefault="005C1859" w:rsidP="0036584A">
      <w:pPr>
        <w:pStyle w:val="PL"/>
      </w:pPr>
      <w:r w:rsidRPr="00CF7917">
        <w:t xml:space="preserve">                                               sym480x14x1280, sym512x14x1280, sym768x14x1280, sym944x14x1280, sym960x14x1280,</w:t>
      </w:r>
    </w:p>
    <w:p w14:paraId="2703CF45" w14:textId="4E43CE29" w:rsidR="005C1859" w:rsidRPr="00CF7917" w:rsidRDefault="005C1859" w:rsidP="0036584A">
      <w:pPr>
        <w:pStyle w:val="PL"/>
      </w:pPr>
      <w:r w:rsidRPr="00CF7917">
        <w:t xml:space="preserve">                                               sym1408x14x1280, sym1536x14x1280, sym1888x14x1280, sym1920x14x1280,</w:t>
      </w:r>
    </w:p>
    <w:p w14:paraId="58335020" w14:textId="1A48D808" w:rsidR="005C1859" w:rsidRPr="00CF7917" w:rsidRDefault="005C1859" w:rsidP="0036584A">
      <w:pPr>
        <w:pStyle w:val="PL"/>
      </w:pPr>
      <w:r w:rsidRPr="00CF7917">
        <w:t xml:space="preserve">                                               sym2816x14x1280, sym3072x14x1280, sym3776x14x1280, sym5632x14x1280,</w:t>
      </w:r>
    </w:p>
    <w:p w14:paraId="4395AF18" w14:textId="77947C46" w:rsidR="005C1859" w:rsidRPr="00CF7917" w:rsidRDefault="005C1859" w:rsidP="0036584A">
      <w:pPr>
        <w:pStyle w:val="PL"/>
      </w:pPr>
      <w:r w:rsidRPr="00CF7917">
        <w:t xml:space="preserve">                                               sym6144x14x1280, sym7552x14x1280, sym7680x14x1280, sym11264x14x1280,</w:t>
      </w:r>
    </w:p>
    <w:p w14:paraId="606B12E5" w14:textId="167093AD" w:rsidR="005C1859" w:rsidRPr="00CF7917" w:rsidRDefault="005C1859" w:rsidP="0036584A">
      <w:pPr>
        <w:pStyle w:val="PL"/>
      </w:pPr>
      <w:r w:rsidRPr="00CF7917">
        <w:t xml:space="preserve">                                               sym15104x14x1280, sym15360x14x1280, sym22528x14x1280, sym30208x14x1280,</w:t>
      </w:r>
    </w:p>
    <w:p w14:paraId="06C0B99B" w14:textId="77DE0C44" w:rsidR="005C1859" w:rsidRPr="00CF7917" w:rsidRDefault="005C1859" w:rsidP="0036584A">
      <w:pPr>
        <w:pStyle w:val="PL"/>
      </w:pPr>
      <w:r w:rsidRPr="00CF7917">
        <w:t xml:space="preserve">                                               sym45056x14x1280, sym60416x14x1280, sym90112x14x1280, sym180224x14x1280,</w:t>
      </w:r>
    </w:p>
    <w:p w14:paraId="2A9D1DB1" w14:textId="1C89844B" w:rsidR="005C1859" w:rsidRPr="00CF7917" w:rsidRDefault="005C1859" w:rsidP="0036584A">
      <w:pPr>
        <w:pStyle w:val="PL"/>
      </w:pPr>
      <w:r w:rsidRPr="00CF7917">
        <w:t xml:space="preserve">                                               sym4x12x1280, sym8x12x1280, sym16x12x1280, sym32x12x1280, sym192x12x1280,</w:t>
      </w:r>
    </w:p>
    <w:p w14:paraId="6888D37C" w14:textId="62A4E0D3" w:rsidR="005C1859" w:rsidRPr="00CF7917" w:rsidRDefault="005C1859" w:rsidP="0036584A">
      <w:pPr>
        <w:pStyle w:val="PL"/>
      </w:pPr>
      <w:r w:rsidRPr="00CF7917">
        <w:t xml:space="preserve">                                               sym384x12x1280, sym960x12x1280, sym1888x12x1280, sym3776x12x1280,</w:t>
      </w:r>
    </w:p>
    <w:p w14:paraId="081D5794" w14:textId="7BBDFAC6" w:rsidR="00376159" w:rsidRPr="00CF7917" w:rsidRDefault="005C1859" w:rsidP="0036584A">
      <w:pPr>
        <w:pStyle w:val="PL"/>
      </w:pPr>
      <w:r w:rsidRPr="00CF7917">
        <w:t xml:space="preserve">                                               sym5632x12x1280, sym11264x12x1280</w:t>
      </w:r>
      <w:r w:rsidR="00376159" w:rsidRPr="00CF7917">
        <w:t>, spare13, spare12, spare11, spare10, spare9,</w:t>
      </w:r>
    </w:p>
    <w:p w14:paraId="64262120" w14:textId="68B58861" w:rsidR="005C1859" w:rsidRPr="00CF7917" w:rsidRDefault="00376159" w:rsidP="0036584A">
      <w:pPr>
        <w:pStyle w:val="PL"/>
      </w:pPr>
      <w:r w:rsidRPr="00CF7917">
        <w:t xml:space="preserve">                                               spare8, spare7, spare6, spare5, spare4, spare3, spare2, spare1</w:t>
      </w:r>
    </w:p>
    <w:p w14:paraId="25D1A3BD" w14:textId="15AC2249" w:rsidR="005C1859" w:rsidRPr="0036584A" w:rsidRDefault="005C1859" w:rsidP="0036584A">
      <w:pPr>
        <w:pStyle w:val="PL"/>
        <w:rPr>
          <w:color w:val="808080"/>
        </w:rPr>
      </w:pPr>
      <w:r w:rsidRPr="00CF7917">
        <w:t xml:space="preserve">                                           </w:t>
      </w:r>
      <w:r w:rsidR="00255B0E" w:rsidRPr="00CF7917">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6DD16DA8"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w:t>
      </w:r>
      <w:ins w:id="453" w:author="Huawei-Tao Cai" w:date="2025-11-27T14:36:00Z">
        <w:r w:rsidR="00857385">
          <w:t>-1</w:t>
        </w:r>
      </w:ins>
      <w:r w:rsidRPr="0036584A">
        <w:t xml:space="preserve">)                           </w:t>
      </w:r>
      <w:del w:id="454" w:author="Huawei-Tao Cai" w:date="2025-11-27T14:36:00Z">
        <w:r w:rsidRPr="0036584A" w:rsidDel="00857385">
          <w:delText xml:space="preserve">  </w:delText>
        </w:r>
      </w:del>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lastRenderedPageBreak/>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CF7917" w:rsidRDefault="00394471" w:rsidP="0036584A">
      <w:pPr>
        <w:pStyle w:val="PL"/>
      </w:pPr>
      <w:r w:rsidRPr="0036584A">
        <w:t xml:space="preserve">    </w:t>
      </w:r>
      <w:r w:rsidRPr="00CF7917">
        <w:t xml:space="preserve">cg-minDFI-Delay-r16                 </w:t>
      </w:r>
      <w:r w:rsidRPr="00CF7917">
        <w:rPr>
          <w:color w:val="993366"/>
        </w:rPr>
        <w:t>ENUMERATED</w:t>
      </w:r>
    </w:p>
    <w:p w14:paraId="31E323AE" w14:textId="77777777" w:rsidR="00394471" w:rsidRPr="00CF7917" w:rsidRDefault="00394471" w:rsidP="0036584A">
      <w:pPr>
        <w:pStyle w:val="PL"/>
      </w:pPr>
      <w:r w:rsidRPr="00CF7917">
        <w:t xml:space="preserve">                                                    {sym7, sym1x14, sym2x14, sym3x14, sym4x14, sym5x14, sym6x14, sym7x14, sym8x14,</w:t>
      </w:r>
    </w:p>
    <w:p w14:paraId="71DC8C85" w14:textId="77777777" w:rsidR="00394471" w:rsidRPr="00CF7917" w:rsidRDefault="00394471" w:rsidP="0036584A">
      <w:pPr>
        <w:pStyle w:val="PL"/>
      </w:pPr>
      <w:r w:rsidRPr="00CF7917">
        <w:t xml:space="preserve">                                                     sym9x14, sym10x14, sym11x14, sym12x14, sym13x14, sym14x14,sym15x14, sym16x14</w:t>
      </w:r>
    </w:p>
    <w:p w14:paraId="3507C101" w14:textId="04022278" w:rsidR="00394471" w:rsidRPr="0036584A" w:rsidRDefault="00394471" w:rsidP="0036584A">
      <w:pPr>
        <w:pStyle w:val="PL"/>
        <w:rPr>
          <w:color w:val="808080"/>
        </w:rPr>
      </w:pPr>
      <w:r w:rsidRPr="00CF7917">
        <w:t xml:space="preserve">                                                    </w:t>
      </w:r>
      <w:r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CF7917" w:rsidRDefault="00A068B8" w:rsidP="0036584A">
      <w:pPr>
        <w:pStyle w:val="PL"/>
      </w:pPr>
      <w:r w:rsidRPr="0036584A">
        <w:t xml:space="preserve">    </w:t>
      </w:r>
      <w:r w:rsidR="00AE66F3" w:rsidRPr="0036584A">
        <w:t xml:space="preserve">    </w:t>
      </w:r>
      <w:r w:rsidRPr="00CF7917">
        <w:t xml:space="preserve">nrofBitsInUTO-UCI-r18               </w:t>
      </w:r>
      <w:r w:rsidRPr="00CF7917">
        <w:rPr>
          <w:color w:val="993366"/>
        </w:rPr>
        <w:t>INTEGER</w:t>
      </w:r>
      <w:r w:rsidRPr="00CF7917">
        <w:t xml:space="preserve"> (3..8)</w:t>
      </w:r>
      <w:r w:rsidR="00AE66F3" w:rsidRPr="00CF7917">
        <w:t>,</w:t>
      </w:r>
    </w:p>
    <w:p w14:paraId="52C099BA" w14:textId="7B379EBE" w:rsidR="00A068B8" w:rsidRPr="00CF7917" w:rsidRDefault="00A068B8" w:rsidP="0036584A">
      <w:pPr>
        <w:pStyle w:val="PL"/>
      </w:pPr>
      <w:r w:rsidRPr="00CF7917">
        <w:t xml:space="preserve">    </w:t>
      </w:r>
      <w:r w:rsidR="00AE66F3" w:rsidRPr="00CF7917">
        <w:t xml:space="preserve">    </w:t>
      </w:r>
      <w:r w:rsidRPr="00CF7917">
        <w:t xml:space="preserve">betaOffsetUTO-UCI-r18               </w:t>
      </w:r>
      <w:r w:rsidRPr="00CF7917">
        <w:rPr>
          <w:color w:val="993366"/>
        </w:rPr>
        <w:t>INTEGER</w:t>
      </w:r>
      <w:r w:rsidRPr="00CF7917">
        <w:t xml:space="preserve"> (0..31)</w:t>
      </w:r>
      <w:r w:rsidR="00AE66F3" w:rsidRPr="00CF7917">
        <w:t>,</w:t>
      </w:r>
    </w:p>
    <w:p w14:paraId="2E6D1C0E" w14:textId="77777777" w:rsidR="00AE66F3" w:rsidRPr="0036584A" w:rsidRDefault="00AE66F3" w:rsidP="0036584A">
      <w:pPr>
        <w:pStyle w:val="PL"/>
      </w:pPr>
      <w:r w:rsidRPr="00CF7917">
        <w:t xml:space="preserve">         </w:t>
      </w:r>
      <w:r w:rsidRPr="0036584A">
        <w:t>...</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lastRenderedPageBreak/>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CF7917" w:rsidRDefault="00394471" w:rsidP="0036584A">
      <w:pPr>
        <w:pStyle w:val="PL"/>
      </w:pPr>
      <w:r w:rsidRPr="0036584A">
        <w:t xml:space="preserve">         </w:t>
      </w:r>
      <w:r w:rsidRPr="00CF7917">
        <w:t xml:space="preserve">duration-r16                       </w:t>
      </w:r>
      <w:r w:rsidRPr="00CF7917">
        <w:rPr>
          <w:color w:val="993366"/>
        </w:rPr>
        <w:t>INTEGER</w:t>
      </w:r>
      <w:r w:rsidRPr="00CF7917">
        <w:t xml:space="preserve"> (1..39),</w:t>
      </w:r>
    </w:p>
    <w:p w14:paraId="09266D77" w14:textId="50776C36" w:rsidR="00394471" w:rsidRPr="00CF7917" w:rsidRDefault="00394471" w:rsidP="0036584A">
      <w:pPr>
        <w:pStyle w:val="PL"/>
      </w:pPr>
      <w:r w:rsidRPr="00CF7917">
        <w:t xml:space="preserve">         offset-r16                         </w:t>
      </w:r>
      <w:r w:rsidRPr="00CF7917">
        <w:rPr>
          <w:color w:val="993366"/>
        </w:rPr>
        <w:t>INTEGER</w:t>
      </w:r>
      <w:r w:rsidRPr="00CF7917">
        <w:t xml:space="preserve"> (1..39),</w:t>
      </w:r>
    </w:p>
    <w:p w14:paraId="22421F03" w14:textId="77777777" w:rsidR="00394471" w:rsidRPr="0036584A" w:rsidRDefault="00394471" w:rsidP="0036584A">
      <w:pPr>
        <w:pStyle w:val="PL"/>
      </w:pPr>
      <w:r w:rsidRPr="00CF7917">
        <w:t xml:space="preserve">         </w:t>
      </w:r>
      <w:r w:rsidRPr="0036584A">
        <w:t xml:space="preserve">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CF7917" w:rsidRDefault="006C501F" w:rsidP="0036584A">
      <w:pPr>
        <w:pStyle w:val="PL"/>
      </w:pPr>
      <w:r w:rsidRPr="0036584A">
        <w:t xml:space="preserve">         </w:t>
      </w:r>
      <w:r w:rsidRPr="00CF7917">
        <w:t xml:space="preserve">duration-r17                       </w:t>
      </w:r>
      <w:r w:rsidRPr="00CF7917">
        <w:rPr>
          <w:color w:val="993366"/>
        </w:rPr>
        <w:t>INTEGER</w:t>
      </w:r>
      <w:r w:rsidRPr="00CF7917">
        <w:t xml:space="preserve"> (1..3</w:t>
      </w:r>
      <w:r w:rsidR="00287CE6" w:rsidRPr="00CF7917">
        <w:t>1</w:t>
      </w:r>
      <w:r w:rsidRPr="00CF7917">
        <w:t>9),</w:t>
      </w:r>
    </w:p>
    <w:p w14:paraId="4871C16F" w14:textId="59FB7685" w:rsidR="006C501F" w:rsidRPr="00CF7917" w:rsidRDefault="006C501F" w:rsidP="0036584A">
      <w:pPr>
        <w:pStyle w:val="PL"/>
      </w:pPr>
      <w:r w:rsidRPr="00CF7917">
        <w:t xml:space="preserve">         offset-r17                         </w:t>
      </w:r>
      <w:r w:rsidRPr="00CF7917">
        <w:rPr>
          <w:color w:val="993366"/>
        </w:rPr>
        <w:t>INTEGER</w:t>
      </w:r>
      <w:r w:rsidRPr="00CF7917">
        <w:t xml:space="preserve"> (1..3</w:t>
      </w:r>
      <w:r w:rsidR="00287CE6" w:rsidRPr="00CF7917">
        <w:t>1</w:t>
      </w:r>
      <w:r w:rsidRPr="00CF7917">
        <w:t>9)</w:t>
      </w:r>
    </w:p>
    <w:p w14:paraId="4F169890" w14:textId="77777777" w:rsidR="006C501F" w:rsidRPr="0036584A" w:rsidRDefault="006C501F" w:rsidP="0036584A">
      <w:pPr>
        <w:pStyle w:val="PL"/>
      </w:pPr>
      <w:r w:rsidRPr="00CF7917">
        <w:t xml:space="preserve">    </w:t>
      </w:r>
      <w:r w:rsidRPr="0036584A">
        <w:t>}</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lastRenderedPageBreak/>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lastRenderedPageBreak/>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lastRenderedPageBreak/>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lastRenderedPageBreak/>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765368FC" w:rsidR="008B5422" w:rsidRPr="0036584A" w:rsidRDefault="008B5422" w:rsidP="008B5422">
            <w:pPr>
              <w:pStyle w:val="TAL"/>
              <w:rPr>
                <w:b/>
                <w:i/>
                <w:szCs w:val="22"/>
                <w:lang w:eastAsia="sv-SE"/>
              </w:rPr>
            </w:pPr>
            <w:del w:id="455" w:author="Huawei-Tao Cai" w:date="2025-11-27T14:37:00Z">
              <w:r w:rsidRPr="0036584A" w:rsidDel="00857385">
                <w:rPr>
                  <w:bCs/>
                  <w:iCs/>
                  <w:szCs w:val="22"/>
                  <w:lang w:eastAsia="sv-SE"/>
                </w:rPr>
                <w:delText xml:space="preserve">Configures </w:delText>
              </w:r>
            </w:del>
            <w:ins w:id="456" w:author="Huawei-Tao Cai" w:date="2025-11-27T14:37:00Z">
              <w:r w:rsidR="00857385">
                <w:rPr>
                  <w:bCs/>
                  <w:iCs/>
                  <w:szCs w:val="22"/>
                  <w:lang w:eastAsia="sv-SE"/>
                </w:rPr>
                <w:t>Indicate</w:t>
              </w:r>
              <w:r w:rsidR="00857385" w:rsidRPr="0036584A">
                <w:rPr>
                  <w:bCs/>
                  <w:iCs/>
                  <w:szCs w:val="22"/>
                  <w:lang w:eastAsia="sv-SE"/>
                </w:rPr>
                <w:t xml:space="preserve">s </w:t>
              </w:r>
            </w:ins>
            <w:r w:rsidRPr="0036584A">
              <w:rPr>
                <w:bCs/>
                <w:iCs/>
                <w:szCs w:val="22"/>
                <w:lang w:eastAsia="sv-SE"/>
              </w:rPr>
              <w:t>the valid symbol type for Type 1 CG PUSCH</w:t>
            </w:r>
            <w:ins w:id="457" w:author="Huawei-Tao Cai" w:date="2025-11-27T14:37:00Z">
              <w:r w:rsidR="00857385">
                <w:rPr>
                  <w:bCs/>
                  <w:iCs/>
                  <w:szCs w:val="22"/>
                  <w:lang w:eastAsia="sv-SE"/>
                </w:rPr>
                <w:t>.</w:t>
              </w:r>
            </w:ins>
            <w:r w:rsidRPr="0036584A">
              <w:rPr>
                <w:bCs/>
                <w:iCs/>
                <w:szCs w:val="22"/>
                <w:lang w:eastAsia="sv-SE"/>
              </w:rPr>
              <w:t xml:space="preserve"> </w:t>
            </w:r>
            <w:ins w:id="458" w:author="Huawei-Tao Cai" w:date="2025-11-27T14:37:00Z">
              <w:r w:rsidR="00857385" w:rsidRPr="008449F0">
                <w:rPr>
                  <w:bCs/>
                  <w:iCs/>
                  <w:szCs w:val="22"/>
                  <w:lang w:eastAsia="sv-SE"/>
                </w:rPr>
                <w:t>The network configure</w:t>
              </w:r>
              <w:r w:rsidR="00857385">
                <w:rPr>
                  <w:bCs/>
                  <w:iCs/>
                  <w:szCs w:val="22"/>
                  <w:lang w:eastAsia="sv-SE"/>
                </w:rPr>
                <w:t>s</w:t>
              </w:r>
              <w:r w:rsidR="00857385" w:rsidRPr="008449F0">
                <w:rPr>
                  <w:bCs/>
                  <w:iCs/>
                  <w:szCs w:val="22"/>
                  <w:lang w:eastAsia="sv-SE"/>
                </w:rPr>
                <w:t xml:space="preserve"> this field </w:t>
              </w:r>
            </w:ins>
            <w:ins w:id="459" w:author="Huawei-Tao Cai" w:date="2025-11-27T14:38:00Z">
              <w:r w:rsidR="00857385">
                <w:rPr>
                  <w:bCs/>
                  <w:iCs/>
                  <w:szCs w:val="22"/>
                  <w:lang w:eastAsia="sv-SE"/>
                </w:rPr>
                <w:t xml:space="preserve">if </w:t>
              </w:r>
            </w:ins>
            <w:del w:id="460" w:author="Huawei-Tao Cai" w:date="2025-11-27T14:37:00Z">
              <w:r w:rsidRPr="0036584A" w:rsidDel="00857385">
                <w:rPr>
                  <w:bCs/>
                  <w:iCs/>
                  <w:szCs w:val="22"/>
                  <w:lang w:eastAsia="sv-SE"/>
                </w:rPr>
                <w:delText xml:space="preserve">when </w:delText>
              </w:r>
            </w:del>
            <w:r w:rsidRPr="0036584A">
              <w:rPr>
                <w:bCs/>
                <w:iCs/>
                <w:szCs w:val="22"/>
                <w:lang w:eastAsia="sv-SE"/>
              </w:rPr>
              <w:t>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lastRenderedPageBreak/>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CF7917" w:rsidRDefault="00870415" w:rsidP="00771058">
            <w:pPr>
              <w:pStyle w:val="TAL"/>
              <w:rPr>
                <w:szCs w:val="22"/>
                <w:lang w:eastAsia="sv-SE"/>
              </w:rPr>
            </w:pPr>
            <w:r w:rsidRPr="00CF7917">
              <w:rPr>
                <w:b/>
                <w:i/>
                <w:szCs w:val="22"/>
                <w:lang w:eastAsia="sv-SE"/>
              </w:rPr>
              <w:t>sdt-P0-PUSCH</w:t>
            </w:r>
            <w:r w:rsidR="005B0399" w:rsidRPr="00CF7917">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461" w:name="_Toc60777203"/>
      <w:bookmarkStart w:id="462" w:name="_Toc193446143"/>
      <w:bookmarkStart w:id="463" w:name="_Toc193451948"/>
      <w:bookmarkStart w:id="464" w:name="_Toc193463218"/>
      <w:bookmarkStart w:id="465" w:name="_Toc201295505"/>
      <w:bookmarkStart w:id="466" w:name="_Toc210311787"/>
      <w:bookmarkStart w:id="467" w:name="MCCQCTEMPBM_00000227"/>
      <w:r w:rsidRPr="0036584A">
        <w:t>–</w:t>
      </w:r>
      <w:r w:rsidRPr="0036584A">
        <w:tab/>
      </w:r>
      <w:r w:rsidRPr="0036584A">
        <w:rPr>
          <w:i/>
        </w:rPr>
        <w:t>ConfiguredGrantConfigIndex</w:t>
      </w:r>
      <w:bookmarkEnd w:id="461"/>
      <w:bookmarkEnd w:id="462"/>
      <w:bookmarkEnd w:id="463"/>
      <w:bookmarkEnd w:id="464"/>
      <w:bookmarkEnd w:id="465"/>
      <w:bookmarkEnd w:id="466"/>
    </w:p>
    <w:bookmarkEnd w:id="467"/>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468" w:name="_Toc60777204"/>
      <w:bookmarkStart w:id="469" w:name="_Toc193446144"/>
      <w:bookmarkStart w:id="470" w:name="_Toc193451949"/>
      <w:bookmarkStart w:id="471" w:name="_Toc193463219"/>
      <w:bookmarkStart w:id="472" w:name="_Toc201295506"/>
      <w:bookmarkStart w:id="473" w:name="_Toc210311788"/>
      <w:bookmarkStart w:id="474" w:name="MCCQCTEMPBM_00000228"/>
      <w:r w:rsidRPr="0036584A">
        <w:t>–</w:t>
      </w:r>
      <w:r w:rsidRPr="0036584A">
        <w:tab/>
      </w:r>
      <w:r w:rsidRPr="0036584A">
        <w:rPr>
          <w:i/>
        </w:rPr>
        <w:t>ConfiguredGrantConfigIndexMAC</w:t>
      </w:r>
      <w:bookmarkEnd w:id="468"/>
      <w:bookmarkEnd w:id="469"/>
      <w:bookmarkEnd w:id="470"/>
      <w:bookmarkEnd w:id="471"/>
      <w:bookmarkEnd w:id="472"/>
      <w:bookmarkEnd w:id="473"/>
    </w:p>
    <w:bookmarkEnd w:id="474"/>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475" w:name="_Toc60777205"/>
      <w:bookmarkStart w:id="476" w:name="_Toc193446145"/>
      <w:bookmarkStart w:id="477" w:name="_Toc193451950"/>
      <w:bookmarkStart w:id="478" w:name="_Toc193463220"/>
      <w:bookmarkStart w:id="479" w:name="_Toc201295507"/>
      <w:bookmarkStart w:id="480" w:name="_Toc210311789"/>
      <w:bookmarkStart w:id="481" w:name="MCCQCTEMPBM_00000229"/>
      <w:r w:rsidRPr="0036584A">
        <w:t>–</w:t>
      </w:r>
      <w:r w:rsidRPr="0036584A">
        <w:tab/>
      </w:r>
      <w:r w:rsidRPr="0036584A">
        <w:rPr>
          <w:i/>
        </w:rPr>
        <w:t>ConnEstFailureControl</w:t>
      </w:r>
      <w:bookmarkEnd w:id="475"/>
      <w:bookmarkEnd w:id="476"/>
      <w:bookmarkEnd w:id="477"/>
      <w:bookmarkEnd w:id="478"/>
      <w:bookmarkEnd w:id="479"/>
      <w:bookmarkEnd w:id="480"/>
    </w:p>
    <w:bookmarkEnd w:id="481"/>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lastRenderedPageBreak/>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482" w:name="_Toc60777206"/>
      <w:bookmarkStart w:id="483" w:name="_Toc193446146"/>
      <w:bookmarkStart w:id="484" w:name="_Toc193451951"/>
      <w:bookmarkStart w:id="485" w:name="_Toc193463221"/>
      <w:bookmarkStart w:id="486" w:name="_Toc201295508"/>
      <w:bookmarkStart w:id="487" w:name="_Toc210311790"/>
      <w:bookmarkStart w:id="488" w:name="MCCQCTEMPBM_00000230"/>
      <w:r w:rsidRPr="0036584A">
        <w:t>–</w:t>
      </w:r>
      <w:r w:rsidRPr="0036584A">
        <w:tab/>
      </w:r>
      <w:r w:rsidRPr="0036584A">
        <w:rPr>
          <w:i/>
        </w:rPr>
        <w:t>ControlResourceSet</w:t>
      </w:r>
      <w:bookmarkEnd w:id="482"/>
      <w:bookmarkEnd w:id="483"/>
      <w:bookmarkEnd w:id="484"/>
      <w:bookmarkEnd w:id="485"/>
      <w:bookmarkEnd w:id="486"/>
      <w:bookmarkEnd w:id="487"/>
    </w:p>
    <w:bookmarkEnd w:id="488"/>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lastRenderedPageBreak/>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489" w:name="_Toc60777207"/>
      <w:bookmarkStart w:id="490" w:name="_Toc193446147"/>
      <w:bookmarkStart w:id="491" w:name="_Toc193451952"/>
      <w:bookmarkStart w:id="492" w:name="_Toc193463222"/>
      <w:bookmarkStart w:id="493" w:name="_Toc201295509"/>
      <w:bookmarkStart w:id="494" w:name="_Toc210311791"/>
      <w:bookmarkStart w:id="495" w:name="MCCQCTEMPBM_00000231"/>
      <w:r w:rsidRPr="0036584A">
        <w:t>–</w:t>
      </w:r>
      <w:r w:rsidRPr="0036584A">
        <w:tab/>
      </w:r>
      <w:r w:rsidRPr="0036584A">
        <w:rPr>
          <w:i/>
        </w:rPr>
        <w:t>ControlResourceSetId</w:t>
      </w:r>
      <w:bookmarkEnd w:id="489"/>
      <w:bookmarkEnd w:id="490"/>
      <w:bookmarkEnd w:id="491"/>
      <w:bookmarkEnd w:id="492"/>
      <w:bookmarkEnd w:id="493"/>
      <w:bookmarkEnd w:id="494"/>
    </w:p>
    <w:bookmarkEnd w:id="495"/>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496" w:name="_Toc60777208"/>
      <w:bookmarkStart w:id="497" w:name="_Toc193446148"/>
      <w:bookmarkStart w:id="498" w:name="_Toc193451953"/>
      <w:bookmarkStart w:id="499" w:name="_Toc193463223"/>
      <w:bookmarkStart w:id="500" w:name="_Toc201295510"/>
      <w:bookmarkStart w:id="501" w:name="_Toc210311792"/>
      <w:bookmarkStart w:id="502" w:name="MCCQCTEMPBM_00000232"/>
      <w:r w:rsidRPr="0036584A">
        <w:t>–</w:t>
      </w:r>
      <w:r w:rsidRPr="0036584A">
        <w:tab/>
      </w:r>
      <w:r w:rsidRPr="0036584A">
        <w:rPr>
          <w:i/>
        </w:rPr>
        <w:t>ControlResourceSetZero</w:t>
      </w:r>
      <w:bookmarkEnd w:id="496"/>
      <w:bookmarkEnd w:id="497"/>
      <w:bookmarkEnd w:id="498"/>
      <w:bookmarkEnd w:id="499"/>
      <w:bookmarkEnd w:id="500"/>
      <w:bookmarkEnd w:id="501"/>
    </w:p>
    <w:bookmarkEnd w:id="502"/>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03" w:name="_Toc60777209"/>
      <w:bookmarkStart w:id="504" w:name="_Toc193446149"/>
      <w:bookmarkStart w:id="505" w:name="_Toc193451954"/>
      <w:bookmarkStart w:id="506" w:name="_Toc193463224"/>
      <w:bookmarkStart w:id="507" w:name="_Toc201295511"/>
      <w:bookmarkStart w:id="508" w:name="_Toc210311793"/>
      <w:bookmarkStart w:id="509" w:name="MCCQCTEMPBM_00000233"/>
      <w:r w:rsidRPr="0036584A">
        <w:t>–</w:t>
      </w:r>
      <w:r w:rsidRPr="0036584A">
        <w:tab/>
      </w:r>
      <w:r w:rsidRPr="0036584A">
        <w:rPr>
          <w:i/>
          <w:noProof/>
        </w:rPr>
        <w:t>CrossCarrierSchedulingConfig</w:t>
      </w:r>
      <w:bookmarkEnd w:id="503"/>
      <w:bookmarkEnd w:id="504"/>
      <w:bookmarkEnd w:id="505"/>
      <w:bookmarkEnd w:id="506"/>
      <w:bookmarkEnd w:id="507"/>
      <w:bookmarkEnd w:id="508"/>
    </w:p>
    <w:bookmarkEnd w:id="509"/>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lastRenderedPageBreak/>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10" w:name="_Toc60777210"/>
      <w:bookmarkStart w:id="511" w:name="_Toc193446150"/>
      <w:bookmarkStart w:id="512" w:name="_Toc193451955"/>
      <w:bookmarkStart w:id="513" w:name="_Toc193463225"/>
      <w:bookmarkStart w:id="514" w:name="_Toc201295512"/>
      <w:bookmarkStart w:id="515" w:name="_Toc210311794"/>
      <w:bookmarkStart w:id="516" w:name="MCCQCTEMPBM_00000234"/>
      <w:r w:rsidRPr="0036584A">
        <w:t>–</w:t>
      </w:r>
      <w:r w:rsidRPr="0036584A">
        <w:tab/>
      </w:r>
      <w:r w:rsidRPr="0036584A">
        <w:rPr>
          <w:i/>
        </w:rPr>
        <w:t>CSI-AperiodicTriggerStateList</w:t>
      </w:r>
      <w:bookmarkEnd w:id="510"/>
      <w:bookmarkEnd w:id="511"/>
      <w:bookmarkEnd w:id="512"/>
      <w:bookmarkEnd w:id="513"/>
      <w:bookmarkEnd w:id="514"/>
      <w:bookmarkEnd w:id="515"/>
    </w:p>
    <w:bookmarkEnd w:id="516"/>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lastRenderedPageBreak/>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17"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17"/>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018A91A1" w:rsidR="008B5422" w:rsidRPr="0036584A" w:rsidRDefault="008B5422" w:rsidP="0036584A">
      <w:pPr>
        <w:pStyle w:val="PL"/>
      </w:pPr>
      <w:r w:rsidRPr="0036584A">
        <w:t xml:space="preserve">    }</w:t>
      </w:r>
      <w:ins w:id="518" w:author="Huawei-Tao Cai" w:date="2025-11-27T14:53:00Z">
        <w:r w:rsidR="000D192B">
          <w:t xml:space="preserve">                                                                                                               </w:t>
        </w:r>
        <w:r w:rsidR="000D192B" w:rsidRPr="0036584A">
          <w:rPr>
            <w:color w:val="993366"/>
          </w:rPr>
          <w:t>OPTIONAL</w:t>
        </w:r>
      </w:ins>
      <w:r w:rsidR="00D30251" w:rsidRPr="0036584A">
        <w:t>,</w:t>
      </w:r>
      <w:ins w:id="519" w:author="Huawei-Tao Cai" w:date="2025-11-27T14:54:00Z">
        <w:r w:rsidR="000D192B">
          <w:t xml:space="preserve">  </w:t>
        </w:r>
        <w:r w:rsidR="000D192B" w:rsidRPr="0036584A">
          <w:rPr>
            <w:color w:val="808080"/>
          </w:rPr>
          <w:t>-- Need R</w:t>
        </w:r>
      </w:ins>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lastRenderedPageBreak/>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lastRenderedPageBreak/>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FFBC2A8"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w:t>
            </w:r>
            <w:del w:id="520" w:author="Huawei-Tao Cai" w:date="2025-11-27T16:24:00Z">
              <w:r w:rsidRPr="0036584A" w:rsidDel="00E25DAB">
                <w:rPr>
                  <w:bCs/>
                  <w:i/>
                  <w:szCs w:val="22"/>
                  <w:lang w:eastAsia="sv-SE"/>
                </w:rPr>
                <w:delText>urement</w:delText>
              </w:r>
            </w:del>
            <w:r w:rsidRPr="0036584A">
              <w:rPr>
                <w:bCs/>
                <w:i/>
                <w:szCs w:val="22"/>
                <w:lang w:eastAsia="sv-SE"/>
              </w:rPr>
              <w: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21" w:name="_Toc60777211"/>
      <w:bookmarkStart w:id="522" w:name="_Toc193446151"/>
      <w:bookmarkStart w:id="523" w:name="_Toc193451956"/>
      <w:bookmarkStart w:id="524" w:name="_Toc193463226"/>
      <w:bookmarkStart w:id="525" w:name="_Toc201295513"/>
      <w:bookmarkStart w:id="526" w:name="_Toc210311795"/>
      <w:bookmarkStart w:id="527" w:name="MCCQCTEMPBM_00000235"/>
      <w:r w:rsidRPr="0036584A">
        <w:t>–</w:t>
      </w:r>
      <w:r w:rsidRPr="0036584A">
        <w:tab/>
      </w:r>
      <w:r w:rsidRPr="0036584A">
        <w:rPr>
          <w:i/>
        </w:rPr>
        <w:t>CSI-FrequencyOccupation</w:t>
      </w:r>
      <w:bookmarkEnd w:id="521"/>
      <w:bookmarkEnd w:id="522"/>
      <w:bookmarkEnd w:id="523"/>
      <w:bookmarkEnd w:id="524"/>
      <w:bookmarkEnd w:id="525"/>
      <w:bookmarkEnd w:id="526"/>
    </w:p>
    <w:bookmarkEnd w:id="527"/>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lastRenderedPageBreak/>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28" w:name="_Toc60777212"/>
      <w:bookmarkStart w:id="529" w:name="_Toc193446152"/>
      <w:bookmarkStart w:id="530" w:name="_Toc193451957"/>
      <w:bookmarkStart w:id="531" w:name="_Toc193463227"/>
      <w:bookmarkStart w:id="532" w:name="_Toc201295514"/>
      <w:bookmarkStart w:id="533" w:name="_Toc210311796"/>
      <w:bookmarkStart w:id="534" w:name="MCCQCTEMPBM_00000236"/>
      <w:r w:rsidRPr="0036584A">
        <w:t>–</w:t>
      </w:r>
      <w:r w:rsidRPr="0036584A">
        <w:tab/>
      </w:r>
      <w:r w:rsidRPr="0036584A">
        <w:rPr>
          <w:i/>
        </w:rPr>
        <w:t>CSI-IM-Resource</w:t>
      </w:r>
      <w:bookmarkEnd w:id="528"/>
      <w:bookmarkEnd w:id="529"/>
      <w:bookmarkEnd w:id="530"/>
      <w:bookmarkEnd w:id="531"/>
      <w:bookmarkEnd w:id="532"/>
      <w:bookmarkEnd w:id="533"/>
    </w:p>
    <w:bookmarkEnd w:id="534"/>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lastRenderedPageBreak/>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35" w:name="_Toc60777213"/>
      <w:bookmarkStart w:id="536" w:name="_Toc193446153"/>
      <w:bookmarkStart w:id="537" w:name="_Toc193451958"/>
      <w:bookmarkStart w:id="538" w:name="_Toc193463228"/>
      <w:bookmarkStart w:id="539" w:name="_Toc201295515"/>
      <w:bookmarkStart w:id="540" w:name="_Toc210311797"/>
      <w:bookmarkStart w:id="541" w:name="MCCQCTEMPBM_00000237"/>
      <w:r w:rsidRPr="0036584A">
        <w:t>–</w:t>
      </w:r>
      <w:r w:rsidRPr="0036584A">
        <w:tab/>
      </w:r>
      <w:r w:rsidRPr="0036584A">
        <w:rPr>
          <w:i/>
        </w:rPr>
        <w:t>CSI-IM-ResourceId</w:t>
      </w:r>
      <w:bookmarkEnd w:id="535"/>
      <w:bookmarkEnd w:id="536"/>
      <w:bookmarkEnd w:id="537"/>
      <w:bookmarkEnd w:id="538"/>
      <w:bookmarkEnd w:id="539"/>
      <w:bookmarkEnd w:id="540"/>
    </w:p>
    <w:bookmarkEnd w:id="541"/>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42" w:name="_Toc60777214"/>
      <w:bookmarkStart w:id="543" w:name="_Toc193446154"/>
      <w:bookmarkStart w:id="544" w:name="_Toc193451959"/>
      <w:bookmarkStart w:id="545" w:name="_Toc193463229"/>
      <w:bookmarkStart w:id="546" w:name="_Toc201295516"/>
      <w:bookmarkStart w:id="547" w:name="_Toc210311798"/>
      <w:bookmarkStart w:id="548" w:name="MCCQCTEMPBM_00000238"/>
      <w:r w:rsidRPr="0036584A">
        <w:t>–</w:t>
      </w:r>
      <w:r w:rsidRPr="0036584A">
        <w:tab/>
      </w:r>
      <w:r w:rsidRPr="0036584A">
        <w:rPr>
          <w:i/>
        </w:rPr>
        <w:t>CSI-IM-ResourceSet</w:t>
      </w:r>
      <w:bookmarkEnd w:id="542"/>
      <w:bookmarkEnd w:id="543"/>
      <w:bookmarkEnd w:id="544"/>
      <w:bookmarkEnd w:id="545"/>
      <w:bookmarkEnd w:id="546"/>
      <w:bookmarkEnd w:id="547"/>
    </w:p>
    <w:bookmarkEnd w:id="548"/>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lastRenderedPageBreak/>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49" w:name="_Toc60777215"/>
      <w:bookmarkStart w:id="550" w:name="_Toc193446155"/>
      <w:bookmarkStart w:id="551" w:name="_Toc193451960"/>
      <w:bookmarkStart w:id="552" w:name="_Toc193463230"/>
      <w:bookmarkStart w:id="553" w:name="_Toc201295517"/>
      <w:bookmarkStart w:id="554" w:name="_Toc210311799"/>
      <w:bookmarkStart w:id="555" w:name="MCCQCTEMPBM_00000239"/>
      <w:r w:rsidRPr="0036584A">
        <w:t>–</w:t>
      </w:r>
      <w:r w:rsidRPr="0036584A">
        <w:tab/>
      </w:r>
      <w:r w:rsidRPr="0036584A">
        <w:rPr>
          <w:i/>
        </w:rPr>
        <w:t>CSI-IM-ResourceSetId</w:t>
      </w:r>
      <w:bookmarkEnd w:id="549"/>
      <w:bookmarkEnd w:id="550"/>
      <w:bookmarkEnd w:id="551"/>
      <w:bookmarkEnd w:id="552"/>
      <w:bookmarkEnd w:id="553"/>
      <w:bookmarkEnd w:id="554"/>
    </w:p>
    <w:bookmarkEnd w:id="555"/>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56" w:name="_Toc210311800"/>
      <w:r w:rsidRPr="0036584A">
        <w:rPr>
          <w:noProof/>
        </w:rPr>
        <w:t>–</w:t>
      </w:r>
      <w:r w:rsidRPr="0036584A">
        <w:rPr>
          <w:noProof/>
        </w:rPr>
        <w:tab/>
      </w:r>
      <w:r w:rsidRPr="0036584A">
        <w:rPr>
          <w:i/>
          <w:noProof/>
        </w:rPr>
        <w:t>CSI-LoggedMeasurementConfig</w:t>
      </w:r>
      <w:bookmarkEnd w:id="556"/>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6D7187">
        <w:tc>
          <w:tcPr>
            <w:tcW w:w="14173" w:type="dxa"/>
          </w:tcPr>
          <w:p w14:paraId="026F0C7A" w14:textId="77777777" w:rsidR="00FC1640" w:rsidRPr="0036584A" w:rsidRDefault="00FC1640" w:rsidP="006D7187">
            <w:pPr>
              <w:pStyle w:val="TAH"/>
            </w:pPr>
            <w:r w:rsidRPr="0036584A">
              <w:rPr>
                <w:i/>
              </w:rPr>
              <w:lastRenderedPageBreak/>
              <w:t>CSI-LoggedMeasurementConfig</w:t>
            </w:r>
            <w:r w:rsidRPr="0036584A">
              <w:rPr>
                <w:iCs/>
              </w:rPr>
              <w:t xml:space="preserve"> field descriptions</w:t>
            </w:r>
          </w:p>
        </w:tc>
      </w:tr>
      <w:tr w:rsidR="00FC1640" w:rsidRPr="0036584A" w14:paraId="5D0A53BF" w14:textId="77777777" w:rsidTr="006D7187">
        <w:tc>
          <w:tcPr>
            <w:tcW w:w="14173" w:type="dxa"/>
          </w:tcPr>
          <w:p w14:paraId="659037BE" w14:textId="77777777" w:rsidR="00FC1640" w:rsidRPr="0036584A" w:rsidRDefault="00FC1640" w:rsidP="006D7187">
            <w:pPr>
              <w:pStyle w:val="TAL"/>
              <w:rPr>
                <w:b/>
                <w:i/>
              </w:rPr>
            </w:pPr>
            <w:r w:rsidRPr="0036584A">
              <w:rPr>
                <w:b/>
                <w:i/>
              </w:rPr>
              <w:t>csi-LoggedMeasurementConfigId</w:t>
            </w:r>
          </w:p>
          <w:p w14:paraId="68B75A26" w14:textId="77777777" w:rsidR="00FC1640" w:rsidRPr="0036584A" w:rsidRDefault="00FC1640" w:rsidP="006D7187">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6D7187">
        <w:tc>
          <w:tcPr>
            <w:tcW w:w="14173" w:type="dxa"/>
          </w:tcPr>
          <w:p w14:paraId="5C45E747" w14:textId="77777777" w:rsidR="000F7B63" w:rsidRPr="0036584A" w:rsidRDefault="000F7B63" w:rsidP="006D7187">
            <w:pPr>
              <w:pStyle w:val="TAL"/>
              <w:rPr>
                <w:b/>
                <w:i/>
              </w:rPr>
            </w:pPr>
            <w:r w:rsidRPr="0036584A">
              <w:rPr>
                <w:b/>
                <w:i/>
              </w:rPr>
              <w:t>csi-LoggedMeasurementEventTriggerConfig</w:t>
            </w:r>
          </w:p>
          <w:p w14:paraId="6EB8A493" w14:textId="44506BD7" w:rsidR="000F7B63" w:rsidRPr="0036584A" w:rsidRDefault="000F7B63" w:rsidP="006D7187">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6D7187">
        <w:tc>
          <w:tcPr>
            <w:tcW w:w="14173" w:type="dxa"/>
          </w:tcPr>
          <w:p w14:paraId="703BAE76" w14:textId="77777777" w:rsidR="00FC1640" w:rsidRPr="0036584A" w:rsidRDefault="00FC1640" w:rsidP="006D7187">
            <w:pPr>
              <w:pStyle w:val="TAL"/>
              <w:rPr>
                <w:b/>
                <w:i/>
              </w:rPr>
            </w:pPr>
            <w:r w:rsidRPr="0036584A">
              <w:rPr>
                <w:b/>
                <w:i/>
              </w:rPr>
              <w:t>csi-LoggedResourceConfig</w:t>
            </w:r>
          </w:p>
          <w:p w14:paraId="3CA0CA2C" w14:textId="77777777" w:rsidR="00FC1640" w:rsidRPr="0036584A" w:rsidRDefault="00FC1640" w:rsidP="006D7187">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6D7187">
        <w:tc>
          <w:tcPr>
            <w:tcW w:w="14173" w:type="dxa"/>
          </w:tcPr>
          <w:p w14:paraId="3FEA3F0A" w14:textId="77777777" w:rsidR="00FC1640" w:rsidRPr="0036584A" w:rsidRDefault="00FC1640" w:rsidP="006D7187">
            <w:pPr>
              <w:pStyle w:val="TAL"/>
              <w:rPr>
                <w:b/>
                <w:i/>
              </w:rPr>
            </w:pPr>
            <w:r w:rsidRPr="0036584A">
              <w:rPr>
                <w:b/>
                <w:i/>
              </w:rPr>
              <w:t>loggingPeriodicity</w:t>
            </w:r>
          </w:p>
          <w:p w14:paraId="18813009" w14:textId="77777777" w:rsidR="00FC1640" w:rsidRPr="0036584A" w:rsidRDefault="00FC1640" w:rsidP="006D7187">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57" w:name="_Toc210311801"/>
      <w:r w:rsidRPr="0036584A">
        <w:rPr>
          <w:noProof/>
          <w:lang w:eastAsia="ja-JP"/>
        </w:rPr>
        <w:t>–</w:t>
      </w:r>
      <w:r w:rsidRPr="0036584A">
        <w:rPr>
          <w:noProof/>
          <w:lang w:eastAsia="ja-JP"/>
        </w:rPr>
        <w:tab/>
      </w:r>
      <w:r w:rsidRPr="0036584A">
        <w:rPr>
          <w:i/>
          <w:iCs/>
          <w:noProof/>
          <w:lang w:eastAsia="ja-JP"/>
        </w:rPr>
        <w:t>CSI-LoggedMeasurementConfigId</w:t>
      </w:r>
      <w:bookmarkEnd w:id="557"/>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58" w:name="_Toc60777216"/>
      <w:bookmarkStart w:id="559" w:name="_Toc193446156"/>
      <w:bookmarkStart w:id="560" w:name="_Toc193451961"/>
      <w:bookmarkStart w:id="561" w:name="_Toc193463231"/>
      <w:bookmarkStart w:id="562" w:name="_Toc201295518"/>
      <w:bookmarkStart w:id="563" w:name="_Toc210311802"/>
      <w:bookmarkStart w:id="564" w:name="MCCQCTEMPBM_00000240"/>
      <w:r w:rsidRPr="0036584A">
        <w:t>–</w:t>
      </w:r>
      <w:r w:rsidRPr="0036584A">
        <w:tab/>
      </w:r>
      <w:r w:rsidRPr="0036584A">
        <w:rPr>
          <w:i/>
        </w:rPr>
        <w:t>CSI-MeasConfig</w:t>
      </w:r>
      <w:bookmarkEnd w:id="558"/>
      <w:bookmarkEnd w:id="559"/>
      <w:bookmarkEnd w:id="560"/>
      <w:bookmarkEnd w:id="561"/>
      <w:bookmarkEnd w:id="562"/>
      <w:bookmarkEnd w:id="563"/>
    </w:p>
    <w:bookmarkEnd w:id="564"/>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lastRenderedPageBreak/>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7EC7AF8F"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w:t>
      </w:r>
      <w:ins w:id="565" w:author="Huawei-Tao Cai" w:date="2025-11-27T16:25:00Z">
        <w:r w:rsidR="00D82F02" w:rsidRPr="00D82F02">
          <w:t>maxNrofSRS-RSRP-MeasResourceSets-r19</w:t>
        </w:r>
      </w:ins>
      <w:del w:id="566" w:author="Huawei-Tao Cai" w:date="2025-11-27T16:25:00Z">
        <w:r w:rsidRPr="0036584A" w:rsidDel="00D82F02">
          <w:delText>maxNrofCLI-RSSI-MeasResourceSets-r19</w:delText>
        </w:r>
      </w:del>
      <w:r w:rsidRPr="0036584A">
        <w:t>))</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67" w:name="_Toc60777217"/>
      <w:bookmarkStart w:id="568" w:name="_Toc193446157"/>
      <w:bookmarkStart w:id="569" w:name="_Toc193451962"/>
      <w:bookmarkStart w:id="570" w:name="_Toc193463232"/>
      <w:bookmarkStart w:id="571" w:name="_Toc201295519"/>
      <w:bookmarkStart w:id="572" w:name="_Toc210311803"/>
      <w:bookmarkStart w:id="573" w:name="MCCQCTEMPBM_00000241"/>
      <w:r w:rsidRPr="0036584A">
        <w:t>–</w:t>
      </w:r>
      <w:r w:rsidRPr="0036584A">
        <w:tab/>
      </w:r>
      <w:r w:rsidRPr="0036584A">
        <w:rPr>
          <w:i/>
        </w:rPr>
        <w:t>CSI-ReportConfig</w:t>
      </w:r>
      <w:bookmarkEnd w:id="567"/>
      <w:bookmarkEnd w:id="568"/>
      <w:bookmarkEnd w:id="569"/>
      <w:bookmarkEnd w:id="570"/>
      <w:bookmarkEnd w:id="571"/>
      <w:bookmarkEnd w:id="572"/>
    </w:p>
    <w:bookmarkEnd w:id="573"/>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lastRenderedPageBreak/>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CF7917" w:rsidRDefault="00394471" w:rsidP="0036584A">
      <w:pPr>
        <w:pStyle w:val="PL"/>
      </w:pPr>
      <w:r w:rsidRPr="0036584A">
        <w:t xml:space="preserve">        </w:t>
      </w:r>
      <w:r w:rsidRPr="00CF7917">
        <w:t xml:space="preserve">cri-RI-i1-CQI                           </w:t>
      </w:r>
      <w:r w:rsidRPr="00CF7917">
        <w:rPr>
          <w:color w:val="993366"/>
        </w:rPr>
        <w:t>SEQUENCE</w:t>
      </w:r>
      <w:r w:rsidRPr="00CF7917">
        <w:t xml:space="preserve"> {</w:t>
      </w:r>
    </w:p>
    <w:p w14:paraId="0550A7F7" w14:textId="77777777" w:rsidR="00394471" w:rsidRPr="0036584A" w:rsidRDefault="00394471" w:rsidP="0036584A">
      <w:pPr>
        <w:pStyle w:val="PL"/>
        <w:rPr>
          <w:color w:val="808080"/>
        </w:rPr>
      </w:pPr>
      <w:r w:rsidRPr="00CF7917">
        <w:t xml:space="preserve">            </w:t>
      </w:r>
      <w:r w:rsidRPr="0036584A">
        <w:t xml:space="preserve">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lastRenderedPageBreak/>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CF7917" w:rsidRDefault="00394471" w:rsidP="0036584A">
      <w:pPr>
        <w:pStyle w:val="PL"/>
      </w:pPr>
      <w:r w:rsidRPr="0036584A">
        <w:t xml:space="preserve">       </w:t>
      </w:r>
      <w:r w:rsidRPr="00CF7917">
        <w:t xml:space="preserve">cri-SINR-r16                         </w:t>
      </w:r>
      <w:r w:rsidRPr="00CF7917">
        <w:rPr>
          <w:color w:val="993366"/>
        </w:rPr>
        <w:t>NULL</w:t>
      </w:r>
      <w:r w:rsidRPr="00CF7917">
        <w:t>,</w:t>
      </w:r>
    </w:p>
    <w:p w14:paraId="03AA53B3" w14:textId="77777777" w:rsidR="00394471" w:rsidRPr="00CF7917" w:rsidRDefault="00394471" w:rsidP="0036584A">
      <w:pPr>
        <w:pStyle w:val="PL"/>
      </w:pPr>
      <w:r w:rsidRPr="00CF7917">
        <w:t xml:space="preserve">       ssb-Index-SINR-r16                   </w:t>
      </w:r>
      <w:r w:rsidRPr="00CF7917">
        <w:rPr>
          <w:color w:val="993366"/>
        </w:rPr>
        <w:t>NULL</w:t>
      </w:r>
    </w:p>
    <w:p w14:paraId="3859B2AD" w14:textId="77777777" w:rsidR="00394471" w:rsidRPr="0036584A" w:rsidRDefault="00394471" w:rsidP="0036584A">
      <w:pPr>
        <w:pStyle w:val="PL"/>
        <w:rPr>
          <w:color w:val="808080"/>
        </w:rPr>
      </w:pPr>
      <w:r w:rsidRPr="00CF7917">
        <w:t xml:space="preserve">    </w:t>
      </w:r>
      <w:r w:rsidRPr="0036584A">
        <w:t xml:space="preserve">}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CF7917" w:rsidRDefault="00C01388" w:rsidP="0036584A">
      <w:pPr>
        <w:pStyle w:val="PL"/>
      </w:pPr>
      <w:r w:rsidRPr="0036584A">
        <w:t xml:space="preserve">        </w:t>
      </w:r>
      <w:r w:rsidRPr="00CF7917">
        <w:t xml:space="preserve">cri-SINR-Index-r17       </w:t>
      </w:r>
      <w:r w:rsidR="00261E44" w:rsidRPr="00CF7917">
        <w:t xml:space="preserve">           </w:t>
      </w:r>
      <w:r w:rsidRPr="00CF7917">
        <w:rPr>
          <w:color w:val="993366"/>
        </w:rPr>
        <w:t>NULL</w:t>
      </w:r>
      <w:r w:rsidRPr="00CF7917">
        <w:t>,</w:t>
      </w:r>
    </w:p>
    <w:p w14:paraId="0F495B18" w14:textId="230FE25D" w:rsidR="00C01388" w:rsidRPr="0036584A" w:rsidRDefault="00C01388" w:rsidP="0036584A">
      <w:pPr>
        <w:pStyle w:val="PL"/>
      </w:pPr>
      <w:r w:rsidRPr="00CF7917">
        <w:t xml:space="preserve">        </w:t>
      </w:r>
      <w:r w:rsidRPr="0036584A">
        <w:t xml:space="preserve">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lastRenderedPageBreak/>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lastRenderedPageBreak/>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CF7917" w:rsidRDefault="00394471" w:rsidP="0036584A">
      <w:pPr>
        <w:pStyle w:val="PL"/>
      </w:pPr>
      <w:r w:rsidRPr="0036584A">
        <w:t xml:space="preserve">    </w:t>
      </w:r>
      <w:r w:rsidRPr="00CF7917">
        <w:t>},</w:t>
      </w:r>
    </w:p>
    <w:p w14:paraId="5AE0A463" w14:textId="77777777" w:rsidR="00394471" w:rsidRPr="00CF7917" w:rsidRDefault="00394471" w:rsidP="0036584A">
      <w:pPr>
        <w:pStyle w:val="PL"/>
      </w:pPr>
      <w:r w:rsidRPr="00CF7917">
        <w:t xml:space="preserve">    portIndex1                          </w:t>
      </w:r>
      <w:r w:rsidRPr="00CF7917">
        <w:rPr>
          <w:color w:val="993366"/>
        </w:rPr>
        <w:t>NULL</w:t>
      </w:r>
    </w:p>
    <w:p w14:paraId="770F4AC5" w14:textId="77777777" w:rsidR="00394471" w:rsidRPr="00CF7917" w:rsidRDefault="00394471" w:rsidP="0036584A">
      <w:pPr>
        <w:pStyle w:val="PL"/>
      </w:pPr>
      <w:r w:rsidRPr="00CF7917">
        <w:t>}</w:t>
      </w:r>
    </w:p>
    <w:p w14:paraId="20B45B7C" w14:textId="77777777" w:rsidR="00394471" w:rsidRPr="00CF7917" w:rsidRDefault="00394471" w:rsidP="0036584A">
      <w:pPr>
        <w:pStyle w:val="PL"/>
      </w:pPr>
    </w:p>
    <w:p w14:paraId="42265786" w14:textId="77777777" w:rsidR="00394471" w:rsidRPr="00CF7917" w:rsidRDefault="00394471" w:rsidP="0036584A">
      <w:pPr>
        <w:pStyle w:val="PL"/>
      </w:pPr>
      <w:r w:rsidRPr="00CF7917">
        <w:t xml:space="preserve">PortIndex8::=                       </w:t>
      </w:r>
      <w:r w:rsidRPr="00CF7917">
        <w:rPr>
          <w:color w:val="993366"/>
        </w:rPr>
        <w:t>INTEGER</w:t>
      </w:r>
      <w:r w:rsidRPr="00CF7917">
        <w:t xml:space="preserve"> (0..7)</w:t>
      </w:r>
    </w:p>
    <w:p w14:paraId="53F8815A" w14:textId="77777777" w:rsidR="00394471" w:rsidRPr="00CF7917" w:rsidRDefault="00394471" w:rsidP="0036584A">
      <w:pPr>
        <w:pStyle w:val="PL"/>
      </w:pPr>
      <w:r w:rsidRPr="00CF7917">
        <w:t xml:space="preserve">PortIndex4::=                       </w:t>
      </w:r>
      <w:r w:rsidRPr="00CF7917">
        <w:rPr>
          <w:color w:val="993366"/>
        </w:rPr>
        <w:t>INTEGER</w:t>
      </w:r>
      <w:r w:rsidRPr="00CF7917">
        <w:t xml:space="preserve"> (0..3)</w:t>
      </w:r>
    </w:p>
    <w:p w14:paraId="7F873315" w14:textId="77777777" w:rsidR="00394471" w:rsidRPr="00CF7917" w:rsidRDefault="00394471" w:rsidP="0036584A">
      <w:pPr>
        <w:pStyle w:val="PL"/>
      </w:pPr>
      <w:r w:rsidRPr="00CF7917">
        <w:t xml:space="preserve">PortIndex2::=                       </w:t>
      </w:r>
      <w:r w:rsidRPr="00CF7917">
        <w:rPr>
          <w:color w:val="993366"/>
        </w:rPr>
        <w:t>INTEGER</w:t>
      </w:r>
      <w:r w:rsidRPr="00CF7917">
        <w:t xml:space="preserve"> (0..1)</w:t>
      </w:r>
    </w:p>
    <w:p w14:paraId="513FDA22" w14:textId="77777777" w:rsidR="008E09E0" w:rsidRPr="00CF7917"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CF7917" w:rsidRDefault="008E09E0" w:rsidP="0036584A">
      <w:pPr>
        <w:pStyle w:val="PL"/>
      </w:pPr>
      <w:r w:rsidRPr="00CF7917">
        <w:t>}</w:t>
      </w:r>
    </w:p>
    <w:p w14:paraId="007ED3D4" w14:textId="77777777" w:rsidR="008E09E0" w:rsidRPr="00CF7917" w:rsidRDefault="008E09E0" w:rsidP="0036584A">
      <w:pPr>
        <w:pStyle w:val="PL"/>
      </w:pPr>
    </w:p>
    <w:p w14:paraId="1C910EB6" w14:textId="6A5886F6" w:rsidR="008E09E0" w:rsidRPr="00CF7917" w:rsidRDefault="008E09E0" w:rsidP="0036584A">
      <w:pPr>
        <w:pStyle w:val="PL"/>
      </w:pPr>
      <w:r w:rsidRPr="00CF7917">
        <w:t xml:space="preserve">DelayD ::=                          </w:t>
      </w:r>
      <w:r w:rsidRPr="00CF7917">
        <w:rPr>
          <w:color w:val="993366"/>
        </w:rPr>
        <w:t>ENUMERATED</w:t>
      </w:r>
      <w:r w:rsidRPr="00CF7917">
        <w:t xml:space="preserve"> { symb4, slot1, slot2, slot3, slot4, slot5, slot6, slot10 }</w:t>
      </w:r>
    </w:p>
    <w:p w14:paraId="68633811" w14:textId="77777777" w:rsidR="008A3633" w:rsidRPr="00CF7917" w:rsidRDefault="008A3633" w:rsidP="0036584A">
      <w:pPr>
        <w:pStyle w:val="PL"/>
      </w:pPr>
    </w:p>
    <w:p w14:paraId="416AD5D8" w14:textId="592965F5" w:rsidR="008A3633" w:rsidRPr="00CF7917" w:rsidRDefault="008A3633" w:rsidP="0036584A">
      <w:pPr>
        <w:pStyle w:val="PL"/>
      </w:pPr>
      <w:r w:rsidRPr="00CF7917">
        <w:t xml:space="preserve">CSI-ReportSubConfig-r18 ::=         </w:t>
      </w:r>
      <w:r w:rsidRPr="00CF7917">
        <w:rPr>
          <w:color w:val="993366"/>
        </w:rPr>
        <w:t>SEQUENCE</w:t>
      </w:r>
      <w:r w:rsidRPr="00CF7917">
        <w:t xml:space="preserve"> {</w:t>
      </w:r>
    </w:p>
    <w:p w14:paraId="3A9A8800" w14:textId="03C136A0" w:rsidR="008A3633" w:rsidRPr="00CF7917" w:rsidRDefault="008A3633" w:rsidP="0036584A">
      <w:pPr>
        <w:pStyle w:val="PL"/>
      </w:pPr>
      <w:r w:rsidRPr="00CF7917">
        <w:t xml:space="preserve">    reportSubConfigId-r18               CSI-ReportSubConfigId-r18,</w:t>
      </w:r>
    </w:p>
    <w:p w14:paraId="55603B3F" w14:textId="2F0A7981" w:rsidR="008A3633" w:rsidRPr="00CF7917" w:rsidRDefault="008A3633" w:rsidP="0036584A">
      <w:pPr>
        <w:pStyle w:val="PL"/>
      </w:pPr>
      <w:r w:rsidRPr="00CF7917">
        <w:t xml:space="preserve">    reportSubConfigParams</w:t>
      </w:r>
      <w:r w:rsidR="000C3290" w:rsidRPr="00CF7917">
        <w:t>-r18</w:t>
      </w:r>
      <w:r w:rsidRPr="00CF7917">
        <w:t xml:space="preserve">           </w:t>
      </w:r>
      <w:r w:rsidRPr="00CF7917">
        <w:rPr>
          <w:color w:val="993366"/>
        </w:rPr>
        <w:t>CHOICE</w:t>
      </w:r>
      <w:r w:rsidRPr="00CF7917">
        <w:t xml:space="preserve"> {</w:t>
      </w:r>
    </w:p>
    <w:p w14:paraId="67CDB228" w14:textId="4A703303" w:rsidR="008A3633" w:rsidRPr="0036584A" w:rsidRDefault="008A3633" w:rsidP="0036584A">
      <w:pPr>
        <w:pStyle w:val="PL"/>
      </w:pPr>
      <w:r w:rsidRPr="00CF7917">
        <w:t xml:space="preserve">        </w:t>
      </w:r>
      <w:r w:rsidRPr="0036584A">
        <w:t xml:space="preserve">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lastRenderedPageBreak/>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CF7917" w:rsidRDefault="00C622D5" w:rsidP="0036584A">
      <w:pPr>
        <w:pStyle w:val="PL"/>
      </w:pPr>
      <w:r w:rsidRPr="0036584A">
        <w:t xml:space="preserve">        </w:t>
      </w:r>
      <w:r w:rsidRPr="00CF7917">
        <w:t>}</w:t>
      </w:r>
    </w:p>
    <w:p w14:paraId="3B96284E" w14:textId="396884C6" w:rsidR="00C622D5" w:rsidRPr="00CF7917" w:rsidRDefault="00C622D5" w:rsidP="0036584A">
      <w:pPr>
        <w:pStyle w:val="PL"/>
      </w:pPr>
      <w:r w:rsidRPr="00CF7917">
        <w:t xml:space="preserve">    },</w:t>
      </w:r>
    </w:p>
    <w:p w14:paraId="0A951C12" w14:textId="77777777" w:rsidR="00C622D5" w:rsidRPr="00CF7917" w:rsidRDefault="00C622D5" w:rsidP="0036584A">
      <w:pPr>
        <w:pStyle w:val="PL"/>
      </w:pPr>
      <w:r w:rsidRPr="00CF7917">
        <w:t>...</w:t>
      </w:r>
    </w:p>
    <w:p w14:paraId="156288F4" w14:textId="77777777" w:rsidR="00C622D5" w:rsidRPr="00CF7917" w:rsidRDefault="00C622D5" w:rsidP="0036584A">
      <w:pPr>
        <w:pStyle w:val="PL"/>
      </w:pPr>
      <w:r w:rsidRPr="00CF7917">
        <w:t>}</w:t>
      </w:r>
    </w:p>
    <w:p w14:paraId="002CA4C7" w14:textId="77777777" w:rsidR="00C622D5" w:rsidRPr="00CF7917" w:rsidRDefault="00C622D5" w:rsidP="0036584A">
      <w:pPr>
        <w:pStyle w:val="PL"/>
      </w:pPr>
    </w:p>
    <w:p w14:paraId="4BBA193E" w14:textId="18C74B44" w:rsidR="00C622D5" w:rsidRPr="00CF7917" w:rsidRDefault="00C622D5" w:rsidP="0036584A">
      <w:pPr>
        <w:pStyle w:val="PL"/>
      </w:pPr>
      <w:r w:rsidRPr="00CF7917">
        <w:t xml:space="preserve">CSI-ReportUE-IBR-r19 ::= </w:t>
      </w:r>
      <w:r w:rsidR="004D7E5A" w:rsidRPr="00CF7917">
        <w:t xml:space="preserve">          </w:t>
      </w:r>
      <w:r w:rsidRPr="00CF7917">
        <w:t xml:space="preserve">    </w:t>
      </w:r>
      <w:r w:rsidRPr="00CF7917">
        <w:rPr>
          <w:color w:val="993366"/>
        </w:rPr>
        <w:t>SEQUENCE</w:t>
      </w:r>
      <w:r w:rsidRPr="00CF7917">
        <w:t xml:space="preserve"> {</w:t>
      </w:r>
    </w:p>
    <w:p w14:paraId="3D674D25" w14:textId="764F27FE" w:rsidR="00C622D5" w:rsidRPr="0036584A" w:rsidRDefault="004D7E5A" w:rsidP="0036584A">
      <w:pPr>
        <w:pStyle w:val="PL"/>
      </w:pPr>
      <w:r w:rsidRPr="00CF7917">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lastRenderedPageBreak/>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CF7917" w:rsidRDefault="00C622D5" w:rsidP="0036584A">
      <w:pPr>
        <w:pStyle w:val="PL"/>
      </w:pPr>
      <w:r w:rsidRPr="0036584A">
        <w:t xml:space="preserve">    </w:t>
      </w:r>
      <w:r w:rsidR="004D7E5A" w:rsidRPr="0036584A">
        <w:t xml:space="preserve">        </w:t>
      </w:r>
      <w:r w:rsidRPr="00CF7917">
        <w:t xml:space="preserve">sl2            </w:t>
      </w:r>
      <w:r w:rsidR="004D7E5A" w:rsidRPr="00CF7917">
        <w:t xml:space="preserve"> </w:t>
      </w:r>
      <w:r w:rsidRPr="00CF7917">
        <w:t xml:space="preserve">                         </w:t>
      </w:r>
      <w:r w:rsidRPr="00CF7917">
        <w:rPr>
          <w:color w:val="993366"/>
        </w:rPr>
        <w:t>INTEGER</w:t>
      </w:r>
      <w:r w:rsidRPr="00CF7917">
        <w:t xml:space="preserve"> (0..1),</w:t>
      </w:r>
    </w:p>
    <w:p w14:paraId="39714944" w14:textId="2429C52B" w:rsidR="00C622D5" w:rsidRPr="00CF7917" w:rsidRDefault="00C622D5" w:rsidP="0036584A">
      <w:pPr>
        <w:pStyle w:val="PL"/>
      </w:pPr>
      <w:r w:rsidRPr="00CF7917">
        <w:t xml:space="preserve">    </w:t>
      </w:r>
      <w:r w:rsidR="004D7E5A" w:rsidRPr="00CF7917">
        <w:t xml:space="preserve">        </w:t>
      </w:r>
      <w:r w:rsidRPr="00CF7917">
        <w:t xml:space="preserve">sl4             </w:t>
      </w:r>
      <w:r w:rsidR="004D7E5A" w:rsidRPr="00CF7917">
        <w:t xml:space="preserve"> </w:t>
      </w:r>
      <w:r w:rsidRPr="00CF7917">
        <w:t xml:space="preserve">                        </w:t>
      </w:r>
      <w:r w:rsidRPr="00CF7917">
        <w:rPr>
          <w:color w:val="993366"/>
        </w:rPr>
        <w:t>INTEGER</w:t>
      </w:r>
      <w:r w:rsidRPr="00CF7917">
        <w:t xml:space="preserve"> (0..3),</w:t>
      </w:r>
    </w:p>
    <w:p w14:paraId="4A147C36" w14:textId="6FA60A47" w:rsidR="00C622D5" w:rsidRPr="00CF7917" w:rsidRDefault="00C622D5" w:rsidP="0036584A">
      <w:pPr>
        <w:pStyle w:val="PL"/>
      </w:pPr>
      <w:r w:rsidRPr="00CF7917">
        <w:t xml:space="preserve">        </w:t>
      </w:r>
      <w:r w:rsidR="004D7E5A" w:rsidRPr="00CF7917">
        <w:t xml:space="preserve">    </w:t>
      </w:r>
      <w:r w:rsidRPr="00CF7917">
        <w:t xml:space="preserve">sl5              </w:t>
      </w:r>
      <w:r w:rsidR="004D7E5A" w:rsidRPr="00CF7917">
        <w:t xml:space="preserve"> </w:t>
      </w:r>
      <w:r w:rsidRPr="00CF7917">
        <w:t xml:space="preserve">                       </w:t>
      </w:r>
      <w:r w:rsidRPr="00CF7917">
        <w:rPr>
          <w:color w:val="993366"/>
        </w:rPr>
        <w:t>INTEGER</w:t>
      </w:r>
      <w:r w:rsidRPr="00CF7917">
        <w:t xml:space="preserve"> (0..4),</w:t>
      </w:r>
    </w:p>
    <w:p w14:paraId="0EEDFA8A" w14:textId="234F8EB5" w:rsidR="00C622D5" w:rsidRPr="00CF7917" w:rsidRDefault="00C622D5" w:rsidP="0036584A">
      <w:pPr>
        <w:pStyle w:val="PL"/>
      </w:pPr>
      <w:r w:rsidRPr="00CF7917">
        <w:t xml:space="preserve">       </w:t>
      </w:r>
      <w:r w:rsidR="004D7E5A" w:rsidRPr="00CF7917">
        <w:t xml:space="preserve">     </w:t>
      </w:r>
      <w:r w:rsidRPr="00CF7917">
        <w:t xml:space="preserve">sl8               </w:t>
      </w:r>
      <w:r w:rsidR="004D7E5A" w:rsidRPr="00CF7917">
        <w:t xml:space="preserve"> </w:t>
      </w:r>
      <w:r w:rsidRPr="00CF7917">
        <w:t xml:space="preserve">                      </w:t>
      </w:r>
      <w:r w:rsidRPr="00CF7917">
        <w:rPr>
          <w:color w:val="993366"/>
        </w:rPr>
        <w:t>INTEGER</w:t>
      </w:r>
      <w:r w:rsidRPr="00CF7917">
        <w:t xml:space="preserve"> (0..7),</w:t>
      </w:r>
    </w:p>
    <w:p w14:paraId="5AB12838" w14:textId="5B9EF731" w:rsidR="00C622D5" w:rsidRPr="00CF7917" w:rsidRDefault="00C622D5" w:rsidP="0036584A">
      <w:pPr>
        <w:pStyle w:val="PL"/>
      </w:pPr>
      <w:r w:rsidRPr="00CF7917">
        <w:t xml:space="preserve">    </w:t>
      </w:r>
      <w:r w:rsidR="004D7E5A" w:rsidRPr="00CF7917">
        <w:t xml:space="preserve">        </w:t>
      </w:r>
      <w:r w:rsidRPr="00CF7917">
        <w:t xml:space="preserve">sl10               </w:t>
      </w:r>
      <w:r w:rsidR="004D7E5A" w:rsidRPr="00CF7917">
        <w:t xml:space="preserve"> </w:t>
      </w:r>
      <w:r w:rsidRPr="00CF7917">
        <w:t xml:space="preserve">                     </w:t>
      </w:r>
      <w:r w:rsidRPr="00CF7917">
        <w:rPr>
          <w:color w:val="993366"/>
        </w:rPr>
        <w:t>INTEGER</w:t>
      </w:r>
      <w:r w:rsidRPr="00CF7917">
        <w:t xml:space="preserve"> (0..9),</w:t>
      </w:r>
    </w:p>
    <w:p w14:paraId="5960CD00" w14:textId="3068D2C7" w:rsidR="00C622D5" w:rsidRPr="00CF7917" w:rsidRDefault="00C622D5" w:rsidP="0036584A">
      <w:pPr>
        <w:pStyle w:val="PL"/>
      </w:pPr>
      <w:r w:rsidRPr="00CF7917">
        <w:t xml:space="preserve">    </w:t>
      </w:r>
      <w:r w:rsidR="004D7E5A" w:rsidRPr="00CF7917">
        <w:t xml:space="preserve">        </w:t>
      </w:r>
      <w:r w:rsidRPr="00CF7917">
        <w:t xml:space="preserve">sl16                </w:t>
      </w:r>
      <w:r w:rsidR="004D7E5A" w:rsidRPr="00CF7917">
        <w:t xml:space="preserve"> </w:t>
      </w:r>
      <w:r w:rsidRPr="00CF7917">
        <w:t xml:space="preserve">                    </w:t>
      </w:r>
      <w:r w:rsidRPr="00CF7917">
        <w:rPr>
          <w:color w:val="993366"/>
        </w:rPr>
        <w:t>INTEGER</w:t>
      </w:r>
      <w:r w:rsidRPr="00CF7917">
        <w:t xml:space="preserve"> (0..15),</w:t>
      </w:r>
    </w:p>
    <w:p w14:paraId="71A55EFA" w14:textId="3295015D" w:rsidR="00C622D5" w:rsidRPr="00CF7917" w:rsidRDefault="00C622D5" w:rsidP="0036584A">
      <w:pPr>
        <w:pStyle w:val="PL"/>
      </w:pPr>
      <w:r w:rsidRPr="00CF7917">
        <w:t xml:space="preserve">    </w:t>
      </w:r>
      <w:r w:rsidR="004D7E5A" w:rsidRPr="00CF7917">
        <w:t xml:space="preserve">        </w:t>
      </w:r>
      <w:r w:rsidRPr="00CF7917">
        <w:t xml:space="preserve">sl20                 </w:t>
      </w:r>
      <w:r w:rsidR="004D7E5A" w:rsidRPr="00CF7917">
        <w:t xml:space="preserve"> </w:t>
      </w:r>
      <w:r w:rsidRPr="00CF7917">
        <w:t xml:space="preserve">                   </w:t>
      </w:r>
      <w:r w:rsidRPr="00CF7917">
        <w:rPr>
          <w:color w:val="993366"/>
        </w:rPr>
        <w:t>INTEGER</w:t>
      </w:r>
      <w:r w:rsidRPr="00CF7917">
        <w:t xml:space="preserve"> (0..19),</w:t>
      </w:r>
    </w:p>
    <w:p w14:paraId="70397ED3" w14:textId="3C78B773" w:rsidR="00C622D5" w:rsidRPr="00CF7917" w:rsidRDefault="00C622D5" w:rsidP="0036584A">
      <w:pPr>
        <w:pStyle w:val="PL"/>
      </w:pPr>
      <w:r w:rsidRPr="00CF7917">
        <w:t xml:space="preserve">        </w:t>
      </w:r>
      <w:r w:rsidR="004D7E5A" w:rsidRPr="00CF7917">
        <w:t xml:space="preserve">    </w:t>
      </w:r>
      <w:r w:rsidRPr="00CF7917">
        <w:t xml:space="preserve">sl40                  </w:t>
      </w:r>
      <w:r w:rsidR="004D7E5A" w:rsidRPr="00CF7917">
        <w:t xml:space="preserve"> </w:t>
      </w:r>
      <w:r w:rsidRPr="00CF7917">
        <w:t xml:space="preserve">                  </w:t>
      </w:r>
      <w:r w:rsidRPr="00CF7917">
        <w:rPr>
          <w:color w:val="993366"/>
        </w:rPr>
        <w:t>INTEGER</w:t>
      </w:r>
      <w:r w:rsidRPr="00CF7917">
        <w:t xml:space="preserve"> (0..39),</w:t>
      </w:r>
    </w:p>
    <w:p w14:paraId="68C354F8" w14:textId="033B35DF" w:rsidR="00C622D5" w:rsidRPr="00CF7917" w:rsidRDefault="00C622D5" w:rsidP="0036584A">
      <w:pPr>
        <w:pStyle w:val="PL"/>
      </w:pPr>
      <w:r w:rsidRPr="00CF7917">
        <w:t xml:space="preserve">      </w:t>
      </w:r>
      <w:r w:rsidR="004D7E5A" w:rsidRPr="00CF7917">
        <w:t xml:space="preserve">      </w:t>
      </w:r>
      <w:r w:rsidRPr="00CF7917">
        <w:t xml:space="preserve">sl80                   </w:t>
      </w:r>
      <w:r w:rsidR="004D7E5A" w:rsidRPr="00CF7917">
        <w:t xml:space="preserve"> </w:t>
      </w:r>
      <w:r w:rsidRPr="00CF7917">
        <w:t xml:space="preserve">                 </w:t>
      </w:r>
      <w:r w:rsidRPr="00CF7917">
        <w:rPr>
          <w:color w:val="993366"/>
        </w:rPr>
        <w:t>INTEGER</w:t>
      </w:r>
      <w:r w:rsidRPr="00CF7917">
        <w:t xml:space="preserve"> (0..79),</w:t>
      </w:r>
    </w:p>
    <w:p w14:paraId="39ED0FF0" w14:textId="758BEC84" w:rsidR="004D7E5A" w:rsidRPr="00CF7917" w:rsidRDefault="00C622D5" w:rsidP="0036584A">
      <w:pPr>
        <w:pStyle w:val="PL"/>
      </w:pPr>
      <w:r w:rsidRPr="00CF7917">
        <w:t xml:space="preserve">    </w:t>
      </w:r>
      <w:r w:rsidR="004D7E5A" w:rsidRPr="00CF7917">
        <w:t xml:space="preserve">        </w:t>
      </w:r>
      <w:r w:rsidRPr="00CF7917">
        <w:t xml:space="preserve">sl160                   </w:t>
      </w:r>
      <w:r w:rsidR="004D7E5A" w:rsidRPr="00CF7917">
        <w:t xml:space="preserve"> </w:t>
      </w:r>
      <w:r w:rsidRPr="00CF7917">
        <w:t xml:space="preserve">                </w:t>
      </w:r>
      <w:r w:rsidRPr="00CF7917">
        <w:rPr>
          <w:color w:val="993366"/>
        </w:rPr>
        <w:t>INTEGER</w:t>
      </w:r>
      <w:r w:rsidRPr="00CF7917">
        <w:t xml:space="preserve"> (0..159)</w:t>
      </w:r>
      <w:r w:rsidR="004D7E5A" w:rsidRPr="00CF7917">
        <w:t>,</w:t>
      </w:r>
    </w:p>
    <w:p w14:paraId="0CCC9AE0" w14:textId="5FD76898" w:rsidR="00C622D5" w:rsidRPr="00CF7917" w:rsidRDefault="00C622D5" w:rsidP="0036584A">
      <w:pPr>
        <w:pStyle w:val="PL"/>
      </w:pPr>
      <w:r w:rsidRPr="00CF7917">
        <w:t xml:space="preserve">    </w:t>
      </w:r>
      <w:r w:rsidR="004D7E5A" w:rsidRPr="00CF7917">
        <w:t xml:space="preserve">        </w:t>
      </w:r>
      <w:r w:rsidRPr="00CF7917">
        <w:t xml:space="preserve">sl320                    </w:t>
      </w:r>
      <w:r w:rsidR="004D7E5A" w:rsidRPr="00CF7917">
        <w:t xml:space="preserve"> </w:t>
      </w:r>
      <w:r w:rsidRPr="00CF7917">
        <w:t xml:space="preserve">               </w:t>
      </w:r>
      <w:r w:rsidRPr="00CF7917">
        <w:rPr>
          <w:color w:val="993366"/>
        </w:rPr>
        <w:t>INTEGER</w:t>
      </w:r>
      <w:r w:rsidRPr="00CF7917">
        <w:t xml:space="preserve"> (0..319),</w:t>
      </w:r>
    </w:p>
    <w:p w14:paraId="205E4AC9" w14:textId="30ED6CC3" w:rsidR="00C622D5" w:rsidRPr="00CF7917" w:rsidRDefault="00C622D5" w:rsidP="0036584A">
      <w:pPr>
        <w:pStyle w:val="PL"/>
      </w:pPr>
      <w:r w:rsidRPr="00CF7917">
        <w:t xml:space="preserve">    </w:t>
      </w:r>
      <w:r w:rsidR="004D7E5A" w:rsidRPr="00CF7917">
        <w:t xml:space="preserve">        </w:t>
      </w:r>
      <w:r w:rsidRPr="00CF7917">
        <w:t xml:space="preserve">sl640                     </w:t>
      </w:r>
      <w:r w:rsidR="004D7E5A" w:rsidRPr="00CF7917">
        <w:t xml:space="preserve"> </w:t>
      </w:r>
      <w:r w:rsidRPr="00CF7917">
        <w:t xml:space="preserve">              </w:t>
      </w:r>
      <w:r w:rsidRPr="00CF7917">
        <w:rPr>
          <w:color w:val="993366"/>
        </w:rPr>
        <w:t>INTEGER</w:t>
      </w:r>
      <w:r w:rsidRPr="00CF7917">
        <w:t xml:space="preserve"> (0..639)</w:t>
      </w:r>
    </w:p>
    <w:p w14:paraId="5C67B877" w14:textId="06218144" w:rsidR="00C622D5" w:rsidRPr="0036584A" w:rsidRDefault="00C622D5" w:rsidP="0036584A">
      <w:pPr>
        <w:pStyle w:val="PL"/>
      </w:pPr>
      <w:r w:rsidRPr="00CF7917">
        <w:t xml:space="preserve">    </w:t>
      </w:r>
      <w:r w:rsidR="004D7E5A" w:rsidRPr="00CF7917">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lastRenderedPageBreak/>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F7917" w:rsidRDefault="00394471" w:rsidP="00964CC4">
            <w:pPr>
              <w:pStyle w:val="TAL"/>
              <w:rPr>
                <w:szCs w:val="22"/>
                <w:lang w:eastAsia="sv-SE"/>
              </w:rPr>
            </w:pPr>
            <w:r w:rsidRPr="00CF7917">
              <w:rPr>
                <w:b/>
                <w:i/>
                <w:szCs w:val="22"/>
                <w:lang w:eastAsia="sv-SE"/>
              </w:rPr>
              <w:t>non-PMI-PortIndication</w:t>
            </w:r>
          </w:p>
          <w:p w14:paraId="75A61E7E" w14:textId="77777777" w:rsidR="00394471" w:rsidRPr="0036584A" w:rsidRDefault="00394471" w:rsidP="00964CC4">
            <w:pPr>
              <w:pStyle w:val="TAL"/>
              <w:rPr>
                <w:szCs w:val="22"/>
                <w:lang w:eastAsia="sv-SE"/>
              </w:rPr>
            </w:pPr>
            <w:r w:rsidRPr="00CF7917">
              <w:rPr>
                <w:szCs w:val="22"/>
                <w:lang w:eastAsia="sv-SE"/>
              </w:rPr>
              <w:t xml:space="preserve">Port indication for RI/CQI calculation. </w:t>
            </w:r>
            <w:r w:rsidRPr="0036584A">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lastRenderedPageBreak/>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lastRenderedPageBreak/>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6D7187">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6D7187">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6D7187">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6D7187">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6D7187">
            <w:pPr>
              <w:pStyle w:val="TAL"/>
              <w:rPr>
                <w:b/>
                <w:i/>
                <w:szCs w:val="22"/>
                <w:lang w:eastAsia="sv-SE"/>
              </w:rPr>
            </w:pPr>
            <w:r w:rsidRPr="0036584A">
              <w:rPr>
                <w:b/>
                <w:i/>
                <w:szCs w:val="22"/>
                <w:lang w:eastAsia="sv-SE"/>
              </w:rPr>
              <w:t>nrOfSubbandsPO</w:t>
            </w:r>
          </w:p>
          <w:p w14:paraId="51868FF6"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6D7187">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6D7187">
            <w:pPr>
              <w:pStyle w:val="TAL"/>
              <w:rPr>
                <w:b/>
                <w:i/>
                <w:szCs w:val="22"/>
                <w:lang w:eastAsia="sv-SE"/>
              </w:rPr>
            </w:pPr>
            <w:r w:rsidRPr="0036584A">
              <w:rPr>
                <w:b/>
                <w:i/>
                <w:szCs w:val="22"/>
                <w:lang w:eastAsia="sv-SE"/>
              </w:rPr>
              <w:t>referenceAntennaPort</w:t>
            </w:r>
          </w:p>
          <w:p w14:paraId="3B85C5CF"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6D7187">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6D7187">
            <w:pPr>
              <w:pStyle w:val="TAL"/>
              <w:rPr>
                <w:b/>
                <w:bCs/>
                <w:i/>
                <w:iCs/>
              </w:rPr>
            </w:pPr>
            <w:r w:rsidRPr="0036584A">
              <w:rPr>
                <w:b/>
                <w:bCs/>
                <w:i/>
                <w:iCs/>
              </w:rPr>
              <w:t>subbandSizeCJTC</w:t>
            </w:r>
          </w:p>
          <w:p w14:paraId="052E7F3C"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6D7187">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6D7187">
            <w:pPr>
              <w:pStyle w:val="TAL"/>
              <w:rPr>
                <w:b/>
                <w:i/>
                <w:szCs w:val="22"/>
                <w:lang w:eastAsia="sv-SE"/>
              </w:rPr>
            </w:pPr>
            <w:r w:rsidRPr="0036584A">
              <w:rPr>
                <w:b/>
                <w:i/>
                <w:szCs w:val="22"/>
                <w:lang w:eastAsia="sv-SE"/>
              </w:rPr>
              <w:t>valueOfAD</w:t>
            </w:r>
          </w:p>
          <w:p w14:paraId="2DCAEF26"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6D7187">
            <w:pPr>
              <w:pStyle w:val="TAL"/>
              <w:rPr>
                <w:szCs w:val="22"/>
                <w:lang w:eastAsia="sv-SE"/>
              </w:rPr>
            </w:pPr>
            <w:r w:rsidRPr="0036584A">
              <w:rPr>
                <w:b/>
                <w:i/>
                <w:szCs w:val="22"/>
                <w:lang w:eastAsia="sv-SE"/>
              </w:rPr>
              <w:t>valueOfAFO</w:t>
            </w:r>
          </w:p>
          <w:p w14:paraId="0123BEF0"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6D7187">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6D7187">
            <w:pPr>
              <w:pStyle w:val="TAL"/>
              <w:rPr>
                <w:b/>
                <w:i/>
                <w:szCs w:val="22"/>
                <w:lang w:eastAsia="sv-SE"/>
              </w:rPr>
            </w:pPr>
            <w:r w:rsidRPr="0036584A">
              <w:rPr>
                <w:b/>
                <w:i/>
                <w:szCs w:val="22"/>
                <w:lang w:eastAsia="sv-SE"/>
              </w:rPr>
              <w:t>valueOfMD</w:t>
            </w:r>
          </w:p>
          <w:p w14:paraId="13599A57"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6D7187">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6D7187">
            <w:pPr>
              <w:pStyle w:val="TAL"/>
              <w:rPr>
                <w:b/>
                <w:bCs/>
                <w:i/>
                <w:iCs/>
                <w:lang w:eastAsia="sv-SE"/>
              </w:rPr>
            </w:pPr>
            <w:r w:rsidRPr="0036584A">
              <w:rPr>
                <w:b/>
                <w:bCs/>
                <w:i/>
                <w:iCs/>
                <w:lang w:eastAsia="sv-SE"/>
              </w:rPr>
              <w:t>valueOfMFO</w:t>
            </w:r>
          </w:p>
          <w:p w14:paraId="037A72D6" w14:textId="77777777" w:rsidR="00F66167" w:rsidRPr="0036584A" w:rsidRDefault="00F66167" w:rsidP="006D7187">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6D7187">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6D7187">
            <w:pPr>
              <w:pStyle w:val="TAL"/>
              <w:rPr>
                <w:b/>
                <w:bCs/>
                <w:i/>
                <w:iCs/>
                <w:lang w:eastAsia="sv-SE"/>
              </w:rPr>
            </w:pPr>
            <w:r w:rsidRPr="0036584A">
              <w:rPr>
                <w:b/>
                <w:bCs/>
                <w:i/>
                <w:iCs/>
                <w:lang w:eastAsia="sv-SE"/>
              </w:rPr>
              <w:t>valueOfMPhi</w:t>
            </w:r>
          </w:p>
          <w:p w14:paraId="6F41DD05" w14:textId="77777777" w:rsidR="00F66167" w:rsidRPr="0036584A" w:rsidRDefault="00F66167" w:rsidP="006D7187">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6D7187">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6D7187">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6D7187">
            <w:pPr>
              <w:pStyle w:val="TAL"/>
              <w:rPr>
                <w:b/>
                <w:bCs/>
                <w:i/>
                <w:iCs/>
              </w:rPr>
            </w:pPr>
            <w:r w:rsidRPr="0036584A">
              <w:rPr>
                <w:b/>
                <w:bCs/>
                <w:i/>
                <w:iCs/>
              </w:rPr>
              <w:t>conditionFulfillmentIndicator</w:t>
            </w:r>
          </w:p>
          <w:p w14:paraId="2593BC9F" w14:textId="77777777" w:rsidR="00F66167" w:rsidRPr="0036584A" w:rsidRDefault="00F66167" w:rsidP="006D7187">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6D7187">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6D7187">
            <w:pPr>
              <w:pStyle w:val="TAL"/>
              <w:rPr>
                <w:b/>
                <w:bCs/>
                <w:i/>
                <w:iCs/>
              </w:rPr>
            </w:pPr>
            <w:r w:rsidRPr="0036584A">
              <w:rPr>
                <w:b/>
                <w:bCs/>
                <w:i/>
                <w:iCs/>
              </w:rPr>
              <w:t>currentBeamReport</w:t>
            </w:r>
          </w:p>
          <w:p w14:paraId="35AFB8DF" w14:textId="77777777" w:rsidR="00F66167" w:rsidRPr="0036584A" w:rsidRDefault="00F66167" w:rsidP="006D7187">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6D7187">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6D7187">
            <w:pPr>
              <w:pStyle w:val="TAL"/>
              <w:rPr>
                <w:b/>
                <w:bCs/>
                <w:i/>
                <w:iCs/>
              </w:rPr>
            </w:pPr>
            <w:r w:rsidRPr="0036584A">
              <w:rPr>
                <w:b/>
                <w:bCs/>
                <w:i/>
                <w:iCs/>
              </w:rPr>
              <w:t>eventDetectionTimeWindow</w:t>
            </w:r>
          </w:p>
          <w:p w14:paraId="12D4E174" w14:textId="77777777" w:rsidR="00F66167" w:rsidRPr="0036584A" w:rsidRDefault="00F66167" w:rsidP="006D7187">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6D7187">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6D7187">
            <w:pPr>
              <w:pStyle w:val="TAL"/>
              <w:rPr>
                <w:b/>
                <w:bCs/>
                <w:i/>
                <w:iCs/>
              </w:rPr>
            </w:pPr>
            <w:r w:rsidRPr="0036584A">
              <w:rPr>
                <w:b/>
                <w:bCs/>
                <w:i/>
                <w:iCs/>
              </w:rPr>
              <w:t>eventInstanceCount</w:t>
            </w:r>
          </w:p>
          <w:p w14:paraId="302274FE" w14:textId="77777777" w:rsidR="00F66167" w:rsidRPr="0036584A" w:rsidRDefault="00F66167" w:rsidP="006D7187">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6D7187">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6D7187">
            <w:pPr>
              <w:pStyle w:val="TAL"/>
              <w:rPr>
                <w:b/>
                <w:bCs/>
                <w:i/>
                <w:iCs/>
              </w:rPr>
            </w:pPr>
            <w:r w:rsidRPr="0036584A">
              <w:rPr>
                <w:b/>
                <w:bCs/>
                <w:i/>
                <w:iCs/>
              </w:rPr>
              <w:t>eventTypeUE-IBR</w:t>
            </w:r>
          </w:p>
          <w:p w14:paraId="407561E9" w14:textId="77777777" w:rsidR="00F66167" w:rsidRPr="0036584A" w:rsidRDefault="00F66167" w:rsidP="006D7187">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6D7187">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6D7187">
            <w:pPr>
              <w:pStyle w:val="TAL"/>
              <w:rPr>
                <w:szCs w:val="22"/>
                <w:lang w:eastAsia="sv-SE"/>
              </w:rPr>
            </w:pPr>
            <w:r w:rsidRPr="0036584A">
              <w:rPr>
                <w:b/>
                <w:i/>
                <w:szCs w:val="22"/>
                <w:lang w:eastAsia="sv-SE"/>
              </w:rPr>
              <w:t>minimumPucch-PuschOffset</w:t>
            </w:r>
          </w:p>
          <w:p w14:paraId="73BBDA83" w14:textId="77777777" w:rsidR="00F66167" w:rsidRPr="0036584A" w:rsidRDefault="00F66167" w:rsidP="006D7187">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6D7187">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6D7187">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6D7187">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6D7187">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6D7187">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6D7187">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6D7187">
            <w:pPr>
              <w:pStyle w:val="TAH"/>
              <w:rPr>
                <w:rFonts w:eastAsia="Calibri"/>
                <w:lang w:eastAsia="sv-SE"/>
              </w:rPr>
            </w:pPr>
            <w:r w:rsidRPr="0036584A">
              <w:rPr>
                <w:rFonts w:eastAsia="Calibri"/>
                <w:lang w:eastAsia="sv-SE"/>
              </w:rPr>
              <w:t>Explanation</w:t>
            </w:r>
          </w:p>
        </w:tc>
      </w:tr>
      <w:tr w:rsidR="00F66167" w:rsidRPr="0036584A" w14:paraId="688C23DF"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6D7187">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6D7187">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74" w:name="_Toc60777218"/>
      <w:bookmarkStart w:id="575" w:name="_Toc193446158"/>
      <w:bookmarkStart w:id="576" w:name="_Toc193451963"/>
      <w:bookmarkStart w:id="577" w:name="_Toc193463233"/>
      <w:bookmarkStart w:id="578" w:name="_Toc201295520"/>
      <w:bookmarkStart w:id="579" w:name="_Toc210311804"/>
      <w:bookmarkStart w:id="580" w:name="MCCQCTEMPBM_00000242"/>
      <w:r w:rsidRPr="0036584A">
        <w:t>–</w:t>
      </w:r>
      <w:r w:rsidRPr="0036584A">
        <w:tab/>
      </w:r>
      <w:r w:rsidRPr="0036584A">
        <w:rPr>
          <w:i/>
        </w:rPr>
        <w:t>CSI-ReportConfigId</w:t>
      </w:r>
      <w:bookmarkEnd w:id="574"/>
      <w:bookmarkEnd w:id="575"/>
      <w:bookmarkEnd w:id="576"/>
      <w:bookmarkEnd w:id="577"/>
      <w:bookmarkEnd w:id="578"/>
      <w:bookmarkEnd w:id="579"/>
    </w:p>
    <w:bookmarkEnd w:id="580"/>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81" w:name="_Toc193446159"/>
      <w:bookmarkStart w:id="582" w:name="_Toc193451964"/>
      <w:bookmarkStart w:id="583" w:name="_Toc193463234"/>
      <w:bookmarkStart w:id="584" w:name="_Toc201295521"/>
      <w:bookmarkStart w:id="585" w:name="_Toc210311805"/>
      <w:bookmarkStart w:id="586" w:name="MCCQCTEMPBM_00000243"/>
      <w:r w:rsidRPr="0036584A">
        <w:t>–</w:t>
      </w:r>
      <w:r w:rsidRPr="0036584A">
        <w:tab/>
      </w:r>
      <w:r w:rsidRPr="0036584A">
        <w:rPr>
          <w:i/>
        </w:rPr>
        <w:t>CSI-ReportPeriodicityAndOffset</w:t>
      </w:r>
      <w:bookmarkEnd w:id="581"/>
      <w:bookmarkEnd w:id="582"/>
      <w:bookmarkEnd w:id="583"/>
      <w:bookmarkEnd w:id="584"/>
      <w:bookmarkEnd w:id="585"/>
    </w:p>
    <w:bookmarkEnd w:id="586"/>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CF7917" w:rsidRDefault="00386D88" w:rsidP="0036584A">
      <w:pPr>
        <w:pStyle w:val="PL"/>
      </w:pPr>
      <w:r w:rsidRPr="0036584A">
        <w:t xml:space="preserve">    </w:t>
      </w:r>
      <w:r w:rsidRPr="00CF7917">
        <w:t xml:space="preserve">slots4                              </w:t>
      </w:r>
      <w:r w:rsidRPr="00CF7917">
        <w:rPr>
          <w:color w:val="993366"/>
        </w:rPr>
        <w:t>INTEGER</w:t>
      </w:r>
      <w:r w:rsidRPr="00CF7917">
        <w:t>(0..3),</w:t>
      </w:r>
    </w:p>
    <w:p w14:paraId="2E51CEF4" w14:textId="77777777" w:rsidR="00386D88" w:rsidRPr="00CF7917" w:rsidRDefault="00386D88" w:rsidP="0036584A">
      <w:pPr>
        <w:pStyle w:val="PL"/>
      </w:pPr>
      <w:r w:rsidRPr="00CF7917">
        <w:t xml:space="preserve">    slots5                              </w:t>
      </w:r>
      <w:r w:rsidRPr="00CF7917">
        <w:rPr>
          <w:color w:val="993366"/>
        </w:rPr>
        <w:t>INTEGER</w:t>
      </w:r>
      <w:r w:rsidRPr="00CF7917">
        <w:t>(0..4),</w:t>
      </w:r>
    </w:p>
    <w:p w14:paraId="137D3F49" w14:textId="77777777" w:rsidR="00386D88" w:rsidRPr="00CF7917" w:rsidRDefault="00386D88" w:rsidP="0036584A">
      <w:pPr>
        <w:pStyle w:val="PL"/>
      </w:pPr>
      <w:r w:rsidRPr="00CF7917">
        <w:t xml:space="preserve">    slots8                              </w:t>
      </w:r>
      <w:r w:rsidRPr="00CF7917">
        <w:rPr>
          <w:color w:val="993366"/>
        </w:rPr>
        <w:t>INTEGER</w:t>
      </w:r>
      <w:r w:rsidRPr="00CF7917">
        <w:t>(0..7),</w:t>
      </w:r>
    </w:p>
    <w:p w14:paraId="46F1826D" w14:textId="77777777" w:rsidR="00386D88" w:rsidRPr="00CF7917" w:rsidRDefault="00386D88" w:rsidP="0036584A">
      <w:pPr>
        <w:pStyle w:val="PL"/>
      </w:pPr>
      <w:r w:rsidRPr="00CF7917">
        <w:t xml:space="preserve">    slots10                             </w:t>
      </w:r>
      <w:r w:rsidRPr="00CF7917">
        <w:rPr>
          <w:color w:val="993366"/>
        </w:rPr>
        <w:t>INTEGER</w:t>
      </w:r>
      <w:r w:rsidRPr="00CF7917">
        <w:t>(0..9),</w:t>
      </w:r>
    </w:p>
    <w:p w14:paraId="3A255E33" w14:textId="77777777" w:rsidR="00386D88" w:rsidRPr="00CF7917" w:rsidRDefault="00386D88" w:rsidP="0036584A">
      <w:pPr>
        <w:pStyle w:val="PL"/>
      </w:pPr>
      <w:r w:rsidRPr="00CF7917">
        <w:t xml:space="preserve">    slots16                             </w:t>
      </w:r>
      <w:r w:rsidRPr="00CF7917">
        <w:rPr>
          <w:color w:val="993366"/>
        </w:rPr>
        <w:t>INTEGER</w:t>
      </w:r>
      <w:r w:rsidRPr="00CF7917">
        <w:t>(0..15),</w:t>
      </w:r>
    </w:p>
    <w:p w14:paraId="469B92C2" w14:textId="77777777" w:rsidR="00386D88" w:rsidRPr="00CF7917" w:rsidRDefault="00386D88" w:rsidP="0036584A">
      <w:pPr>
        <w:pStyle w:val="PL"/>
      </w:pPr>
      <w:r w:rsidRPr="00CF7917">
        <w:t xml:space="preserve">    slots20                             </w:t>
      </w:r>
      <w:r w:rsidRPr="00CF7917">
        <w:rPr>
          <w:color w:val="993366"/>
        </w:rPr>
        <w:t>INTEGER</w:t>
      </w:r>
      <w:r w:rsidRPr="00CF7917">
        <w:t>(0..19),</w:t>
      </w:r>
    </w:p>
    <w:p w14:paraId="5959FA36" w14:textId="77777777" w:rsidR="00386D88" w:rsidRPr="00CF7917" w:rsidRDefault="00386D88" w:rsidP="0036584A">
      <w:pPr>
        <w:pStyle w:val="PL"/>
      </w:pPr>
      <w:r w:rsidRPr="00CF7917">
        <w:t xml:space="preserve">    slots40                             </w:t>
      </w:r>
      <w:r w:rsidRPr="00CF7917">
        <w:rPr>
          <w:color w:val="993366"/>
        </w:rPr>
        <w:t>INTEGER</w:t>
      </w:r>
      <w:r w:rsidRPr="00CF7917">
        <w:t>(0..39),</w:t>
      </w:r>
    </w:p>
    <w:p w14:paraId="6BE0CC5F" w14:textId="77777777" w:rsidR="00386D88" w:rsidRPr="00CF7917" w:rsidRDefault="00386D88" w:rsidP="0036584A">
      <w:pPr>
        <w:pStyle w:val="PL"/>
      </w:pPr>
      <w:r w:rsidRPr="00CF7917">
        <w:t xml:space="preserve">    slots80                             </w:t>
      </w:r>
      <w:r w:rsidRPr="00CF7917">
        <w:rPr>
          <w:color w:val="993366"/>
        </w:rPr>
        <w:t>INTEGER</w:t>
      </w:r>
      <w:r w:rsidRPr="00CF7917">
        <w:t>(0..79),</w:t>
      </w:r>
    </w:p>
    <w:p w14:paraId="2A0D41CA" w14:textId="77777777" w:rsidR="00386D88" w:rsidRPr="00CF7917" w:rsidRDefault="00386D88" w:rsidP="0036584A">
      <w:pPr>
        <w:pStyle w:val="PL"/>
      </w:pPr>
      <w:r w:rsidRPr="00CF7917">
        <w:t xml:space="preserve">    slots160                            </w:t>
      </w:r>
      <w:r w:rsidRPr="00CF7917">
        <w:rPr>
          <w:color w:val="993366"/>
        </w:rPr>
        <w:t>INTEGER</w:t>
      </w:r>
      <w:r w:rsidRPr="00CF7917">
        <w:t>(0..159),</w:t>
      </w:r>
    </w:p>
    <w:p w14:paraId="59A19DCD" w14:textId="77777777" w:rsidR="00386D88" w:rsidRPr="0036584A" w:rsidRDefault="00386D88" w:rsidP="0036584A">
      <w:pPr>
        <w:pStyle w:val="PL"/>
      </w:pPr>
      <w:r w:rsidRPr="00CF7917">
        <w:t xml:space="preserve">    </w:t>
      </w:r>
      <w:r w:rsidRPr="0036584A">
        <w:t xml:space="preserve">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87" w:name="_Toc193446160"/>
      <w:bookmarkStart w:id="588" w:name="_Toc193451965"/>
      <w:bookmarkStart w:id="589" w:name="_Toc193463235"/>
      <w:bookmarkStart w:id="590" w:name="_Toc201295522"/>
      <w:bookmarkStart w:id="591" w:name="_Toc210311806"/>
      <w:bookmarkStart w:id="592" w:name="MCCQCTEMPBM_00000244"/>
      <w:r w:rsidRPr="0036584A">
        <w:t>–</w:t>
      </w:r>
      <w:r w:rsidRPr="0036584A">
        <w:tab/>
      </w:r>
      <w:r w:rsidRPr="0036584A">
        <w:rPr>
          <w:i/>
        </w:rPr>
        <w:t>CSI-ReportSubConfigId</w:t>
      </w:r>
      <w:bookmarkEnd w:id="587"/>
      <w:bookmarkEnd w:id="588"/>
      <w:bookmarkEnd w:id="589"/>
      <w:bookmarkEnd w:id="590"/>
      <w:bookmarkEnd w:id="591"/>
    </w:p>
    <w:bookmarkEnd w:id="592"/>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lastRenderedPageBreak/>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93" w:name="_Toc193446161"/>
      <w:bookmarkStart w:id="594" w:name="_Toc193451966"/>
      <w:bookmarkStart w:id="595" w:name="_Toc193463236"/>
      <w:bookmarkStart w:id="596" w:name="_Toc201295523"/>
      <w:bookmarkStart w:id="597" w:name="_Toc210311807"/>
      <w:bookmarkStart w:id="598" w:name="MCCQCTEMPBM_00000245"/>
      <w:r w:rsidRPr="0036584A">
        <w:t>–</w:t>
      </w:r>
      <w:r w:rsidRPr="0036584A">
        <w:tab/>
      </w:r>
      <w:r w:rsidRPr="0036584A">
        <w:rPr>
          <w:i/>
        </w:rPr>
        <w:t>CSI-ReportSubConfigTriggerList</w:t>
      </w:r>
      <w:bookmarkEnd w:id="593"/>
      <w:bookmarkEnd w:id="594"/>
      <w:bookmarkEnd w:id="595"/>
      <w:bookmarkEnd w:id="596"/>
      <w:bookmarkEnd w:id="597"/>
    </w:p>
    <w:bookmarkEnd w:id="598"/>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99" w:name="_Toc60777219"/>
      <w:bookmarkStart w:id="600" w:name="_Toc193446162"/>
      <w:bookmarkStart w:id="601" w:name="_Toc193451967"/>
      <w:bookmarkStart w:id="602" w:name="_Toc193463237"/>
      <w:bookmarkStart w:id="603" w:name="_Toc201295524"/>
      <w:bookmarkStart w:id="604" w:name="_Toc210311808"/>
      <w:bookmarkStart w:id="605" w:name="MCCQCTEMPBM_00000246"/>
      <w:r w:rsidRPr="0036584A">
        <w:t>–</w:t>
      </w:r>
      <w:r w:rsidRPr="0036584A">
        <w:tab/>
      </w:r>
      <w:r w:rsidRPr="0036584A">
        <w:rPr>
          <w:i/>
        </w:rPr>
        <w:t>CSI-ResourceConfig</w:t>
      </w:r>
      <w:bookmarkEnd w:id="599"/>
      <w:bookmarkEnd w:id="600"/>
      <w:bookmarkEnd w:id="601"/>
      <w:bookmarkEnd w:id="602"/>
      <w:bookmarkEnd w:id="603"/>
      <w:bookmarkEnd w:id="604"/>
    </w:p>
    <w:bookmarkEnd w:id="605"/>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505C6A52"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ins w:id="606" w:author="Huawei-Tao Cai" w:date="2025-11-27T16:26:00Z">
              <w:r w:rsidR="00D82F02">
                <w:rPr>
                  <w:bCs/>
                  <w:iCs/>
                  <w:szCs w:val="22"/>
                  <w:lang w:eastAsia="sv-SE"/>
                </w:rPr>
                <w:t xml:space="preserve"> I</w:t>
              </w:r>
              <w:r w:rsidR="00D82F02" w:rsidRPr="00DF7358">
                <w:rPr>
                  <w:bCs/>
                  <w:iCs/>
                  <w:szCs w:val="22"/>
                  <w:lang w:eastAsia="sv-SE"/>
                </w:rPr>
                <w:t xml:space="preserve">f this field is </w:t>
              </w:r>
              <w:r w:rsidR="00D82F02">
                <w:rPr>
                  <w:bCs/>
                  <w:iCs/>
                  <w:szCs w:val="22"/>
                  <w:lang w:eastAsia="sv-SE"/>
                </w:rPr>
                <w:t xml:space="preserve">configured, the </w:t>
              </w:r>
              <w:r w:rsidR="00D82F02" w:rsidRPr="00DF7358">
                <w:rPr>
                  <w:bCs/>
                  <w:iCs/>
                  <w:szCs w:val="22"/>
                  <w:lang w:eastAsia="sv-SE"/>
                </w:rPr>
                <w:t xml:space="preserve">UE </w:t>
              </w:r>
              <w:r w:rsidR="00D82F02">
                <w:rPr>
                  <w:bCs/>
                  <w:iCs/>
                  <w:szCs w:val="22"/>
                  <w:lang w:eastAsia="sv-SE"/>
                </w:rPr>
                <w:t xml:space="preserve">shall </w:t>
              </w:r>
              <w:r w:rsidR="00D82F02" w:rsidRPr="00DF7358">
                <w:rPr>
                  <w:bCs/>
                  <w:iCs/>
                  <w:szCs w:val="22"/>
                  <w:lang w:eastAsia="sv-SE"/>
                </w:rPr>
                <w:t>ignore</w:t>
              </w:r>
              <w:r w:rsidR="00D82F02">
                <w:rPr>
                  <w:bCs/>
                  <w:iCs/>
                  <w:szCs w:val="22"/>
                  <w:lang w:eastAsia="sv-SE"/>
                </w:rPr>
                <w:t xml:space="preserve"> the field </w:t>
              </w:r>
              <w:r w:rsidR="00D82F02" w:rsidRPr="00DF7358">
                <w:rPr>
                  <w:bCs/>
                  <w:i/>
                  <w:szCs w:val="22"/>
                  <w:lang w:eastAsia="sv-SE"/>
                </w:rPr>
                <w:t>csi-RS-ResourceSetList</w:t>
              </w:r>
              <w:r w:rsidR="00D82F02">
                <w:rPr>
                  <w:bCs/>
                  <w:iCs/>
                  <w:szCs w:val="22"/>
                  <w:lang w:eastAsia="sv-SE"/>
                </w:rPr>
                <w:t>.</w:t>
              </w:r>
            </w:ins>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607" w:name="_Toc60777220"/>
      <w:bookmarkStart w:id="608" w:name="_Toc193446163"/>
      <w:bookmarkStart w:id="609" w:name="_Toc193451968"/>
      <w:bookmarkStart w:id="610" w:name="_Toc193463238"/>
      <w:bookmarkStart w:id="611" w:name="_Toc201295525"/>
      <w:bookmarkStart w:id="612" w:name="_Toc210311809"/>
      <w:bookmarkStart w:id="613" w:name="MCCQCTEMPBM_00000247"/>
      <w:r w:rsidRPr="0036584A">
        <w:t>–</w:t>
      </w:r>
      <w:r w:rsidRPr="0036584A">
        <w:tab/>
      </w:r>
      <w:r w:rsidRPr="0036584A">
        <w:rPr>
          <w:i/>
        </w:rPr>
        <w:t>CSI-ResourceConfigId</w:t>
      </w:r>
      <w:bookmarkEnd w:id="607"/>
      <w:bookmarkEnd w:id="608"/>
      <w:bookmarkEnd w:id="609"/>
      <w:bookmarkEnd w:id="610"/>
      <w:bookmarkEnd w:id="611"/>
      <w:bookmarkEnd w:id="612"/>
    </w:p>
    <w:bookmarkEnd w:id="613"/>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614" w:name="_Toc60777221"/>
      <w:bookmarkStart w:id="615" w:name="_Toc193446164"/>
      <w:bookmarkStart w:id="616" w:name="_Toc193451969"/>
      <w:bookmarkStart w:id="617" w:name="_Toc193463239"/>
      <w:bookmarkStart w:id="618" w:name="_Toc201295526"/>
      <w:bookmarkStart w:id="619" w:name="_Toc210311810"/>
      <w:bookmarkStart w:id="620" w:name="MCCQCTEMPBM_00000248"/>
      <w:r w:rsidRPr="0036584A">
        <w:lastRenderedPageBreak/>
        <w:t>–</w:t>
      </w:r>
      <w:r w:rsidRPr="0036584A">
        <w:tab/>
      </w:r>
      <w:r w:rsidRPr="0036584A">
        <w:rPr>
          <w:i/>
        </w:rPr>
        <w:t>CSI-ResourcePeriodicityAndOffset</w:t>
      </w:r>
      <w:bookmarkEnd w:id="614"/>
      <w:bookmarkEnd w:id="615"/>
      <w:bookmarkEnd w:id="616"/>
      <w:bookmarkEnd w:id="617"/>
      <w:bookmarkEnd w:id="618"/>
      <w:bookmarkEnd w:id="619"/>
    </w:p>
    <w:bookmarkEnd w:id="620"/>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CF7917" w:rsidRDefault="00394471" w:rsidP="0036584A">
      <w:pPr>
        <w:pStyle w:val="PL"/>
      </w:pPr>
      <w:r w:rsidRPr="0036584A">
        <w:t xml:space="preserve">    </w:t>
      </w:r>
      <w:r w:rsidRPr="00CF7917">
        <w:t xml:space="preserve">slots5                                  </w:t>
      </w:r>
      <w:r w:rsidRPr="00CF7917">
        <w:rPr>
          <w:color w:val="993366"/>
        </w:rPr>
        <w:t>INTEGER</w:t>
      </w:r>
      <w:r w:rsidRPr="00CF7917">
        <w:t xml:space="preserve"> (0..4),</w:t>
      </w:r>
    </w:p>
    <w:p w14:paraId="1654830D" w14:textId="77777777" w:rsidR="00394471" w:rsidRPr="00CF7917" w:rsidRDefault="00394471" w:rsidP="0036584A">
      <w:pPr>
        <w:pStyle w:val="PL"/>
      </w:pPr>
      <w:r w:rsidRPr="00CF7917">
        <w:t xml:space="preserve">    slots8                                  </w:t>
      </w:r>
      <w:r w:rsidRPr="00CF7917">
        <w:rPr>
          <w:color w:val="993366"/>
        </w:rPr>
        <w:t>INTEGER</w:t>
      </w:r>
      <w:r w:rsidRPr="00CF7917">
        <w:t xml:space="preserve"> (0..7),</w:t>
      </w:r>
    </w:p>
    <w:p w14:paraId="4334382E" w14:textId="77777777" w:rsidR="00394471" w:rsidRPr="00CF7917" w:rsidRDefault="00394471" w:rsidP="0036584A">
      <w:pPr>
        <w:pStyle w:val="PL"/>
      </w:pPr>
      <w:r w:rsidRPr="00CF7917">
        <w:t xml:space="preserve">    slots10                                 </w:t>
      </w:r>
      <w:r w:rsidRPr="00CF7917">
        <w:rPr>
          <w:color w:val="993366"/>
        </w:rPr>
        <w:t>INTEGER</w:t>
      </w:r>
      <w:r w:rsidRPr="00CF7917">
        <w:t xml:space="preserve"> (0..9),</w:t>
      </w:r>
    </w:p>
    <w:p w14:paraId="455C07DD" w14:textId="77777777" w:rsidR="00394471" w:rsidRPr="00CF7917" w:rsidRDefault="00394471" w:rsidP="0036584A">
      <w:pPr>
        <w:pStyle w:val="PL"/>
      </w:pPr>
      <w:r w:rsidRPr="00CF7917">
        <w:t xml:space="preserve">    slots16                                 </w:t>
      </w:r>
      <w:r w:rsidRPr="00CF7917">
        <w:rPr>
          <w:color w:val="993366"/>
        </w:rPr>
        <w:t>INTEGER</w:t>
      </w:r>
      <w:r w:rsidRPr="00CF7917">
        <w:t xml:space="preserve"> (0..15),</w:t>
      </w:r>
    </w:p>
    <w:p w14:paraId="76A68A3D" w14:textId="77777777" w:rsidR="00394471" w:rsidRPr="00CF7917" w:rsidRDefault="00394471" w:rsidP="0036584A">
      <w:pPr>
        <w:pStyle w:val="PL"/>
      </w:pPr>
      <w:r w:rsidRPr="00CF7917">
        <w:t xml:space="preserve">    slots20                                 </w:t>
      </w:r>
      <w:r w:rsidRPr="00CF7917">
        <w:rPr>
          <w:color w:val="993366"/>
        </w:rPr>
        <w:t>INTEGER</w:t>
      </w:r>
      <w:r w:rsidRPr="00CF7917">
        <w:t xml:space="preserve"> (0..19),</w:t>
      </w:r>
    </w:p>
    <w:p w14:paraId="6E124802" w14:textId="77777777" w:rsidR="00394471" w:rsidRPr="00CF7917" w:rsidRDefault="00394471" w:rsidP="0036584A">
      <w:pPr>
        <w:pStyle w:val="PL"/>
      </w:pPr>
      <w:r w:rsidRPr="00CF7917">
        <w:t xml:space="preserve">    slots32                                 </w:t>
      </w:r>
      <w:r w:rsidRPr="00CF7917">
        <w:rPr>
          <w:color w:val="993366"/>
        </w:rPr>
        <w:t>INTEGER</w:t>
      </w:r>
      <w:r w:rsidRPr="00CF7917">
        <w:t xml:space="preserve"> (0..31),</w:t>
      </w:r>
    </w:p>
    <w:p w14:paraId="4E616CB0" w14:textId="77777777" w:rsidR="00394471" w:rsidRPr="00CF7917" w:rsidRDefault="00394471" w:rsidP="0036584A">
      <w:pPr>
        <w:pStyle w:val="PL"/>
      </w:pPr>
      <w:r w:rsidRPr="00CF7917">
        <w:t xml:space="preserve">    slots40                                 </w:t>
      </w:r>
      <w:r w:rsidRPr="00CF7917">
        <w:rPr>
          <w:color w:val="993366"/>
        </w:rPr>
        <w:t>INTEGER</w:t>
      </w:r>
      <w:r w:rsidRPr="00CF7917">
        <w:t xml:space="preserve"> (0..39),</w:t>
      </w:r>
    </w:p>
    <w:p w14:paraId="0A936E70" w14:textId="77777777" w:rsidR="00394471" w:rsidRPr="00CF7917" w:rsidRDefault="00394471" w:rsidP="0036584A">
      <w:pPr>
        <w:pStyle w:val="PL"/>
      </w:pPr>
      <w:r w:rsidRPr="00CF7917">
        <w:t xml:space="preserve">    slots64                                 </w:t>
      </w:r>
      <w:r w:rsidRPr="00CF7917">
        <w:rPr>
          <w:color w:val="993366"/>
        </w:rPr>
        <w:t>INTEGER</w:t>
      </w:r>
      <w:r w:rsidRPr="00CF7917">
        <w:t xml:space="preserve"> (0..63),</w:t>
      </w:r>
    </w:p>
    <w:p w14:paraId="550071A3" w14:textId="77777777" w:rsidR="00394471" w:rsidRPr="00CF7917" w:rsidRDefault="00394471" w:rsidP="0036584A">
      <w:pPr>
        <w:pStyle w:val="PL"/>
      </w:pPr>
      <w:r w:rsidRPr="00CF7917">
        <w:t xml:space="preserve">    slots80                                 </w:t>
      </w:r>
      <w:r w:rsidRPr="00CF7917">
        <w:rPr>
          <w:color w:val="993366"/>
        </w:rPr>
        <w:t>INTEGER</w:t>
      </w:r>
      <w:r w:rsidRPr="00CF7917">
        <w:t xml:space="preserve"> (0..79),</w:t>
      </w:r>
    </w:p>
    <w:p w14:paraId="0D1467D7" w14:textId="77777777" w:rsidR="00394471" w:rsidRPr="00CF7917" w:rsidRDefault="00394471" w:rsidP="0036584A">
      <w:pPr>
        <w:pStyle w:val="PL"/>
      </w:pPr>
      <w:r w:rsidRPr="00CF7917">
        <w:t xml:space="preserve">    slots160                                </w:t>
      </w:r>
      <w:r w:rsidRPr="00CF7917">
        <w:rPr>
          <w:color w:val="993366"/>
        </w:rPr>
        <w:t>INTEGER</w:t>
      </w:r>
      <w:r w:rsidRPr="00CF7917">
        <w:t xml:space="preserve"> (0..159),</w:t>
      </w:r>
    </w:p>
    <w:p w14:paraId="62E04C9D" w14:textId="77777777" w:rsidR="00394471" w:rsidRPr="00CF7917" w:rsidRDefault="00394471" w:rsidP="0036584A">
      <w:pPr>
        <w:pStyle w:val="PL"/>
      </w:pPr>
      <w:r w:rsidRPr="00CF7917">
        <w:t xml:space="preserve">    slots320                                </w:t>
      </w:r>
      <w:r w:rsidRPr="00CF7917">
        <w:rPr>
          <w:color w:val="993366"/>
        </w:rPr>
        <w:t>INTEGER</w:t>
      </w:r>
      <w:r w:rsidRPr="00CF7917">
        <w:t xml:space="preserve"> (0..319),</w:t>
      </w:r>
    </w:p>
    <w:p w14:paraId="51E81500" w14:textId="77777777" w:rsidR="00394471" w:rsidRPr="00CF7917" w:rsidRDefault="00394471" w:rsidP="0036584A">
      <w:pPr>
        <w:pStyle w:val="PL"/>
      </w:pPr>
      <w:r w:rsidRPr="00CF7917">
        <w:t xml:space="preserve">    slots640                                </w:t>
      </w:r>
      <w:r w:rsidRPr="00CF7917">
        <w:rPr>
          <w:color w:val="993366"/>
        </w:rPr>
        <w:t>INTEGER</w:t>
      </w:r>
      <w:r w:rsidRPr="00CF7917">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621" w:name="_Toc60777222"/>
      <w:bookmarkStart w:id="622" w:name="_Toc193446165"/>
      <w:bookmarkStart w:id="623" w:name="_Toc193451970"/>
      <w:bookmarkStart w:id="624" w:name="_Toc193463240"/>
      <w:bookmarkStart w:id="625" w:name="_Toc201295527"/>
      <w:bookmarkStart w:id="626" w:name="_Toc210311811"/>
      <w:bookmarkStart w:id="627" w:name="MCCQCTEMPBM_00000249"/>
      <w:r w:rsidRPr="0036584A">
        <w:t>–</w:t>
      </w:r>
      <w:r w:rsidRPr="0036584A">
        <w:tab/>
      </w:r>
      <w:r w:rsidRPr="0036584A">
        <w:rPr>
          <w:i/>
        </w:rPr>
        <w:t>CSI-RS-ResourceConfigMobility</w:t>
      </w:r>
      <w:bookmarkEnd w:id="621"/>
      <w:bookmarkEnd w:id="622"/>
      <w:bookmarkEnd w:id="623"/>
      <w:bookmarkEnd w:id="624"/>
      <w:bookmarkEnd w:id="625"/>
      <w:bookmarkEnd w:id="626"/>
    </w:p>
    <w:bookmarkEnd w:id="627"/>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lastRenderedPageBreak/>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CF7917" w:rsidRDefault="00394471" w:rsidP="0036584A">
      <w:pPr>
        <w:pStyle w:val="PL"/>
      </w:pPr>
      <w:r w:rsidRPr="0036584A">
        <w:t xml:space="preserve">        </w:t>
      </w:r>
      <w:r w:rsidRPr="00CF7917">
        <w:t xml:space="preserve">ms4                                 </w:t>
      </w:r>
      <w:r w:rsidRPr="00CF7917">
        <w:rPr>
          <w:color w:val="993366"/>
        </w:rPr>
        <w:t>INTEGER</w:t>
      </w:r>
      <w:r w:rsidRPr="00CF7917">
        <w:t xml:space="preserve"> (0..31),</w:t>
      </w:r>
    </w:p>
    <w:p w14:paraId="11D0DFA7" w14:textId="77777777" w:rsidR="00394471" w:rsidRPr="00CF7917" w:rsidRDefault="00394471" w:rsidP="0036584A">
      <w:pPr>
        <w:pStyle w:val="PL"/>
      </w:pPr>
      <w:r w:rsidRPr="00CF7917">
        <w:t xml:space="preserve">        ms5                                 </w:t>
      </w:r>
      <w:r w:rsidRPr="00CF7917">
        <w:rPr>
          <w:color w:val="993366"/>
        </w:rPr>
        <w:t>INTEGER</w:t>
      </w:r>
      <w:r w:rsidRPr="00CF7917">
        <w:t xml:space="preserve"> (0..39),</w:t>
      </w:r>
    </w:p>
    <w:p w14:paraId="1520B547" w14:textId="77777777" w:rsidR="00394471" w:rsidRPr="00CF7917" w:rsidRDefault="00394471" w:rsidP="0036584A">
      <w:pPr>
        <w:pStyle w:val="PL"/>
      </w:pPr>
      <w:r w:rsidRPr="00CF7917">
        <w:t xml:space="preserve">        ms10                                </w:t>
      </w:r>
      <w:r w:rsidRPr="00CF7917">
        <w:rPr>
          <w:color w:val="993366"/>
        </w:rPr>
        <w:t>INTEGER</w:t>
      </w:r>
      <w:r w:rsidRPr="00CF7917">
        <w:t xml:space="preserve"> (0..79),</w:t>
      </w:r>
    </w:p>
    <w:p w14:paraId="22D733B2" w14:textId="77777777" w:rsidR="00394471" w:rsidRPr="0036584A" w:rsidRDefault="00394471" w:rsidP="0036584A">
      <w:pPr>
        <w:pStyle w:val="PL"/>
      </w:pPr>
      <w:r w:rsidRPr="00CF7917">
        <w:t xml:space="preserve">        </w:t>
      </w:r>
      <w:r w:rsidRPr="0036584A">
        <w:t xml:space="preserve">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CF7917" w:rsidRDefault="00D50BCB" w:rsidP="0036584A">
      <w:pPr>
        <w:pStyle w:val="PL"/>
      </w:pPr>
      <w:r w:rsidRPr="0036584A">
        <w:t xml:space="preserve">        </w:t>
      </w:r>
      <w:r w:rsidRPr="00CF7917">
        <w:t xml:space="preserve">ms4                                 </w:t>
      </w:r>
      <w:r w:rsidRPr="00CF7917">
        <w:rPr>
          <w:color w:val="993366"/>
        </w:rPr>
        <w:t>INTEGER</w:t>
      </w:r>
      <w:r w:rsidRPr="00CF7917">
        <w:t xml:space="preserve"> (0..255),</w:t>
      </w:r>
    </w:p>
    <w:p w14:paraId="15D84A9E" w14:textId="77777777" w:rsidR="00D50BCB" w:rsidRPr="00CF7917" w:rsidRDefault="00D50BCB" w:rsidP="0036584A">
      <w:pPr>
        <w:pStyle w:val="PL"/>
      </w:pPr>
      <w:r w:rsidRPr="00CF7917">
        <w:t xml:space="preserve">        ms5                                 </w:t>
      </w:r>
      <w:r w:rsidRPr="00CF7917">
        <w:rPr>
          <w:color w:val="993366"/>
        </w:rPr>
        <w:t>INTEGER</w:t>
      </w:r>
      <w:r w:rsidRPr="00CF7917">
        <w:t xml:space="preserve"> (0..319),</w:t>
      </w:r>
    </w:p>
    <w:p w14:paraId="25B35BAD" w14:textId="77777777" w:rsidR="00D50BCB" w:rsidRPr="00CF7917" w:rsidRDefault="00D50BCB" w:rsidP="0036584A">
      <w:pPr>
        <w:pStyle w:val="PL"/>
      </w:pPr>
      <w:r w:rsidRPr="00CF7917">
        <w:t xml:space="preserve">        ms10                                </w:t>
      </w:r>
      <w:r w:rsidRPr="00CF7917">
        <w:rPr>
          <w:color w:val="993366"/>
        </w:rPr>
        <w:t>INTEGER</w:t>
      </w:r>
      <w:r w:rsidRPr="00CF7917">
        <w:t xml:space="preserve"> (0..639),</w:t>
      </w:r>
    </w:p>
    <w:p w14:paraId="6CD0D23D" w14:textId="77777777" w:rsidR="00D50BCB" w:rsidRPr="0036584A" w:rsidRDefault="00D50BCB" w:rsidP="0036584A">
      <w:pPr>
        <w:pStyle w:val="PL"/>
      </w:pPr>
      <w:r w:rsidRPr="00CF7917">
        <w:t xml:space="preserve">        </w:t>
      </w:r>
      <w:r w:rsidRPr="0036584A">
        <w:t xml:space="preserve">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lastRenderedPageBreak/>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628" w:name="_Toc60777223"/>
      <w:bookmarkStart w:id="629" w:name="_Toc193446166"/>
      <w:bookmarkStart w:id="630" w:name="_Toc193451971"/>
      <w:bookmarkStart w:id="631" w:name="_Toc193463241"/>
      <w:bookmarkStart w:id="632" w:name="_Toc201295528"/>
      <w:bookmarkStart w:id="633" w:name="_Toc210311812"/>
      <w:bookmarkStart w:id="634" w:name="MCCQCTEMPBM_00000250"/>
      <w:r w:rsidRPr="0036584A">
        <w:t>–</w:t>
      </w:r>
      <w:r w:rsidRPr="0036584A">
        <w:tab/>
      </w:r>
      <w:r w:rsidRPr="0036584A">
        <w:rPr>
          <w:i/>
        </w:rPr>
        <w:t>CSI-RS-ResourceMapping</w:t>
      </w:r>
      <w:bookmarkEnd w:id="628"/>
      <w:bookmarkEnd w:id="629"/>
      <w:bookmarkEnd w:id="630"/>
      <w:bookmarkEnd w:id="631"/>
      <w:bookmarkEnd w:id="632"/>
      <w:bookmarkEnd w:id="633"/>
    </w:p>
    <w:bookmarkEnd w:id="634"/>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lastRenderedPageBreak/>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635" w:name="_Toc60777224"/>
      <w:bookmarkStart w:id="636" w:name="_Toc193446167"/>
      <w:bookmarkStart w:id="637" w:name="_Toc193451972"/>
      <w:bookmarkStart w:id="638" w:name="_Toc193463242"/>
      <w:bookmarkStart w:id="639" w:name="_Toc201295529"/>
      <w:bookmarkStart w:id="640" w:name="_Toc210311813"/>
      <w:bookmarkStart w:id="641" w:name="MCCQCTEMPBM_00000251"/>
      <w:r w:rsidRPr="0036584A">
        <w:t>–</w:t>
      </w:r>
      <w:r w:rsidRPr="0036584A">
        <w:tab/>
      </w:r>
      <w:r w:rsidRPr="0036584A">
        <w:rPr>
          <w:i/>
        </w:rPr>
        <w:t>CSI-SemiPersistentOnPUSCH-TriggerStateList</w:t>
      </w:r>
      <w:bookmarkEnd w:id="635"/>
      <w:bookmarkEnd w:id="636"/>
      <w:bookmarkEnd w:id="637"/>
      <w:bookmarkEnd w:id="638"/>
      <w:bookmarkEnd w:id="639"/>
      <w:bookmarkEnd w:id="640"/>
    </w:p>
    <w:bookmarkEnd w:id="641"/>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lastRenderedPageBreak/>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642" w:name="_Toc60777225"/>
      <w:bookmarkStart w:id="643" w:name="_Toc193446168"/>
      <w:bookmarkStart w:id="644" w:name="_Toc193451973"/>
      <w:bookmarkStart w:id="645" w:name="_Toc193463243"/>
      <w:bookmarkStart w:id="646" w:name="_Toc201295530"/>
      <w:bookmarkStart w:id="647" w:name="_Toc210311814"/>
      <w:bookmarkStart w:id="648" w:name="MCCQCTEMPBM_00000252"/>
      <w:r w:rsidRPr="0036584A">
        <w:t>–</w:t>
      </w:r>
      <w:r w:rsidRPr="0036584A">
        <w:tab/>
      </w:r>
      <w:r w:rsidRPr="0036584A">
        <w:rPr>
          <w:i/>
        </w:rPr>
        <w:t>CSI-SSB-ResourceSet</w:t>
      </w:r>
      <w:bookmarkEnd w:id="642"/>
      <w:bookmarkEnd w:id="643"/>
      <w:bookmarkEnd w:id="644"/>
      <w:bookmarkEnd w:id="645"/>
      <w:bookmarkEnd w:id="646"/>
      <w:bookmarkEnd w:id="647"/>
    </w:p>
    <w:bookmarkEnd w:id="648"/>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lastRenderedPageBreak/>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649" w:name="_Toc60777226"/>
      <w:bookmarkStart w:id="650" w:name="_Toc193446169"/>
      <w:bookmarkStart w:id="651" w:name="_Toc193451974"/>
      <w:bookmarkStart w:id="652" w:name="_Toc193463244"/>
      <w:bookmarkStart w:id="653" w:name="_Toc201295531"/>
      <w:bookmarkStart w:id="654" w:name="_Toc210311815"/>
      <w:bookmarkStart w:id="655" w:name="MCCQCTEMPBM_00000253"/>
      <w:r w:rsidRPr="0036584A">
        <w:t>–</w:t>
      </w:r>
      <w:r w:rsidRPr="0036584A">
        <w:tab/>
      </w:r>
      <w:r w:rsidRPr="0036584A">
        <w:rPr>
          <w:i/>
        </w:rPr>
        <w:t>CSI-SSB-ResourceSetId</w:t>
      </w:r>
      <w:bookmarkEnd w:id="649"/>
      <w:bookmarkEnd w:id="650"/>
      <w:bookmarkEnd w:id="651"/>
      <w:bookmarkEnd w:id="652"/>
      <w:bookmarkEnd w:id="653"/>
      <w:bookmarkEnd w:id="654"/>
    </w:p>
    <w:bookmarkEnd w:id="655"/>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656" w:name="_Toc210311816"/>
      <w:r w:rsidRPr="0036584A">
        <w:rPr>
          <w:noProof/>
          <w:lang w:eastAsia="ja-JP"/>
        </w:rPr>
        <w:t>–</w:t>
      </w:r>
      <w:r w:rsidRPr="0036584A">
        <w:rPr>
          <w:noProof/>
          <w:lang w:eastAsia="ja-JP"/>
        </w:rPr>
        <w:tab/>
      </w:r>
      <w:r w:rsidRPr="0036584A">
        <w:rPr>
          <w:i/>
          <w:iCs/>
          <w:noProof/>
          <w:lang w:eastAsia="ja-JP"/>
        </w:rPr>
        <w:t>DataCollectionCandidateConfigId</w:t>
      </w:r>
      <w:bookmarkEnd w:id="656"/>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657" w:name="_Toc60777227"/>
      <w:bookmarkStart w:id="658" w:name="_Toc193446170"/>
      <w:bookmarkStart w:id="659" w:name="_Toc193451975"/>
      <w:bookmarkStart w:id="660" w:name="_Toc193463245"/>
      <w:bookmarkStart w:id="661" w:name="_Toc201295532"/>
      <w:bookmarkStart w:id="662" w:name="_Toc210311817"/>
      <w:bookmarkStart w:id="663" w:name="MCCQCTEMPBM_00000254"/>
      <w:r w:rsidRPr="0036584A">
        <w:t>–</w:t>
      </w:r>
      <w:r w:rsidRPr="0036584A">
        <w:tab/>
      </w:r>
      <w:r w:rsidRPr="0036584A">
        <w:rPr>
          <w:i/>
          <w:noProof/>
        </w:rPr>
        <w:t>DedicatedNAS-Message</w:t>
      </w:r>
      <w:bookmarkEnd w:id="657"/>
      <w:bookmarkEnd w:id="658"/>
      <w:bookmarkEnd w:id="659"/>
      <w:bookmarkEnd w:id="660"/>
      <w:bookmarkEnd w:id="661"/>
      <w:bookmarkEnd w:id="662"/>
    </w:p>
    <w:bookmarkEnd w:id="663"/>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664" w:name="_Toc193446171"/>
      <w:bookmarkStart w:id="665" w:name="_Toc193451976"/>
      <w:bookmarkStart w:id="666" w:name="_Toc193463246"/>
      <w:bookmarkStart w:id="667" w:name="_Toc201295533"/>
      <w:bookmarkStart w:id="668" w:name="_Toc210311818"/>
      <w:bookmarkStart w:id="669" w:name="MCCQCTEMPBM_00000255"/>
      <w:r w:rsidRPr="0036584A">
        <w:lastRenderedPageBreak/>
        <w:t>–</w:t>
      </w:r>
      <w:r w:rsidRPr="0036584A">
        <w:tab/>
      </w:r>
      <w:r w:rsidRPr="0036584A">
        <w:rPr>
          <w:i/>
        </w:rPr>
        <w:t>DL-</w:t>
      </w:r>
      <w:r w:rsidR="00212830" w:rsidRPr="0036584A">
        <w:rPr>
          <w:i/>
        </w:rPr>
        <w:t>PPW-</w:t>
      </w:r>
      <w:r w:rsidRPr="0036584A">
        <w:rPr>
          <w:i/>
        </w:rPr>
        <w:t>PreConfig</w:t>
      </w:r>
      <w:bookmarkEnd w:id="664"/>
      <w:bookmarkEnd w:id="665"/>
      <w:bookmarkEnd w:id="666"/>
      <w:bookmarkEnd w:id="667"/>
      <w:bookmarkEnd w:id="668"/>
    </w:p>
    <w:bookmarkEnd w:id="669"/>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CF7917" w:rsidRDefault="009B1D75" w:rsidP="0036584A">
      <w:pPr>
        <w:pStyle w:val="PL"/>
      </w:pPr>
      <w:r w:rsidRPr="00CF7917">
        <w:t>}</w:t>
      </w:r>
    </w:p>
    <w:p w14:paraId="700836A7" w14:textId="77777777" w:rsidR="00212830" w:rsidRPr="00CF7917" w:rsidRDefault="00212830" w:rsidP="0036584A">
      <w:pPr>
        <w:pStyle w:val="PL"/>
      </w:pPr>
    </w:p>
    <w:p w14:paraId="06258987" w14:textId="77777777" w:rsidR="00212830" w:rsidRPr="00CF7917" w:rsidRDefault="00212830" w:rsidP="0036584A">
      <w:pPr>
        <w:pStyle w:val="PL"/>
      </w:pPr>
      <w:r w:rsidRPr="00CF7917">
        <w:t xml:space="preserve">DL-PPW-ID-r17 ::= </w:t>
      </w:r>
      <w:r w:rsidRPr="00CF7917">
        <w:rPr>
          <w:color w:val="993366"/>
        </w:rPr>
        <w:t>INTEGER</w:t>
      </w:r>
      <w:r w:rsidRPr="00CF7917">
        <w:t xml:space="preserve">  (0..maxNrofPPW-ID-1-r17)</w:t>
      </w:r>
    </w:p>
    <w:p w14:paraId="6919AB6D" w14:textId="77777777" w:rsidR="00212830" w:rsidRPr="00CF7917"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CF7917" w:rsidRDefault="00212830" w:rsidP="0036584A">
      <w:pPr>
        <w:pStyle w:val="PL"/>
      </w:pPr>
      <w:r w:rsidRPr="0036584A">
        <w:t xml:space="preserve">    </w:t>
      </w:r>
      <w:r w:rsidRPr="00CF7917">
        <w:t xml:space="preserve">scs15                                </w:t>
      </w:r>
      <w:r w:rsidR="00F35EF5" w:rsidRPr="00CF7917">
        <w:t xml:space="preserve">    </w:t>
      </w:r>
      <w:r w:rsidRPr="00CF7917">
        <w:rPr>
          <w:color w:val="993366"/>
        </w:rPr>
        <w:t>CHOICE</w:t>
      </w:r>
      <w:r w:rsidRPr="00CF7917">
        <w:t xml:space="preserve"> {</w:t>
      </w:r>
    </w:p>
    <w:p w14:paraId="465ACF4D" w14:textId="55DF94BF" w:rsidR="00212830" w:rsidRPr="00CF7917" w:rsidRDefault="00212830" w:rsidP="0036584A">
      <w:pPr>
        <w:pStyle w:val="PL"/>
      </w:pPr>
      <w:r w:rsidRPr="00CF7917">
        <w:t xml:space="preserve">                      n4                     </w:t>
      </w:r>
      <w:r w:rsidR="00F35EF5" w:rsidRPr="00CF7917">
        <w:t xml:space="preserve">    </w:t>
      </w:r>
      <w:r w:rsidRPr="00CF7917">
        <w:rPr>
          <w:color w:val="993366"/>
        </w:rPr>
        <w:t>INTEGER</w:t>
      </w:r>
      <w:r w:rsidRPr="00CF7917">
        <w:t xml:space="preserve"> (0..3),</w:t>
      </w:r>
    </w:p>
    <w:p w14:paraId="24CF856E" w14:textId="7D5A4278" w:rsidR="00212830" w:rsidRPr="00CF7917" w:rsidRDefault="00212830" w:rsidP="0036584A">
      <w:pPr>
        <w:pStyle w:val="PL"/>
      </w:pPr>
      <w:r w:rsidRPr="00CF7917">
        <w:t xml:space="preserve">                      n5                     </w:t>
      </w:r>
      <w:r w:rsidR="00F35EF5" w:rsidRPr="00CF7917">
        <w:t xml:space="preserve">    </w:t>
      </w:r>
      <w:r w:rsidRPr="00CF7917">
        <w:rPr>
          <w:color w:val="993366"/>
        </w:rPr>
        <w:t>INTEGER</w:t>
      </w:r>
      <w:r w:rsidRPr="00CF7917">
        <w:t xml:space="preserve"> (0..4),</w:t>
      </w:r>
    </w:p>
    <w:p w14:paraId="483E993D" w14:textId="0AB4E2B1" w:rsidR="00212830" w:rsidRPr="00CF7917" w:rsidRDefault="00212830" w:rsidP="0036584A">
      <w:pPr>
        <w:pStyle w:val="PL"/>
      </w:pPr>
      <w:r w:rsidRPr="00CF7917">
        <w:t xml:space="preserve">                      n8                     </w:t>
      </w:r>
      <w:r w:rsidR="00F35EF5" w:rsidRPr="00CF7917">
        <w:t xml:space="preserve">    </w:t>
      </w:r>
      <w:r w:rsidRPr="00CF7917">
        <w:rPr>
          <w:color w:val="993366"/>
        </w:rPr>
        <w:t>INTEGER</w:t>
      </w:r>
      <w:r w:rsidRPr="00CF7917">
        <w:t xml:space="preserve"> (0..7),</w:t>
      </w:r>
    </w:p>
    <w:p w14:paraId="24898F8E" w14:textId="586965C2" w:rsidR="00212830" w:rsidRPr="00CF7917" w:rsidRDefault="00212830" w:rsidP="0036584A">
      <w:pPr>
        <w:pStyle w:val="PL"/>
      </w:pPr>
      <w:r w:rsidRPr="00CF7917">
        <w:t xml:space="preserve">                      n10                    </w:t>
      </w:r>
      <w:r w:rsidR="00F35EF5" w:rsidRPr="00CF7917">
        <w:t xml:space="preserve">    </w:t>
      </w:r>
      <w:r w:rsidRPr="00CF7917">
        <w:rPr>
          <w:color w:val="993366"/>
        </w:rPr>
        <w:t>INTEGER</w:t>
      </w:r>
      <w:r w:rsidRPr="00CF7917">
        <w:t xml:space="preserve"> (0..9),</w:t>
      </w:r>
    </w:p>
    <w:p w14:paraId="4C54FE9F" w14:textId="5E71ABED" w:rsidR="00212830" w:rsidRPr="00CF7917" w:rsidRDefault="00212830" w:rsidP="0036584A">
      <w:pPr>
        <w:pStyle w:val="PL"/>
      </w:pPr>
      <w:r w:rsidRPr="00CF7917">
        <w:t xml:space="preserve">                      n16                    </w:t>
      </w:r>
      <w:r w:rsidR="00F35EF5" w:rsidRPr="00CF7917">
        <w:t xml:space="preserve">    </w:t>
      </w:r>
      <w:r w:rsidRPr="00CF7917">
        <w:rPr>
          <w:color w:val="993366"/>
        </w:rPr>
        <w:t>INTEGER</w:t>
      </w:r>
      <w:r w:rsidRPr="00CF7917">
        <w:t xml:space="preserve"> (0..15),</w:t>
      </w:r>
    </w:p>
    <w:p w14:paraId="73B8F0E7" w14:textId="49DD84E1" w:rsidR="00212830" w:rsidRPr="00CF7917" w:rsidRDefault="00212830" w:rsidP="0036584A">
      <w:pPr>
        <w:pStyle w:val="PL"/>
      </w:pPr>
      <w:r w:rsidRPr="00CF7917">
        <w:t xml:space="preserve">                      n20                    </w:t>
      </w:r>
      <w:r w:rsidR="00F35EF5" w:rsidRPr="00CF7917">
        <w:t xml:space="preserve">    </w:t>
      </w:r>
      <w:r w:rsidRPr="00CF7917">
        <w:rPr>
          <w:color w:val="993366"/>
        </w:rPr>
        <w:t>INTEGER</w:t>
      </w:r>
      <w:r w:rsidRPr="00CF7917">
        <w:t xml:space="preserve"> (0..19),</w:t>
      </w:r>
    </w:p>
    <w:p w14:paraId="18FEB147" w14:textId="523F8726" w:rsidR="00212830" w:rsidRPr="00CF7917" w:rsidRDefault="00212830" w:rsidP="0036584A">
      <w:pPr>
        <w:pStyle w:val="PL"/>
      </w:pPr>
      <w:r w:rsidRPr="00CF7917">
        <w:t xml:space="preserve">                      n32                    </w:t>
      </w:r>
      <w:r w:rsidR="00F35EF5" w:rsidRPr="00CF7917">
        <w:t xml:space="preserve">    </w:t>
      </w:r>
      <w:r w:rsidRPr="00CF7917">
        <w:rPr>
          <w:color w:val="993366"/>
        </w:rPr>
        <w:t>INTEGER</w:t>
      </w:r>
      <w:r w:rsidRPr="00CF7917">
        <w:t xml:space="preserve"> (0..31),</w:t>
      </w:r>
    </w:p>
    <w:p w14:paraId="7DE39EDF" w14:textId="6A30ADB8" w:rsidR="00212830" w:rsidRPr="00CF7917" w:rsidRDefault="00212830" w:rsidP="0036584A">
      <w:pPr>
        <w:pStyle w:val="PL"/>
      </w:pPr>
      <w:r w:rsidRPr="00CF7917">
        <w:t xml:space="preserve">                      n40                    </w:t>
      </w:r>
      <w:r w:rsidR="00F35EF5" w:rsidRPr="00CF7917">
        <w:t xml:space="preserve">    </w:t>
      </w:r>
      <w:r w:rsidRPr="00CF7917">
        <w:rPr>
          <w:color w:val="993366"/>
        </w:rPr>
        <w:t>INTEGER</w:t>
      </w:r>
      <w:r w:rsidRPr="00CF7917">
        <w:t xml:space="preserve"> (0..39),</w:t>
      </w:r>
    </w:p>
    <w:p w14:paraId="2052C60D" w14:textId="688561C7" w:rsidR="00212830" w:rsidRPr="00CF7917" w:rsidRDefault="00212830" w:rsidP="0036584A">
      <w:pPr>
        <w:pStyle w:val="PL"/>
      </w:pPr>
      <w:r w:rsidRPr="00CF7917">
        <w:t xml:space="preserve">                      n64                    </w:t>
      </w:r>
      <w:r w:rsidR="00F35EF5" w:rsidRPr="00CF7917">
        <w:t xml:space="preserve">    </w:t>
      </w:r>
      <w:r w:rsidRPr="00CF7917">
        <w:rPr>
          <w:color w:val="993366"/>
        </w:rPr>
        <w:t>INTEGER</w:t>
      </w:r>
      <w:r w:rsidRPr="00CF7917">
        <w:t xml:space="preserve"> (0..63),</w:t>
      </w:r>
    </w:p>
    <w:p w14:paraId="2284B013" w14:textId="60050BBF" w:rsidR="00212830" w:rsidRPr="00CF7917" w:rsidRDefault="00212830" w:rsidP="0036584A">
      <w:pPr>
        <w:pStyle w:val="PL"/>
      </w:pPr>
      <w:r w:rsidRPr="00CF7917">
        <w:t xml:space="preserve">                      n80                    </w:t>
      </w:r>
      <w:r w:rsidR="00F35EF5" w:rsidRPr="00CF7917">
        <w:t xml:space="preserve">    </w:t>
      </w:r>
      <w:r w:rsidRPr="00CF7917">
        <w:rPr>
          <w:color w:val="993366"/>
        </w:rPr>
        <w:t>INTEGER</w:t>
      </w:r>
      <w:r w:rsidRPr="00CF7917">
        <w:t xml:space="preserve"> (0..79),</w:t>
      </w:r>
    </w:p>
    <w:p w14:paraId="57638A17" w14:textId="3CA09346" w:rsidR="00212830" w:rsidRPr="00CF7917" w:rsidRDefault="00212830" w:rsidP="0036584A">
      <w:pPr>
        <w:pStyle w:val="PL"/>
      </w:pPr>
      <w:r w:rsidRPr="00CF7917">
        <w:t xml:space="preserve">                      n160                   </w:t>
      </w:r>
      <w:r w:rsidR="00F35EF5" w:rsidRPr="00CF7917">
        <w:t xml:space="preserve">    </w:t>
      </w:r>
      <w:r w:rsidRPr="00CF7917">
        <w:rPr>
          <w:color w:val="993366"/>
        </w:rPr>
        <w:t>INTEGER</w:t>
      </w:r>
      <w:r w:rsidRPr="00CF7917">
        <w:t xml:space="preserve"> (0..159),</w:t>
      </w:r>
    </w:p>
    <w:p w14:paraId="20B56F3F" w14:textId="773ECC0D" w:rsidR="00212830" w:rsidRPr="00CF7917" w:rsidRDefault="00212830" w:rsidP="0036584A">
      <w:pPr>
        <w:pStyle w:val="PL"/>
      </w:pPr>
      <w:r w:rsidRPr="00CF7917">
        <w:t xml:space="preserve">                      n320                   </w:t>
      </w:r>
      <w:r w:rsidR="00F35EF5" w:rsidRPr="00CF7917">
        <w:t xml:space="preserve">    </w:t>
      </w:r>
      <w:r w:rsidRPr="00CF7917">
        <w:rPr>
          <w:color w:val="993366"/>
        </w:rPr>
        <w:t>INTEGER</w:t>
      </w:r>
      <w:r w:rsidRPr="00CF7917">
        <w:t xml:space="preserve"> (0..319),</w:t>
      </w:r>
    </w:p>
    <w:p w14:paraId="6B798406" w14:textId="3F2716F1" w:rsidR="00212830" w:rsidRPr="00CF7917" w:rsidRDefault="00212830" w:rsidP="0036584A">
      <w:pPr>
        <w:pStyle w:val="PL"/>
      </w:pPr>
      <w:r w:rsidRPr="00CF7917">
        <w:t xml:space="preserve">                      n640                   </w:t>
      </w:r>
      <w:r w:rsidR="00F35EF5" w:rsidRPr="00CF7917">
        <w:t xml:space="preserve">    </w:t>
      </w:r>
      <w:r w:rsidRPr="00CF7917">
        <w:rPr>
          <w:color w:val="993366"/>
        </w:rPr>
        <w:t>INTEGER</w:t>
      </w:r>
      <w:r w:rsidRPr="00CF7917">
        <w:t xml:space="preserve"> (0..639),</w:t>
      </w:r>
    </w:p>
    <w:p w14:paraId="2FCAC69A" w14:textId="59A7FE15" w:rsidR="00212830" w:rsidRPr="00CF7917" w:rsidRDefault="00212830" w:rsidP="0036584A">
      <w:pPr>
        <w:pStyle w:val="PL"/>
      </w:pPr>
      <w:r w:rsidRPr="00CF7917">
        <w:t xml:space="preserve">                      n1280                  </w:t>
      </w:r>
      <w:r w:rsidR="00F35EF5" w:rsidRPr="00CF7917">
        <w:t xml:space="preserve">    </w:t>
      </w:r>
      <w:r w:rsidRPr="00CF7917">
        <w:rPr>
          <w:color w:val="993366"/>
        </w:rPr>
        <w:t>INTEGER</w:t>
      </w:r>
      <w:r w:rsidRPr="00CF7917">
        <w:t xml:space="preserve"> (0..1279),</w:t>
      </w:r>
    </w:p>
    <w:p w14:paraId="1131D57E" w14:textId="1CCB4000" w:rsidR="00212830" w:rsidRPr="00CF7917" w:rsidRDefault="00212830" w:rsidP="0036584A">
      <w:pPr>
        <w:pStyle w:val="PL"/>
      </w:pPr>
      <w:r w:rsidRPr="00CF7917">
        <w:t xml:space="preserve">                      n2560                  </w:t>
      </w:r>
      <w:r w:rsidR="00F35EF5" w:rsidRPr="00CF7917">
        <w:t xml:space="preserve">    </w:t>
      </w:r>
      <w:r w:rsidRPr="00CF7917">
        <w:rPr>
          <w:color w:val="993366"/>
        </w:rPr>
        <w:t>INTEGER</w:t>
      </w:r>
      <w:r w:rsidRPr="00CF7917">
        <w:t xml:space="preserve"> (0..2559),</w:t>
      </w:r>
    </w:p>
    <w:p w14:paraId="3FD80A8E" w14:textId="3C6307B5" w:rsidR="00212830" w:rsidRPr="00CF7917" w:rsidRDefault="00212830" w:rsidP="0036584A">
      <w:pPr>
        <w:pStyle w:val="PL"/>
      </w:pPr>
      <w:r w:rsidRPr="00CF7917">
        <w:t xml:space="preserve">                      n5120                  </w:t>
      </w:r>
      <w:r w:rsidR="00F35EF5" w:rsidRPr="00CF7917">
        <w:t xml:space="preserve">    </w:t>
      </w:r>
      <w:r w:rsidRPr="00CF7917">
        <w:rPr>
          <w:color w:val="993366"/>
        </w:rPr>
        <w:t>INTEGER</w:t>
      </w:r>
      <w:r w:rsidRPr="00CF7917">
        <w:t xml:space="preserve"> (0..5119),</w:t>
      </w:r>
    </w:p>
    <w:p w14:paraId="5E19C3DF" w14:textId="25907825" w:rsidR="00212830" w:rsidRPr="00CF7917" w:rsidRDefault="00212830" w:rsidP="0036584A">
      <w:pPr>
        <w:pStyle w:val="PL"/>
      </w:pPr>
      <w:r w:rsidRPr="00CF7917">
        <w:t xml:space="preserve">                      n10240                 </w:t>
      </w:r>
      <w:r w:rsidR="00F35EF5" w:rsidRPr="00CF7917">
        <w:t xml:space="preserve">    </w:t>
      </w:r>
      <w:r w:rsidRPr="00CF7917">
        <w:rPr>
          <w:color w:val="993366"/>
        </w:rPr>
        <w:t>INTEGER</w:t>
      </w:r>
      <w:r w:rsidRPr="00CF7917">
        <w:t xml:space="preserve"> (0..10239),</w:t>
      </w:r>
    </w:p>
    <w:p w14:paraId="1D7C3D7F" w14:textId="15CDCAB4" w:rsidR="00212830" w:rsidRPr="00CF7917" w:rsidRDefault="00212830" w:rsidP="0036584A">
      <w:pPr>
        <w:pStyle w:val="PL"/>
      </w:pPr>
      <w:r w:rsidRPr="00CF7917">
        <w:t xml:space="preserve">                     ...</w:t>
      </w:r>
    </w:p>
    <w:p w14:paraId="424FF1CD" w14:textId="1F7105EE" w:rsidR="00212830" w:rsidRPr="00CF7917" w:rsidRDefault="00212830" w:rsidP="0036584A">
      <w:pPr>
        <w:pStyle w:val="PL"/>
      </w:pPr>
      <w:r w:rsidRPr="00CF7917">
        <w:t xml:space="preserve">    },</w:t>
      </w:r>
    </w:p>
    <w:p w14:paraId="0FFC15F3" w14:textId="325DE3BB" w:rsidR="00212830" w:rsidRPr="00CF7917" w:rsidRDefault="00212830" w:rsidP="0036584A">
      <w:pPr>
        <w:pStyle w:val="PL"/>
      </w:pPr>
      <w:r w:rsidRPr="00CF7917">
        <w:t xml:space="preserve">    scs30                                </w:t>
      </w:r>
      <w:r w:rsidR="00F35EF5" w:rsidRPr="00CF7917">
        <w:t xml:space="preserve">    </w:t>
      </w:r>
      <w:r w:rsidRPr="00CF7917">
        <w:rPr>
          <w:color w:val="993366"/>
        </w:rPr>
        <w:t>CHOICE</w:t>
      </w:r>
      <w:r w:rsidRPr="00CF7917">
        <w:t xml:space="preserve"> {</w:t>
      </w:r>
    </w:p>
    <w:p w14:paraId="54E2C1E6" w14:textId="56F650ED" w:rsidR="00212830" w:rsidRPr="00CF7917" w:rsidRDefault="00212830" w:rsidP="0036584A">
      <w:pPr>
        <w:pStyle w:val="PL"/>
      </w:pPr>
      <w:r w:rsidRPr="00CF7917">
        <w:t xml:space="preserve">                      n8                     </w:t>
      </w:r>
      <w:r w:rsidR="00F35EF5" w:rsidRPr="00CF7917">
        <w:t xml:space="preserve">    </w:t>
      </w:r>
      <w:r w:rsidRPr="00CF7917">
        <w:rPr>
          <w:color w:val="993366"/>
        </w:rPr>
        <w:t>INTEGER</w:t>
      </w:r>
      <w:r w:rsidRPr="00CF7917">
        <w:t xml:space="preserve"> (0..7),</w:t>
      </w:r>
    </w:p>
    <w:p w14:paraId="1A357E5B" w14:textId="428B85B0" w:rsidR="00212830" w:rsidRPr="00CF7917" w:rsidRDefault="00212830" w:rsidP="0036584A">
      <w:pPr>
        <w:pStyle w:val="PL"/>
      </w:pPr>
      <w:r w:rsidRPr="00CF7917">
        <w:t xml:space="preserve">                      n10                    </w:t>
      </w:r>
      <w:r w:rsidR="00F35EF5" w:rsidRPr="00CF7917">
        <w:t xml:space="preserve">    </w:t>
      </w:r>
      <w:r w:rsidRPr="00CF7917">
        <w:rPr>
          <w:color w:val="993366"/>
        </w:rPr>
        <w:t>INTEGER</w:t>
      </w:r>
      <w:r w:rsidRPr="00CF7917">
        <w:t xml:space="preserve"> (0..9),</w:t>
      </w:r>
    </w:p>
    <w:p w14:paraId="113D2ED2" w14:textId="7D9498DC" w:rsidR="00212830" w:rsidRPr="00CF7917" w:rsidRDefault="00212830" w:rsidP="0036584A">
      <w:pPr>
        <w:pStyle w:val="PL"/>
      </w:pPr>
      <w:r w:rsidRPr="00CF7917">
        <w:t xml:space="preserve">                      n16                    </w:t>
      </w:r>
      <w:r w:rsidR="00F35EF5" w:rsidRPr="00CF7917">
        <w:t xml:space="preserve">    </w:t>
      </w:r>
      <w:r w:rsidRPr="00CF7917">
        <w:rPr>
          <w:color w:val="993366"/>
        </w:rPr>
        <w:t>INTEGER</w:t>
      </w:r>
      <w:r w:rsidRPr="00CF7917">
        <w:t xml:space="preserve"> (0..15),</w:t>
      </w:r>
    </w:p>
    <w:p w14:paraId="7339E5E2" w14:textId="48B92DA7" w:rsidR="00212830" w:rsidRPr="00CF7917" w:rsidRDefault="00212830" w:rsidP="0036584A">
      <w:pPr>
        <w:pStyle w:val="PL"/>
      </w:pPr>
      <w:r w:rsidRPr="00CF7917">
        <w:t xml:space="preserve">                      n20                    </w:t>
      </w:r>
      <w:r w:rsidR="00F35EF5" w:rsidRPr="00CF7917">
        <w:t xml:space="preserve">    </w:t>
      </w:r>
      <w:r w:rsidRPr="00CF7917">
        <w:rPr>
          <w:color w:val="993366"/>
        </w:rPr>
        <w:t>INTEGER</w:t>
      </w:r>
      <w:r w:rsidRPr="00CF7917">
        <w:t xml:space="preserve"> (0..19),</w:t>
      </w:r>
    </w:p>
    <w:p w14:paraId="0F3506C4" w14:textId="031931B8" w:rsidR="00212830" w:rsidRPr="00CF7917" w:rsidRDefault="00212830" w:rsidP="0036584A">
      <w:pPr>
        <w:pStyle w:val="PL"/>
      </w:pPr>
      <w:r w:rsidRPr="00CF7917">
        <w:t xml:space="preserve">                      n32                    </w:t>
      </w:r>
      <w:r w:rsidR="00F35EF5" w:rsidRPr="00CF7917">
        <w:t xml:space="preserve">    </w:t>
      </w:r>
      <w:r w:rsidRPr="00CF7917">
        <w:rPr>
          <w:color w:val="993366"/>
        </w:rPr>
        <w:t>INTEGER</w:t>
      </w:r>
      <w:r w:rsidRPr="00CF7917">
        <w:t xml:space="preserve"> (0..31),</w:t>
      </w:r>
    </w:p>
    <w:p w14:paraId="005143D4" w14:textId="097AA952" w:rsidR="00212830" w:rsidRPr="00CF7917" w:rsidRDefault="00212830" w:rsidP="0036584A">
      <w:pPr>
        <w:pStyle w:val="PL"/>
      </w:pPr>
      <w:r w:rsidRPr="00CF7917">
        <w:t xml:space="preserve">                      n40                    </w:t>
      </w:r>
      <w:r w:rsidR="00F35EF5" w:rsidRPr="00CF7917">
        <w:t xml:space="preserve">    </w:t>
      </w:r>
      <w:r w:rsidRPr="00CF7917">
        <w:rPr>
          <w:color w:val="993366"/>
        </w:rPr>
        <w:t>INTEGER</w:t>
      </w:r>
      <w:r w:rsidRPr="00CF7917">
        <w:t xml:space="preserve"> (0..39),</w:t>
      </w:r>
    </w:p>
    <w:p w14:paraId="48A3DF73" w14:textId="41BE6D0E" w:rsidR="00212830" w:rsidRPr="00CF7917" w:rsidRDefault="00212830" w:rsidP="0036584A">
      <w:pPr>
        <w:pStyle w:val="PL"/>
      </w:pPr>
      <w:r w:rsidRPr="00CF7917">
        <w:t xml:space="preserve">                      n64                    </w:t>
      </w:r>
      <w:r w:rsidR="00F35EF5" w:rsidRPr="00CF7917">
        <w:t xml:space="preserve">    </w:t>
      </w:r>
      <w:r w:rsidRPr="00CF7917">
        <w:rPr>
          <w:color w:val="993366"/>
        </w:rPr>
        <w:t>INTEGER</w:t>
      </w:r>
      <w:r w:rsidRPr="00CF7917">
        <w:t xml:space="preserve"> (0..63),</w:t>
      </w:r>
    </w:p>
    <w:p w14:paraId="51C02AE6" w14:textId="416A89C1" w:rsidR="00212830" w:rsidRPr="00CF7917" w:rsidRDefault="00212830" w:rsidP="0036584A">
      <w:pPr>
        <w:pStyle w:val="PL"/>
      </w:pPr>
      <w:r w:rsidRPr="00CF7917">
        <w:t xml:space="preserve">                      n80                    </w:t>
      </w:r>
      <w:r w:rsidR="00F35EF5" w:rsidRPr="00CF7917">
        <w:t xml:space="preserve">    </w:t>
      </w:r>
      <w:r w:rsidRPr="00CF7917">
        <w:rPr>
          <w:color w:val="993366"/>
        </w:rPr>
        <w:t>INTEGER</w:t>
      </w:r>
      <w:r w:rsidRPr="00CF7917">
        <w:t xml:space="preserve"> (0..79),</w:t>
      </w:r>
    </w:p>
    <w:p w14:paraId="543AA5E6" w14:textId="2F337885" w:rsidR="00212830" w:rsidRPr="00CF7917" w:rsidRDefault="00212830" w:rsidP="0036584A">
      <w:pPr>
        <w:pStyle w:val="PL"/>
      </w:pPr>
      <w:r w:rsidRPr="00CF7917">
        <w:t xml:space="preserve">                      n128                   </w:t>
      </w:r>
      <w:r w:rsidR="00F35EF5" w:rsidRPr="00CF7917">
        <w:t xml:space="preserve">    </w:t>
      </w:r>
      <w:r w:rsidRPr="00CF7917">
        <w:rPr>
          <w:color w:val="993366"/>
        </w:rPr>
        <w:t>INTEGER</w:t>
      </w:r>
      <w:r w:rsidRPr="00CF7917">
        <w:t xml:space="preserve"> (0..127),</w:t>
      </w:r>
    </w:p>
    <w:p w14:paraId="68FB5B6B" w14:textId="64A36420" w:rsidR="00212830" w:rsidRPr="00CF7917" w:rsidRDefault="00212830" w:rsidP="0036584A">
      <w:pPr>
        <w:pStyle w:val="PL"/>
      </w:pPr>
      <w:r w:rsidRPr="00CF7917">
        <w:t xml:space="preserve">                      n160                   </w:t>
      </w:r>
      <w:r w:rsidR="00F35EF5" w:rsidRPr="00CF7917">
        <w:t xml:space="preserve">    </w:t>
      </w:r>
      <w:r w:rsidRPr="00CF7917">
        <w:rPr>
          <w:color w:val="993366"/>
        </w:rPr>
        <w:t>INTEGER</w:t>
      </w:r>
      <w:r w:rsidRPr="00CF7917">
        <w:t xml:space="preserve"> (0..159),</w:t>
      </w:r>
    </w:p>
    <w:p w14:paraId="0DEF032C" w14:textId="6B450959" w:rsidR="00212830" w:rsidRPr="00CF7917" w:rsidRDefault="00212830" w:rsidP="0036584A">
      <w:pPr>
        <w:pStyle w:val="PL"/>
      </w:pPr>
      <w:r w:rsidRPr="00CF7917">
        <w:t xml:space="preserve">                      n320                   </w:t>
      </w:r>
      <w:r w:rsidR="00F35EF5" w:rsidRPr="00CF7917">
        <w:t xml:space="preserve">    </w:t>
      </w:r>
      <w:r w:rsidRPr="00CF7917">
        <w:rPr>
          <w:color w:val="993366"/>
        </w:rPr>
        <w:t>INTEGER</w:t>
      </w:r>
      <w:r w:rsidRPr="00CF7917">
        <w:t xml:space="preserve"> (0..319),</w:t>
      </w:r>
    </w:p>
    <w:p w14:paraId="255966A8" w14:textId="5284807C" w:rsidR="00212830" w:rsidRPr="00CF7917" w:rsidRDefault="00212830" w:rsidP="0036584A">
      <w:pPr>
        <w:pStyle w:val="PL"/>
      </w:pPr>
      <w:r w:rsidRPr="00CF7917">
        <w:t xml:space="preserve">                      n640                   </w:t>
      </w:r>
      <w:r w:rsidR="00F35EF5" w:rsidRPr="00CF7917">
        <w:t xml:space="preserve">    </w:t>
      </w:r>
      <w:r w:rsidRPr="00CF7917">
        <w:rPr>
          <w:color w:val="993366"/>
        </w:rPr>
        <w:t>INTEGER</w:t>
      </w:r>
      <w:r w:rsidRPr="00CF7917">
        <w:t xml:space="preserve"> (0..639),</w:t>
      </w:r>
    </w:p>
    <w:p w14:paraId="71C4134B" w14:textId="4041F747" w:rsidR="00212830" w:rsidRPr="00CF7917" w:rsidRDefault="00212830" w:rsidP="0036584A">
      <w:pPr>
        <w:pStyle w:val="PL"/>
      </w:pPr>
      <w:r w:rsidRPr="00CF7917">
        <w:t xml:space="preserve">                      n1280                  </w:t>
      </w:r>
      <w:r w:rsidR="00F35EF5" w:rsidRPr="00CF7917">
        <w:t xml:space="preserve">    </w:t>
      </w:r>
      <w:r w:rsidRPr="00CF7917">
        <w:rPr>
          <w:color w:val="993366"/>
        </w:rPr>
        <w:t>INTEGER</w:t>
      </w:r>
      <w:r w:rsidRPr="00CF7917">
        <w:t xml:space="preserve"> (0..1279),</w:t>
      </w:r>
    </w:p>
    <w:p w14:paraId="0A252367" w14:textId="3DB83DA7" w:rsidR="00212830" w:rsidRPr="00CF7917" w:rsidRDefault="00212830" w:rsidP="0036584A">
      <w:pPr>
        <w:pStyle w:val="PL"/>
      </w:pPr>
      <w:r w:rsidRPr="00CF7917">
        <w:t xml:space="preserve">                      n2560                  </w:t>
      </w:r>
      <w:r w:rsidR="00F35EF5" w:rsidRPr="00CF7917">
        <w:t xml:space="preserve">    </w:t>
      </w:r>
      <w:r w:rsidRPr="00CF7917">
        <w:rPr>
          <w:color w:val="993366"/>
        </w:rPr>
        <w:t>INTEGER</w:t>
      </w:r>
      <w:r w:rsidRPr="00CF7917">
        <w:t xml:space="preserve"> (0..2559),</w:t>
      </w:r>
    </w:p>
    <w:p w14:paraId="4DCBE356" w14:textId="602207DB" w:rsidR="00212830" w:rsidRPr="00CF7917" w:rsidRDefault="00212830" w:rsidP="0036584A">
      <w:pPr>
        <w:pStyle w:val="PL"/>
      </w:pPr>
      <w:r w:rsidRPr="00CF7917">
        <w:t xml:space="preserve">                      n5120                  </w:t>
      </w:r>
      <w:r w:rsidR="00F35EF5" w:rsidRPr="00CF7917">
        <w:t xml:space="preserve">    </w:t>
      </w:r>
      <w:r w:rsidRPr="00CF7917">
        <w:rPr>
          <w:color w:val="993366"/>
        </w:rPr>
        <w:t>INTEGER</w:t>
      </w:r>
      <w:r w:rsidRPr="00CF7917">
        <w:t xml:space="preserve"> (0..5119),</w:t>
      </w:r>
    </w:p>
    <w:p w14:paraId="21DD2792" w14:textId="149454BF" w:rsidR="00212830" w:rsidRPr="00CF7917" w:rsidRDefault="00212830" w:rsidP="0036584A">
      <w:pPr>
        <w:pStyle w:val="PL"/>
      </w:pPr>
      <w:r w:rsidRPr="00CF7917">
        <w:lastRenderedPageBreak/>
        <w:t xml:space="preserve">                      n10240                 </w:t>
      </w:r>
      <w:r w:rsidR="00F35EF5" w:rsidRPr="00CF7917">
        <w:t xml:space="preserve">    </w:t>
      </w:r>
      <w:r w:rsidRPr="00CF7917">
        <w:rPr>
          <w:color w:val="993366"/>
        </w:rPr>
        <w:t>INTEGER</w:t>
      </w:r>
      <w:r w:rsidRPr="00CF7917">
        <w:t xml:space="preserve"> (0..10239),</w:t>
      </w:r>
    </w:p>
    <w:p w14:paraId="3C43D0E6" w14:textId="1983E45A" w:rsidR="00212830" w:rsidRPr="00CF7917" w:rsidRDefault="00212830" w:rsidP="0036584A">
      <w:pPr>
        <w:pStyle w:val="PL"/>
      </w:pPr>
      <w:r w:rsidRPr="00CF7917">
        <w:t xml:space="preserve">                      n20480                 </w:t>
      </w:r>
      <w:r w:rsidR="00F35EF5" w:rsidRPr="00CF7917">
        <w:t xml:space="preserve">    </w:t>
      </w:r>
      <w:r w:rsidRPr="00CF7917">
        <w:rPr>
          <w:color w:val="993366"/>
        </w:rPr>
        <w:t>INTEGER</w:t>
      </w:r>
      <w:r w:rsidRPr="00CF7917">
        <w:t xml:space="preserve"> (0..20479),</w:t>
      </w:r>
    </w:p>
    <w:p w14:paraId="10B1DEA0" w14:textId="5BC5AA27" w:rsidR="00212830" w:rsidRPr="00CF7917" w:rsidRDefault="00212830" w:rsidP="0036584A">
      <w:pPr>
        <w:pStyle w:val="PL"/>
      </w:pPr>
      <w:r w:rsidRPr="00CF7917">
        <w:t xml:space="preserve">                      ...</w:t>
      </w:r>
    </w:p>
    <w:p w14:paraId="12B65627" w14:textId="471CB31A" w:rsidR="00212830" w:rsidRPr="00CF7917" w:rsidRDefault="00212830" w:rsidP="0036584A">
      <w:pPr>
        <w:pStyle w:val="PL"/>
      </w:pPr>
      <w:r w:rsidRPr="00CF7917">
        <w:t xml:space="preserve">    },</w:t>
      </w:r>
    </w:p>
    <w:p w14:paraId="7813C838" w14:textId="73DC16AD" w:rsidR="00212830" w:rsidRPr="00CF7917" w:rsidRDefault="00212830" w:rsidP="0036584A">
      <w:pPr>
        <w:pStyle w:val="PL"/>
      </w:pPr>
      <w:r w:rsidRPr="00CF7917">
        <w:t xml:space="preserve">    scs60                                </w:t>
      </w:r>
      <w:r w:rsidR="00F35EF5" w:rsidRPr="00CF7917">
        <w:t xml:space="preserve">    </w:t>
      </w:r>
      <w:r w:rsidRPr="00CF7917">
        <w:rPr>
          <w:color w:val="993366"/>
        </w:rPr>
        <w:t>CHOICE</w:t>
      </w:r>
      <w:r w:rsidRPr="00CF7917">
        <w:t xml:space="preserve"> {</w:t>
      </w:r>
    </w:p>
    <w:p w14:paraId="29F4F312" w14:textId="5D5EDDB6" w:rsidR="00212830" w:rsidRPr="00CF7917" w:rsidRDefault="00212830" w:rsidP="0036584A">
      <w:pPr>
        <w:pStyle w:val="PL"/>
      </w:pPr>
      <w:r w:rsidRPr="00CF7917">
        <w:t xml:space="preserve">                      n16                    </w:t>
      </w:r>
      <w:r w:rsidR="00F35EF5" w:rsidRPr="00CF7917">
        <w:t xml:space="preserve">    </w:t>
      </w:r>
      <w:r w:rsidRPr="00CF7917">
        <w:rPr>
          <w:color w:val="993366"/>
        </w:rPr>
        <w:t>INTEGER</w:t>
      </w:r>
      <w:r w:rsidRPr="00CF7917">
        <w:t xml:space="preserve"> (0..15),</w:t>
      </w:r>
    </w:p>
    <w:p w14:paraId="351DD494" w14:textId="1B6C7A7E" w:rsidR="00212830" w:rsidRPr="00CF7917" w:rsidRDefault="00212830" w:rsidP="0036584A">
      <w:pPr>
        <w:pStyle w:val="PL"/>
      </w:pPr>
      <w:r w:rsidRPr="00CF7917">
        <w:t xml:space="preserve">                      n20                    </w:t>
      </w:r>
      <w:r w:rsidR="00F35EF5" w:rsidRPr="00CF7917">
        <w:t xml:space="preserve">    </w:t>
      </w:r>
      <w:r w:rsidRPr="00CF7917">
        <w:rPr>
          <w:color w:val="993366"/>
        </w:rPr>
        <w:t>INTEGER</w:t>
      </w:r>
      <w:r w:rsidRPr="00CF7917">
        <w:t xml:space="preserve"> (0..19),</w:t>
      </w:r>
    </w:p>
    <w:p w14:paraId="5470FFD7" w14:textId="2BA3F26A" w:rsidR="00212830" w:rsidRPr="00CF7917" w:rsidRDefault="00212830" w:rsidP="0036584A">
      <w:pPr>
        <w:pStyle w:val="PL"/>
      </w:pPr>
      <w:r w:rsidRPr="00CF7917">
        <w:t xml:space="preserve">                      n32                    </w:t>
      </w:r>
      <w:r w:rsidR="00F35EF5" w:rsidRPr="00CF7917">
        <w:t xml:space="preserve">    </w:t>
      </w:r>
      <w:r w:rsidRPr="00CF7917">
        <w:rPr>
          <w:color w:val="993366"/>
        </w:rPr>
        <w:t>INTEGER</w:t>
      </w:r>
      <w:r w:rsidRPr="00CF7917">
        <w:t xml:space="preserve"> (0..31),</w:t>
      </w:r>
    </w:p>
    <w:p w14:paraId="0E13BF4A" w14:textId="4B97A0A7" w:rsidR="00212830" w:rsidRPr="00CF7917" w:rsidRDefault="00212830" w:rsidP="0036584A">
      <w:pPr>
        <w:pStyle w:val="PL"/>
      </w:pPr>
      <w:r w:rsidRPr="00CF7917">
        <w:t xml:space="preserve">                      n40                    </w:t>
      </w:r>
      <w:r w:rsidR="00F35EF5" w:rsidRPr="00CF7917">
        <w:t xml:space="preserve">    </w:t>
      </w:r>
      <w:r w:rsidRPr="00CF7917">
        <w:rPr>
          <w:color w:val="993366"/>
        </w:rPr>
        <w:t>INTEGER</w:t>
      </w:r>
      <w:r w:rsidRPr="00CF7917">
        <w:t xml:space="preserve"> (0..39),</w:t>
      </w:r>
    </w:p>
    <w:p w14:paraId="269E27BE" w14:textId="12FAFFD6" w:rsidR="00212830" w:rsidRPr="00CF7917" w:rsidRDefault="00212830" w:rsidP="0036584A">
      <w:pPr>
        <w:pStyle w:val="PL"/>
      </w:pPr>
      <w:r w:rsidRPr="00CF7917">
        <w:t xml:space="preserve">                      n64                    </w:t>
      </w:r>
      <w:r w:rsidR="00F35EF5" w:rsidRPr="00CF7917">
        <w:t xml:space="preserve">    </w:t>
      </w:r>
      <w:r w:rsidRPr="00CF7917">
        <w:rPr>
          <w:color w:val="993366"/>
        </w:rPr>
        <w:t>INTEGER</w:t>
      </w:r>
      <w:r w:rsidRPr="00CF7917">
        <w:t xml:space="preserve"> (0..63),</w:t>
      </w:r>
    </w:p>
    <w:p w14:paraId="1C675DCC" w14:textId="42356E10" w:rsidR="00212830" w:rsidRPr="00CF7917" w:rsidRDefault="00212830" w:rsidP="0036584A">
      <w:pPr>
        <w:pStyle w:val="PL"/>
      </w:pPr>
      <w:r w:rsidRPr="00CF7917">
        <w:t xml:space="preserve">                      n80                    </w:t>
      </w:r>
      <w:r w:rsidR="00F35EF5" w:rsidRPr="00CF7917">
        <w:t xml:space="preserve">    </w:t>
      </w:r>
      <w:r w:rsidRPr="00CF7917">
        <w:rPr>
          <w:color w:val="993366"/>
        </w:rPr>
        <w:t>INTEGER</w:t>
      </w:r>
      <w:r w:rsidRPr="00CF7917">
        <w:t xml:space="preserve"> (0..79),</w:t>
      </w:r>
    </w:p>
    <w:p w14:paraId="4486104F" w14:textId="16CC33EE" w:rsidR="00212830" w:rsidRPr="00CF7917" w:rsidRDefault="00212830" w:rsidP="0036584A">
      <w:pPr>
        <w:pStyle w:val="PL"/>
      </w:pPr>
      <w:r w:rsidRPr="00CF7917">
        <w:t xml:space="preserve">                      n128                   </w:t>
      </w:r>
      <w:r w:rsidR="00F35EF5" w:rsidRPr="00CF7917">
        <w:t xml:space="preserve">    </w:t>
      </w:r>
      <w:r w:rsidRPr="00CF7917">
        <w:rPr>
          <w:color w:val="993366"/>
        </w:rPr>
        <w:t>INTEGER</w:t>
      </w:r>
      <w:r w:rsidRPr="00CF7917">
        <w:t xml:space="preserve"> (0..127),</w:t>
      </w:r>
    </w:p>
    <w:p w14:paraId="662C7F30" w14:textId="32F0FC51" w:rsidR="00212830" w:rsidRPr="00CF7917" w:rsidRDefault="00212830" w:rsidP="0036584A">
      <w:pPr>
        <w:pStyle w:val="PL"/>
      </w:pPr>
      <w:r w:rsidRPr="00CF7917">
        <w:t xml:space="preserve">                      n160                   </w:t>
      </w:r>
      <w:r w:rsidR="00F35EF5" w:rsidRPr="00CF7917">
        <w:t xml:space="preserve">    </w:t>
      </w:r>
      <w:r w:rsidRPr="00CF7917">
        <w:rPr>
          <w:color w:val="993366"/>
        </w:rPr>
        <w:t>INTEGER</w:t>
      </w:r>
      <w:r w:rsidRPr="00CF7917">
        <w:t xml:space="preserve"> (0..159),</w:t>
      </w:r>
    </w:p>
    <w:p w14:paraId="54184222" w14:textId="620C7482" w:rsidR="00212830" w:rsidRPr="00CF7917" w:rsidRDefault="00212830" w:rsidP="0036584A">
      <w:pPr>
        <w:pStyle w:val="PL"/>
      </w:pPr>
      <w:r w:rsidRPr="00CF7917">
        <w:t xml:space="preserve">                      n256                   </w:t>
      </w:r>
      <w:r w:rsidR="00F35EF5" w:rsidRPr="00CF7917">
        <w:t xml:space="preserve">    </w:t>
      </w:r>
      <w:r w:rsidRPr="00CF7917">
        <w:rPr>
          <w:color w:val="993366"/>
        </w:rPr>
        <w:t>INTEGER</w:t>
      </w:r>
      <w:r w:rsidRPr="00CF7917">
        <w:t xml:space="preserve"> (0..255),</w:t>
      </w:r>
    </w:p>
    <w:p w14:paraId="41ADE932" w14:textId="12DE8B34" w:rsidR="00212830" w:rsidRPr="00CF7917" w:rsidRDefault="00212830" w:rsidP="0036584A">
      <w:pPr>
        <w:pStyle w:val="PL"/>
      </w:pPr>
      <w:r w:rsidRPr="00CF7917">
        <w:t xml:space="preserve">                      n320                   </w:t>
      </w:r>
      <w:r w:rsidR="00F35EF5" w:rsidRPr="00CF7917">
        <w:t xml:space="preserve">    </w:t>
      </w:r>
      <w:r w:rsidRPr="00CF7917">
        <w:rPr>
          <w:color w:val="993366"/>
        </w:rPr>
        <w:t>INTEGER</w:t>
      </w:r>
      <w:r w:rsidRPr="00CF7917">
        <w:t xml:space="preserve"> (0..319),</w:t>
      </w:r>
    </w:p>
    <w:p w14:paraId="47D7EAA5" w14:textId="7E8EF38C" w:rsidR="00212830" w:rsidRPr="00CF7917" w:rsidRDefault="00212830" w:rsidP="0036584A">
      <w:pPr>
        <w:pStyle w:val="PL"/>
      </w:pPr>
      <w:r w:rsidRPr="00CF7917">
        <w:t xml:space="preserve">                      n640                   </w:t>
      </w:r>
      <w:r w:rsidR="00F35EF5" w:rsidRPr="00CF7917">
        <w:t xml:space="preserve">    </w:t>
      </w:r>
      <w:r w:rsidRPr="00CF7917">
        <w:rPr>
          <w:color w:val="993366"/>
        </w:rPr>
        <w:t>INTEGER</w:t>
      </w:r>
      <w:r w:rsidRPr="00CF7917">
        <w:t xml:space="preserve"> (0..639),</w:t>
      </w:r>
    </w:p>
    <w:p w14:paraId="4151A0B8" w14:textId="4D2241C3" w:rsidR="00212830" w:rsidRPr="00CF7917" w:rsidRDefault="00212830" w:rsidP="0036584A">
      <w:pPr>
        <w:pStyle w:val="PL"/>
      </w:pPr>
      <w:r w:rsidRPr="00CF7917">
        <w:t xml:space="preserve">                      n1280                  </w:t>
      </w:r>
      <w:r w:rsidR="00F35EF5" w:rsidRPr="00CF7917">
        <w:t xml:space="preserve">    </w:t>
      </w:r>
      <w:r w:rsidRPr="00CF7917">
        <w:rPr>
          <w:color w:val="993366"/>
        </w:rPr>
        <w:t>INTEGER</w:t>
      </w:r>
      <w:r w:rsidRPr="00CF7917">
        <w:t xml:space="preserve"> (0..1279),</w:t>
      </w:r>
    </w:p>
    <w:p w14:paraId="738F9872" w14:textId="3641B214" w:rsidR="00212830" w:rsidRPr="00CF7917" w:rsidRDefault="00212830" w:rsidP="0036584A">
      <w:pPr>
        <w:pStyle w:val="PL"/>
      </w:pPr>
      <w:r w:rsidRPr="00CF7917">
        <w:t xml:space="preserve">                      n2560                  </w:t>
      </w:r>
      <w:r w:rsidR="00F35EF5" w:rsidRPr="00CF7917">
        <w:t xml:space="preserve">    </w:t>
      </w:r>
      <w:r w:rsidRPr="00CF7917">
        <w:rPr>
          <w:color w:val="993366"/>
        </w:rPr>
        <w:t>INTEGER</w:t>
      </w:r>
      <w:r w:rsidRPr="00CF7917">
        <w:t xml:space="preserve"> (0..2559),</w:t>
      </w:r>
    </w:p>
    <w:p w14:paraId="66D832F1" w14:textId="115973BF" w:rsidR="00212830" w:rsidRPr="00CF7917" w:rsidRDefault="00212830" w:rsidP="0036584A">
      <w:pPr>
        <w:pStyle w:val="PL"/>
      </w:pPr>
      <w:r w:rsidRPr="00CF7917">
        <w:t xml:space="preserve">                      n5120                  </w:t>
      </w:r>
      <w:r w:rsidR="00F35EF5" w:rsidRPr="00CF7917">
        <w:t xml:space="preserve">    </w:t>
      </w:r>
      <w:r w:rsidRPr="00CF7917">
        <w:rPr>
          <w:color w:val="993366"/>
        </w:rPr>
        <w:t>INTEGER</w:t>
      </w:r>
      <w:r w:rsidRPr="00CF7917">
        <w:t xml:space="preserve"> (0..5119),</w:t>
      </w:r>
    </w:p>
    <w:p w14:paraId="0F272630" w14:textId="2FBA2EFE" w:rsidR="00212830" w:rsidRPr="00CF7917" w:rsidRDefault="00212830" w:rsidP="0036584A">
      <w:pPr>
        <w:pStyle w:val="PL"/>
      </w:pPr>
      <w:r w:rsidRPr="00CF7917">
        <w:t xml:space="preserve">                      n10240                 </w:t>
      </w:r>
      <w:r w:rsidR="00F35EF5" w:rsidRPr="00CF7917">
        <w:t xml:space="preserve">    </w:t>
      </w:r>
      <w:r w:rsidRPr="00CF7917">
        <w:rPr>
          <w:color w:val="993366"/>
        </w:rPr>
        <w:t>INTEGER</w:t>
      </w:r>
      <w:r w:rsidRPr="00CF7917">
        <w:t xml:space="preserve"> (0..10239),</w:t>
      </w:r>
    </w:p>
    <w:p w14:paraId="6BF0C2B9" w14:textId="14A9A07D" w:rsidR="00212830" w:rsidRPr="00CF7917" w:rsidRDefault="00212830" w:rsidP="0036584A">
      <w:pPr>
        <w:pStyle w:val="PL"/>
      </w:pPr>
      <w:r w:rsidRPr="00CF7917">
        <w:t xml:space="preserve">                      n20480                 </w:t>
      </w:r>
      <w:r w:rsidR="00F35EF5" w:rsidRPr="00CF7917">
        <w:t xml:space="preserve">    </w:t>
      </w:r>
      <w:r w:rsidRPr="00CF7917">
        <w:rPr>
          <w:color w:val="993366"/>
        </w:rPr>
        <w:t>INTEGER</w:t>
      </w:r>
      <w:r w:rsidRPr="00CF7917">
        <w:t xml:space="preserve"> (0..20479),</w:t>
      </w:r>
    </w:p>
    <w:p w14:paraId="0E6B1165" w14:textId="4A7EA98F" w:rsidR="00212830" w:rsidRPr="00CF7917" w:rsidRDefault="00212830" w:rsidP="0036584A">
      <w:pPr>
        <w:pStyle w:val="PL"/>
      </w:pPr>
      <w:r w:rsidRPr="00CF7917">
        <w:t xml:space="preserve">                      n40960                 </w:t>
      </w:r>
      <w:r w:rsidR="00F35EF5" w:rsidRPr="00CF7917">
        <w:t xml:space="preserve">    </w:t>
      </w:r>
      <w:r w:rsidRPr="00CF7917">
        <w:rPr>
          <w:color w:val="993366"/>
        </w:rPr>
        <w:t>INTEGER</w:t>
      </w:r>
      <w:r w:rsidRPr="00CF7917">
        <w:t xml:space="preserve"> (0..40959),</w:t>
      </w:r>
    </w:p>
    <w:p w14:paraId="3C870F9B" w14:textId="10E08DDE" w:rsidR="00212830" w:rsidRPr="00CF7917" w:rsidRDefault="00212830" w:rsidP="0036584A">
      <w:pPr>
        <w:pStyle w:val="PL"/>
      </w:pPr>
      <w:r w:rsidRPr="00CF7917">
        <w:t xml:space="preserve">                      ...</w:t>
      </w:r>
    </w:p>
    <w:p w14:paraId="246E84D4" w14:textId="0099698D" w:rsidR="00212830" w:rsidRPr="00CF7917" w:rsidRDefault="00212830" w:rsidP="0036584A">
      <w:pPr>
        <w:pStyle w:val="PL"/>
      </w:pPr>
      <w:r w:rsidRPr="00CF7917">
        <w:t xml:space="preserve">    },</w:t>
      </w:r>
    </w:p>
    <w:p w14:paraId="3EEA727C" w14:textId="783BBE18" w:rsidR="00212830" w:rsidRPr="00CF7917" w:rsidRDefault="00212830" w:rsidP="0036584A">
      <w:pPr>
        <w:pStyle w:val="PL"/>
      </w:pPr>
      <w:r w:rsidRPr="00CF7917">
        <w:t xml:space="preserve">    scs120                               </w:t>
      </w:r>
      <w:r w:rsidR="00F35EF5" w:rsidRPr="00CF7917">
        <w:t xml:space="preserve">    </w:t>
      </w:r>
      <w:r w:rsidRPr="00CF7917">
        <w:rPr>
          <w:color w:val="993366"/>
        </w:rPr>
        <w:t>CHOICE</w:t>
      </w:r>
      <w:r w:rsidRPr="00CF7917">
        <w:t xml:space="preserve"> {</w:t>
      </w:r>
    </w:p>
    <w:p w14:paraId="4336E519" w14:textId="26F8952F" w:rsidR="00212830" w:rsidRPr="00CF7917" w:rsidRDefault="00212830" w:rsidP="0036584A">
      <w:pPr>
        <w:pStyle w:val="PL"/>
      </w:pPr>
      <w:r w:rsidRPr="00CF7917">
        <w:t xml:space="preserve">                      n32                    </w:t>
      </w:r>
      <w:r w:rsidR="00F35EF5" w:rsidRPr="00CF7917">
        <w:t xml:space="preserve">    </w:t>
      </w:r>
      <w:r w:rsidRPr="00CF7917">
        <w:rPr>
          <w:color w:val="993366"/>
        </w:rPr>
        <w:t>INTEGER</w:t>
      </w:r>
      <w:r w:rsidRPr="00CF7917">
        <w:t xml:space="preserve"> (0..31),</w:t>
      </w:r>
    </w:p>
    <w:p w14:paraId="2BFFD90F" w14:textId="297FE64C" w:rsidR="00212830" w:rsidRPr="00CF7917" w:rsidRDefault="00212830" w:rsidP="0036584A">
      <w:pPr>
        <w:pStyle w:val="PL"/>
      </w:pPr>
      <w:r w:rsidRPr="00CF7917">
        <w:t xml:space="preserve">                      n40                    </w:t>
      </w:r>
      <w:r w:rsidR="00F35EF5" w:rsidRPr="00CF7917">
        <w:t xml:space="preserve">    </w:t>
      </w:r>
      <w:r w:rsidRPr="00CF7917">
        <w:rPr>
          <w:color w:val="993366"/>
        </w:rPr>
        <w:t>INTEGER</w:t>
      </w:r>
      <w:r w:rsidRPr="00CF7917">
        <w:t xml:space="preserve"> (0..39),</w:t>
      </w:r>
    </w:p>
    <w:p w14:paraId="1136DA49" w14:textId="2AB2AA42" w:rsidR="00212830" w:rsidRPr="00CF7917" w:rsidRDefault="00212830" w:rsidP="0036584A">
      <w:pPr>
        <w:pStyle w:val="PL"/>
      </w:pPr>
      <w:r w:rsidRPr="00CF7917">
        <w:t xml:space="preserve">                      n64                    </w:t>
      </w:r>
      <w:r w:rsidR="00F35EF5" w:rsidRPr="00CF7917">
        <w:t xml:space="preserve">    </w:t>
      </w:r>
      <w:r w:rsidRPr="00CF7917">
        <w:rPr>
          <w:color w:val="993366"/>
        </w:rPr>
        <w:t>INTEGER</w:t>
      </w:r>
      <w:r w:rsidRPr="00CF7917">
        <w:t xml:space="preserve"> (0..63),</w:t>
      </w:r>
    </w:p>
    <w:p w14:paraId="0060E117" w14:textId="233A65BE" w:rsidR="00212830" w:rsidRPr="00CF7917" w:rsidRDefault="00212830" w:rsidP="0036584A">
      <w:pPr>
        <w:pStyle w:val="PL"/>
      </w:pPr>
      <w:r w:rsidRPr="00CF7917">
        <w:t xml:space="preserve">                      n80                    </w:t>
      </w:r>
      <w:r w:rsidR="00F35EF5" w:rsidRPr="00CF7917">
        <w:t xml:space="preserve">    </w:t>
      </w:r>
      <w:r w:rsidRPr="00CF7917">
        <w:rPr>
          <w:color w:val="993366"/>
        </w:rPr>
        <w:t>INTEGER</w:t>
      </w:r>
      <w:r w:rsidRPr="00CF7917">
        <w:t xml:space="preserve"> (0..79),</w:t>
      </w:r>
    </w:p>
    <w:p w14:paraId="1FA7D62C" w14:textId="125DF39B" w:rsidR="00212830" w:rsidRPr="00CF7917" w:rsidRDefault="00212830" w:rsidP="0036584A">
      <w:pPr>
        <w:pStyle w:val="PL"/>
      </w:pPr>
      <w:r w:rsidRPr="00CF7917">
        <w:t xml:space="preserve">                      n128                   </w:t>
      </w:r>
      <w:r w:rsidR="00F35EF5" w:rsidRPr="00CF7917">
        <w:t xml:space="preserve">    </w:t>
      </w:r>
      <w:r w:rsidRPr="00CF7917">
        <w:rPr>
          <w:color w:val="993366"/>
        </w:rPr>
        <w:t>INTEGER</w:t>
      </w:r>
      <w:r w:rsidRPr="00CF7917">
        <w:t xml:space="preserve"> (0..127),</w:t>
      </w:r>
    </w:p>
    <w:p w14:paraId="04D00CEA" w14:textId="39574305" w:rsidR="00212830" w:rsidRPr="00CF7917" w:rsidRDefault="00212830" w:rsidP="0036584A">
      <w:pPr>
        <w:pStyle w:val="PL"/>
      </w:pPr>
      <w:r w:rsidRPr="00CF7917">
        <w:t xml:space="preserve">                      n160                   </w:t>
      </w:r>
      <w:r w:rsidR="00F35EF5" w:rsidRPr="00CF7917">
        <w:t xml:space="preserve">    </w:t>
      </w:r>
      <w:r w:rsidRPr="00CF7917">
        <w:rPr>
          <w:color w:val="993366"/>
        </w:rPr>
        <w:t>INTEGER</w:t>
      </w:r>
      <w:r w:rsidRPr="00CF7917">
        <w:t xml:space="preserve"> (0..159),</w:t>
      </w:r>
    </w:p>
    <w:p w14:paraId="3C8C0DFA" w14:textId="63B2FC1E" w:rsidR="00212830" w:rsidRPr="00CF7917" w:rsidRDefault="00212830" w:rsidP="0036584A">
      <w:pPr>
        <w:pStyle w:val="PL"/>
      </w:pPr>
      <w:r w:rsidRPr="00CF7917">
        <w:t xml:space="preserve">                      n256                   </w:t>
      </w:r>
      <w:r w:rsidR="00F35EF5" w:rsidRPr="00CF7917">
        <w:t xml:space="preserve">    </w:t>
      </w:r>
      <w:r w:rsidRPr="00CF7917">
        <w:rPr>
          <w:color w:val="993366"/>
        </w:rPr>
        <w:t>INTEGER</w:t>
      </w:r>
      <w:r w:rsidRPr="00CF7917">
        <w:t xml:space="preserve"> (0..255),</w:t>
      </w:r>
    </w:p>
    <w:p w14:paraId="640106A9" w14:textId="647EFAEA" w:rsidR="00212830" w:rsidRPr="00CF7917" w:rsidRDefault="00212830" w:rsidP="0036584A">
      <w:pPr>
        <w:pStyle w:val="PL"/>
      </w:pPr>
      <w:r w:rsidRPr="00CF7917">
        <w:t xml:space="preserve">                      n320                   </w:t>
      </w:r>
      <w:r w:rsidR="00F35EF5" w:rsidRPr="00CF7917">
        <w:t xml:space="preserve">    </w:t>
      </w:r>
      <w:r w:rsidRPr="00CF7917">
        <w:rPr>
          <w:color w:val="993366"/>
        </w:rPr>
        <w:t>INTEGER</w:t>
      </w:r>
      <w:r w:rsidRPr="00CF7917">
        <w:t xml:space="preserve"> (0..319),</w:t>
      </w:r>
    </w:p>
    <w:p w14:paraId="16696F3E" w14:textId="766CD20C" w:rsidR="00212830" w:rsidRPr="00CF7917" w:rsidRDefault="00212830" w:rsidP="0036584A">
      <w:pPr>
        <w:pStyle w:val="PL"/>
      </w:pPr>
      <w:r w:rsidRPr="00CF7917">
        <w:t xml:space="preserve">                      n512                   </w:t>
      </w:r>
      <w:r w:rsidR="00F35EF5" w:rsidRPr="00CF7917">
        <w:t xml:space="preserve">    </w:t>
      </w:r>
      <w:r w:rsidRPr="00CF7917">
        <w:rPr>
          <w:color w:val="993366"/>
        </w:rPr>
        <w:t>INTEGER</w:t>
      </w:r>
      <w:r w:rsidRPr="00CF7917">
        <w:t xml:space="preserve"> (0..511),</w:t>
      </w:r>
    </w:p>
    <w:p w14:paraId="65DD5BF0" w14:textId="47C31DE8" w:rsidR="00212830" w:rsidRPr="00CF7917" w:rsidRDefault="00212830" w:rsidP="0036584A">
      <w:pPr>
        <w:pStyle w:val="PL"/>
      </w:pPr>
      <w:r w:rsidRPr="00CF7917">
        <w:t xml:space="preserve">                      n640                   </w:t>
      </w:r>
      <w:r w:rsidR="00F35EF5" w:rsidRPr="00CF7917">
        <w:t xml:space="preserve">    </w:t>
      </w:r>
      <w:r w:rsidRPr="00CF7917">
        <w:rPr>
          <w:color w:val="993366"/>
        </w:rPr>
        <w:t>INTEGER</w:t>
      </w:r>
      <w:r w:rsidRPr="00CF7917">
        <w:t xml:space="preserve"> (0..639),</w:t>
      </w:r>
    </w:p>
    <w:p w14:paraId="781CEBCA" w14:textId="235F1763" w:rsidR="00212830" w:rsidRPr="00CF7917" w:rsidRDefault="00212830" w:rsidP="0036584A">
      <w:pPr>
        <w:pStyle w:val="PL"/>
      </w:pPr>
      <w:r w:rsidRPr="00CF7917">
        <w:t xml:space="preserve">                      n1280                  </w:t>
      </w:r>
      <w:r w:rsidR="00F35EF5" w:rsidRPr="00CF7917">
        <w:t xml:space="preserve">    </w:t>
      </w:r>
      <w:r w:rsidRPr="00CF7917">
        <w:rPr>
          <w:color w:val="993366"/>
        </w:rPr>
        <w:t>INTEGER</w:t>
      </w:r>
      <w:r w:rsidRPr="00CF7917">
        <w:t xml:space="preserve"> (0..1279),</w:t>
      </w:r>
    </w:p>
    <w:p w14:paraId="088E89EA" w14:textId="1210FD18" w:rsidR="00212830" w:rsidRPr="00CF7917" w:rsidRDefault="00212830" w:rsidP="0036584A">
      <w:pPr>
        <w:pStyle w:val="PL"/>
      </w:pPr>
      <w:r w:rsidRPr="00CF7917">
        <w:t xml:space="preserve">                      n2560                  </w:t>
      </w:r>
      <w:r w:rsidR="00F35EF5" w:rsidRPr="00CF7917">
        <w:t xml:space="preserve">    </w:t>
      </w:r>
      <w:r w:rsidRPr="00CF7917">
        <w:rPr>
          <w:color w:val="993366"/>
        </w:rPr>
        <w:t>INTEGER</w:t>
      </w:r>
      <w:r w:rsidRPr="00CF7917">
        <w:t xml:space="preserve"> (0..2559),</w:t>
      </w:r>
    </w:p>
    <w:p w14:paraId="5F4D8E47" w14:textId="30CA4A2D" w:rsidR="00212830" w:rsidRPr="00CF7917" w:rsidRDefault="00212830" w:rsidP="0036584A">
      <w:pPr>
        <w:pStyle w:val="PL"/>
      </w:pPr>
      <w:r w:rsidRPr="00CF7917">
        <w:t xml:space="preserve">                      n5120                  </w:t>
      </w:r>
      <w:r w:rsidR="00F35EF5" w:rsidRPr="00CF7917">
        <w:t xml:space="preserve">    </w:t>
      </w:r>
      <w:r w:rsidRPr="00CF7917">
        <w:rPr>
          <w:color w:val="993366"/>
        </w:rPr>
        <w:t>INTEGER</w:t>
      </w:r>
      <w:r w:rsidRPr="00CF7917">
        <w:t xml:space="preserve"> (0..5119),</w:t>
      </w:r>
    </w:p>
    <w:p w14:paraId="3D582371" w14:textId="5B8C6CA0" w:rsidR="00212830" w:rsidRPr="00CF7917" w:rsidRDefault="00212830" w:rsidP="0036584A">
      <w:pPr>
        <w:pStyle w:val="PL"/>
      </w:pPr>
      <w:r w:rsidRPr="00CF7917">
        <w:t xml:space="preserve">                      n10240                 </w:t>
      </w:r>
      <w:r w:rsidR="00F35EF5" w:rsidRPr="00CF7917">
        <w:t xml:space="preserve">    </w:t>
      </w:r>
      <w:r w:rsidRPr="00CF7917">
        <w:rPr>
          <w:color w:val="993366"/>
        </w:rPr>
        <w:t>INTEGER</w:t>
      </w:r>
      <w:r w:rsidRPr="00CF7917">
        <w:t xml:space="preserve"> (0..10239),</w:t>
      </w:r>
    </w:p>
    <w:p w14:paraId="7954843C" w14:textId="35300C85" w:rsidR="00212830" w:rsidRPr="00CF7917" w:rsidRDefault="00212830" w:rsidP="0036584A">
      <w:pPr>
        <w:pStyle w:val="PL"/>
      </w:pPr>
      <w:r w:rsidRPr="00CF7917">
        <w:t xml:space="preserve">                      n20480                 </w:t>
      </w:r>
      <w:r w:rsidR="00F35EF5" w:rsidRPr="00CF7917">
        <w:t xml:space="preserve">    </w:t>
      </w:r>
      <w:r w:rsidRPr="00CF7917">
        <w:rPr>
          <w:color w:val="993366"/>
        </w:rPr>
        <w:t>INTEGER</w:t>
      </w:r>
      <w:r w:rsidRPr="00CF7917">
        <w:t xml:space="preserve"> (0..20479),</w:t>
      </w:r>
    </w:p>
    <w:p w14:paraId="3A61D800" w14:textId="0F5D0E5B" w:rsidR="00212830" w:rsidRPr="00CF7917" w:rsidRDefault="00212830" w:rsidP="0036584A">
      <w:pPr>
        <w:pStyle w:val="PL"/>
      </w:pPr>
      <w:r w:rsidRPr="00CF7917">
        <w:t xml:space="preserve">                      n40960                 </w:t>
      </w:r>
      <w:r w:rsidR="00F35EF5" w:rsidRPr="00CF7917">
        <w:t xml:space="preserve">    </w:t>
      </w:r>
      <w:r w:rsidRPr="00CF7917">
        <w:rPr>
          <w:color w:val="993366"/>
        </w:rPr>
        <w:t>INTEGER</w:t>
      </w:r>
      <w:r w:rsidRPr="00CF7917">
        <w:t xml:space="preserve"> (0..40959),</w:t>
      </w:r>
    </w:p>
    <w:p w14:paraId="56A8488C" w14:textId="7FFC69D5" w:rsidR="00212830" w:rsidRPr="00CF7917" w:rsidRDefault="00212830" w:rsidP="0036584A">
      <w:pPr>
        <w:pStyle w:val="PL"/>
      </w:pPr>
      <w:r w:rsidRPr="00CF7917">
        <w:t xml:space="preserve">                      n81920                 </w:t>
      </w:r>
      <w:r w:rsidR="00F35EF5" w:rsidRPr="00CF7917">
        <w:t xml:space="preserve">    </w:t>
      </w:r>
      <w:r w:rsidRPr="00CF7917">
        <w:rPr>
          <w:color w:val="993366"/>
        </w:rPr>
        <w:t>INTEGER</w:t>
      </w:r>
      <w:r w:rsidRPr="00CF7917">
        <w:t xml:space="preserve"> (0..81919),</w:t>
      </w:r>
    </w:p>
    <w:p w14:paraId="10F406D1" w14:textId="552EDD17" w:rsidR="00212830" w:rsidRPr="00CF7917" w:rsidRDefault="00212830" w:rsidP="0036584A">
      <w:pPr>
        <w:pStyle w:val="PL"/>
      </w:pPr>
      <w:r w:rsidRPr="00CF7917">
        <w:t xml:space="preserve">                     ...</w:t>
      </w:r>
    </w:p>
    <w:p w14:paraId="7CB63F3D" w14:textId="2271055C" w:rsidR="00212830" w:rsidRPr="00CF7917" w:rsidRDefault="00212830" w:rsidP="0036584A">
      <w:pPr>
        <w:pStyle w:val="PL"/>
      </w:pPr>
      <w:r w:rsidRPr="00CF7917">
        <w:t xml:space="preserve">    },</w:t>
      </w:r>
    </w:p>
    <w:p w14:paraId="76A4F3A7" w14:textId="707A9758" w:rsidR="00212830" w:rsidRPr="00CF7917" w:rsidRDefault="00212830" w:rsidP="0036584A">
      <w:pPr>
        <w:pStyle w:val="PL"/>
      </w:pPr>
      <w:r w:rsidRPr="00CF7917">
        <w:t xml:space="preserve">    ...</w:t>
      </w:r>
    </w:p>
    <w:p w14:paraId="31244E79" w14:textId="77777777" w:rsidR="00212830" w:rsidRPr="00CF7917" w:rsidRDefault="00212830" w:rsidP="0036584A">
      <w:pPr>
        <w:pStyle w:val="PL"/>
      </w:pPr>
      <w:r w:rsidRPr="00CF7917">
        <w:t>}</w:t>
      </w:r>
    </w:p>
    <w:p w14:paraId="282A2915" w14:textId="77777777" w:rsidR="009B1D75" w:rsidRPr="00CF7917" w:rsidRDefault="009B1D75" w:rsidP="0036584A">
      <w:pPr>
        <w:pStyle w:val="PL"/>
      </w:pPr>
    </w:p>
    <w:p w14:paraId="7476D089" w14:textId="6DE367DD" w:rsidR="009B1D75" w:rsidRPr="00CF7917" w:rsidRDefault="009B1D75" w:rsidP="0036584A">
      <w:pPr>
        <w:pStyle w:val="PL"/>
        <w:rPr>
          <w:color w:val="808080"/>
        </w:rPr>
      </w:pPr>
      <w:r w:rsidRPr="00CF7917">
        <w:rPr>
          <w:color w:val="808080"/>
        </w:rPr>
        <w:t>-- TAG-DL-</w:t>
      </w:r>
      <w:r w:rsidR="00212830" w:rsidRPr="00CF7917">
        <w:rPr>
          <w:color w:val="808080"/>
        </w:rPr>
        <w:t>PPW-</w:t>
      </w:r>
      <w:r w:rsidRPr="00CF7917">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lastRenderedPageBreak/>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670" w:name="_Toc193446172"/>
      <w:bookmarkStart w:id="671" w:name="_Toc193451977"/>
      <w:bookmarkStart w:id="672" w:name="_Toc193463247"/>
      <w:bookmarkStart w:id="673" w:name="_Toc201295534"/>
      <w:bookmarkStart w:id="674" w:name="_Toc210311819"/>
      <w:bookmarkStart w:id="675" w:name="MCCQCTEMPBM_00000256"/>
      <w:r w:rsidRPr="0036584A">
        <w:t>–</w:t>
      </w:r>
      <w:r w:rsidRPr="0036584A">
        <w:tab/>
      </w:r>
      <w:r w:rsidRPr="0036584A">
        <w:rPr>
          <w:i/>
        </w:rPr>
        <w:t>DMRS-BundlingPUCCH-Config</w:t>
      </w:r>
      <w:bookmarkEnd w:id="670"/>
      <w:bookmarkEnd w:id="671"/>
      <w:bookmarkEnd w:id="672"/>
      <w:bookmarkEnd w:id="673"/>
      <w:bookmarkEnd w:id="674"/>
    </w:p>
    <w:bookmarkEnd w:id="675"/>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lastRenderedPageBreak/>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676" w:name="_Toc193446173"/>
      <w:bookmarkStart w:id="677" w:name="_Toc193451978"/>
      <w:bookmarkStart w:id="678" w:name="_Toc193463248"/>
      <w:bookmarkStart w:id="679" w:name="_Toc201295535"/>
      <w:bookmarkStart w:id="680" w:name="_Toc210311820"/>
      <w:bookmarkStart w:id="681" w:name="MCCQCTEMPBM_00000257"/>
      <w:r w:rsidRPr="0036584A">
        <w:t>–</w:t>
      </w:r>
      <w:r w:rsidRPr="0036584A">
        <w:tab/>
      </w:r>
      <w:r w:rsidRPr="0036584A">
        <w:rPr>
          <w:i/>
        </w:rPr>
        <w:t>DMRS-BundlingPUSCH-Config</w:t>
      </w:r>
      <w:bookmarkEnd w:id="676"/>
      <w:bookmarkEnd w:id="677"/>
      <w:bookmarkEnd w:id="678"/>
      <w:bookmarkEnd w:id="679"/>
      <w:bookmarkEnd w:id="680"/>
    </w:p>
    <w:bookmarkEnd w:id="681"/>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lastRenderedPageBreak/>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682" w:name="_Toc60777228"/>
      <w:bookmarkStart w:id="683" w:name="_Toc193446174"/>
      <w:bookmarkStart w:id="684" w:name="_Toc193451979"/>
      <w:bookmarkStart w:id="685" w:name="_Toc193463249"/>
      <w:bookmarkStart w:id="686" w:name="_Toc201295536"/>
      <w:bookmarkStart w:id="687" w:name="_Toc210311821"/>
      <w:bookmarkStart w:id="688" w:name="MCCQCTEMPBM_00000258"/>
      <w:r w:rsidRPr="0036584A">
        <w:t>–</w:t>
      </w:r>
      <w:r w:rsidRPr="0036584A">
        <w:tab/>
      </w:r>
      <w:r w:rsidRPr="0036584A">
        <w:rPr>
          <w:i/>
        </w:rPr>
        <w:t>DMRS-DownlinkConfig</w:t>
      </w:r>
      <w:bookmarkEnd w:id="682"/>
      <w:bookmarkEnd w:id="683"/>
      <w:bookmarkEnd w:id="684"/>
      <w:bookmarkEnd w:id="685"/>
      <w:bookmarkEnd w:id="686"/>
      <w:bookmarkEnd w:id="687"/>
    </w:p>
    <w:bookmarkEnd w:id="688"/>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lastRenderedPageBreak/>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689" w:name="_Toc60777229"/>
      <w:bookmarkStart w:id="690" w:name="_Toc193446175"/>
      <w:bookmarkStart w:id="691" w:name="_Toc193451980"/>
      <w:bookmarkStart w:id="692" w:name="_Toc193463250"/>
      <w:bookmarkStart w:id="693" w:name="_Toc201295537"/>
      <w:bookmarkStart w:id="694" w:name="_Toc210311822"/>
      <w:bookmarkStart w:id="695" w:name="MCCQCTEMPBM_00000259"/>
      <w:r w:rsidRPr="0036584A">
        <w:t>–</w:t>
      </w:r>
      <w:r w:rsidRPr="0036584A">
        <w:tab/>
      </w:r>
      <w:r w:rsidRPr="0036584A">
        <w:rPr>
          <w:i/>
        </w:rPr>
        <w:t>DMRS-UplinkConfig</w:t>
      </w:r>
      <w:bookmarkEnd w:id="689"/>
      <w:bookmarkEnd w:id="690"/>
      <w:bookmarkEnd w:id="691"/>
      <w:bookmarkEnd w:id="692"/>
      <w:bookmarkEnd w:id="693"/>
      <w:bookmarkEnd w:id="694"/>
    </w:p>
    <w:bookmarkEnd w:id="695"/>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lastRenderedPageBreak/>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696" w:name="_Toc60777230"/>
      <w:bookmarkStart w:id="697" w:name="_Toc193446176"/>
      <w:bookmarkStart w:id="698" w:name="_Toc193451981"/>
      <w:bookmarkStart w:id="699" w:name="_Toc193463251"/>
      <w:bookmarkStart w:id="700" w:name="_Toc201295538"/>
      <w:bookmarkStart w:id="701" w:name="_Toc210311823"/>
      <w:bookmarkStart w:id="702" w:name="MCCQCTEMPBM_00000260"/>
      <w:r w:rsidRPr="0036584A">
        <w:rPr>
          <w:i/>
          <w:iCs/>
        </w:rPr>
        <w:lastRenderedPageBreak/>
        <w:t>–</w:t>
      </w:r>
      <w:r w:rsidRPr="0036584A">
        <w:rPr>
          <w:i/>
          <w:iCs/>
        </w:rPr>
        <w:tab/>
        <w:t>DownlinkConfigCommon</w:t>
      </w:r>
      <w:bookmarkEnd w:id="696"/>
      <w:bookmarkEnd w:id="697"/>
      <w:bookmarkEnd w:id="698"/>
      <w:bookmarkEnd w:id="699"/>
      <w:bookmarkEnd w:id="700"/>
      <w:bookmarkEnd w:id="701"/>
    </w:p>
    <w:bookmarkEnd w:id="702"/>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703" w:name="_Toc60777231"/>
      <w:bookmarkStart w:id="704" w:name="_Toc193446177"/>
      <w:bookmarkStart w:id="705" w:name="_Toc193451982"/>
      <w:bookmarkStart w:id="706" w:name="_Toc193463252"/>
      <w:bookmarkStart w:id="707" w:name="_Toc201295539"/>
      <w:bookmarkStart w:id="708" w:name="_Toc210311824"/>
      <w:bookmarkStart w:id="709" w:name="MCCQCTEMPBM_00000261"/>
      <w:r w:rsidRPr="0036584A">
        <w:t>–</w:t>
      </w:r>
      <w:r w:rsidRPr="0036584A">
        <w:tab/>
      </w:r>
      <w:r w:rsidRPr="0036584A">
        <w:rPr>
          <w:i/>
        </w:rPr>
        <w:t>DownlinkConfigCommonSIB</w:t>
      </w:r>
      <w:bookmarkEnd w:id="703"/>
      <w:bookmarkEnd w:id="704"/>
      <w:bookmarkEnd w:id="705"/>
      <w:bookmarkEnd w:id="706"/>
      <w:bookmarkEnd w:id="707"/>
      <w:bookmarkEnd w:id="708"/>
    </w:p>
    <w:bookmarkEnd w:id="709"/>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lastRenderedPageBreak/>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lastRenderedPageBreak/>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lastRenderedPageBreak/>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lastRenderedPageBreak/>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CF7917" w:rsidRDefault="00B37047" w:rsidP="0036584A">
      <w:pPr>
        <w:pStyle w:val="PL"/>
      </w:pPr>
      <w:r w:rsidRPr="0036584A">
        <w:t xml:space="preserve">    </w:t>
      </w:r>
      <w:r w:rsidRPr="00CF7917">
        <w:t>entryCondition-r19                        EntryCondition-r19,</w:t>
      </w:r>
    </w:p>
    <w:p w14:paraId="010AB1F9" w14:textId="77777777" w:rsidR="00B37047" w:rsidRPr="00CF7917" w:rsidRDefault="00B37047" w:rsidP="0036584A">
      <w:pPr>
        <w:pStyle w:val="PL"/>
      </w:pPr>
      <w:r w:rsidRPr="00CF7917">
        <w:t xml:space="preserve">    exitCondition-r19                         ExitCondition-r19,</w:t>
      </w:r>
    </w:p>
    <w:p w14:paraId="125A4300" w14:textId="77777777" w:rsidR="00B37047" w:rsidRPr="00CF7917" w:rsidRDefault="00B37047" w:rsidP="0036584A">
      <w:pPr>
        <w:pStyle w:val="PL"/>
      </w:pPr>
      <w:r w:rsidRPr="00CF7917">
        <w:t xml:space="preserve">    ...</w:t>
      </w:r>
    </w:p>
    <w:p w14:paraId="2BC90A8E" w14:textId="77777777" w:rsidR="00B37047" w:rsidRPr="00CF7917" w:rsidRDefault="00B37047" w:rsidP="0036584A">
      <w:pPr>
        <w:pStyle w:val="PL"/>
      </w:pPr>
      <w:r w:rsidRPr="00CF7917">
        <w:t>}</w:t>
      </w:r>
    </w:p>
    <w:p w14:paraId="5AA6A75D" w14:textId="77777777" w:rsidR="00B37047" w:rsidRPr="00CF7917" w:rsidRDefault="00B37047" w:rsidP="0036584A">
      <w:pPr>
        <w:pStyle w:val="PL"/>
      </w:pPr>
    </w:p>
    <w:p w14:paraId="466F7EB4" w14:textId="77777777" w:rsidR="00B37047" w:rsidRPr="00CF7917" w:rsidRDefault="00B37047" w:rsidP="0036584A">
      <w:pPr>
        <w:pStyle w:val="PL"/>
      </w:pPr>
      <w:r w:rsidRPr="00CF7917">
        <w:t xml:space="preserve">LP-SubgroupConfig-r19 ::=        </w:t>
      </w:r>
      <w:r w:rsidRPr="00CF7917">
        <w:rPr>
          <w:color w:val="993366"/>
        </w:rPr>
        <w:t>SEQUENCE</w:t>
      </w:r>
      <w:r w:rsidRPr="00CF7917">
        <w:t xml:space="preserve"> {</w:t>
      </w:r>
    </w:p>
    <w:p w14:paraId="3E5C8E5E" w14:textId="77777777" w:rsidR="00B37047" w:rsidRPr="00CF7917" w:rsidRDefault="00B37047" w:rsidP="0036584A">
      <w:pPr>
        <w:pStyle w:val="PL"/>
      </w:pPr>
      <w:r w:rsidRPr="00CF7917">
        <w:t xml:space="preserve">    lp-SubgroupsNumPerPO-r19         </w:t>
      </w:r>
      <w:r w:rsidRPr="00CF7917">
        <w:rPr>
          <w:color w:val="993366"/>
        </w:rPr>
        <w:t>INTEGER</w:t>
      </w:r>
      <w:r w:rsidRPr="00CF7917">
        <w:t xml:space="preserve"> (1.. maxNrofPagingSubgroupsLP-r19),</w:t>
      </w:r>
    </w:p>
    <w:p w14:paraId="7FCE70DB" w14:textId="369B78CB" w:rsidR="00B37047" w:rsidRPr="0036584A" w:rsidRDefault="00B37047" w:rsidP="0036584A">
      <w:pPr>
        <w:pStyle w:val="PL"/>
        <w:rPr>
          <w:color w:val="808080"/>
        </w:rPr>
      </w:pPr>
      <w:r w:rsidRPr="00CF7917">
        <w:t xml:space="preserve">    </w:t>
      </w:r>
      <w:r w:rsidRPr="0036584A">
        <w:t xml:space="preserve">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6D7187">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6D7187">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6D7187">
            <w:pPr>
              <w:pStyle w:val="TAL"/>
              <w:rPr>
                <w:szCs w:val="22"/>
                <w:lang w:eastAsia="sv-SE"/>
              </w:rPr>
            </w:pPr>
            <w:r w:rsidRPr="0036584A">
              <w:rPr>
                <w:b/>
                <w:i/>
                <w:szCs w:val="22"/>
                <w:lang w:eastAsia="sv-SE"/>
              </w:rPr>
              <w:t>lpss-BinarySeqIndex</w:t>
            </w:r>
          </w:p>
          <w:p w14:paraId="5EC1B62D" w14:textId="77777777" w:rsidR="00C503E7" w:rsidRPr="0036584A" w:rsidRDefault="00C503E7" w:rsidP="006D7187">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6D7187">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6D7187">
            <w:pPr>
              <w:pStyle w:val="TAL"/>
              <w:rPr>
                <w:b/>
                <w:i/>
                <w:iCs/>
                <w:lang w:eastAsia="sv-SE"/>
              </w:rPr>
            </w:pPr>
            <w:r w:rsidRPr="0036584A">
              <w:rPr>
                <w:b/>
                <w:i/>
                <w:iCs/>
                <w:lang w:eastAsia="sv-SE"/>
              </w:rPr>
              <w:t>lpss-BinarySeqLen</w:t>
            </w:r>
          </w:p>
          <w:p w14:paraId="684AA7ED" w14:textId="77777777" w:rsidR="00C503E7" w:rsidRPr="0036584A" w:rsidRDefault="00C503E7" w:rsidP="006D7187">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6D7187">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6D7187">
            <w:pPr>
              <w:pStyle w:val="TAL"/>
              <w:rPr>
                <w:b/>
                <w:i/>
                <w:iCs/>
                <w:lang w:eastAsia="sv-SE"/>
              </w:rPr>
            </w:pPr>
            <w:r w:rsidRPr="0036584A">
              <w:rPr>
                <w:b/>
                <w:i/>
                <w:iCs/>
                <w:lang w:eastAsia="sv-SE"/>
              </w:rPr>
              <w:t>lpss-EPRE-Ratio</w:t>
            </w:r>
          </w:p>
          <w:p w14:paraId="305DF914" w14:textId="77777777" w:rsidR="00C503E7" w:rsidRPr="0036584A" w:rsidRDefault="00C503E7" w:rsidP="006D7187">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6D7187">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6D7187">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6D7187">
            <w:pPr>
              <w:pStyle w:val="TAL"/>
              <w:rPr>
                <w:szCs w:val="22"/>
                <w:lang w:eastAsia="sv-SE"/>
              </w:rPr>
            </w:pPr>
            <w:r w:rsidRPr="0036584A">
              <w:rPr>
                <w:b/>
                <w:i/>
                <w:szCs w:val="22"/>
                <w:lang w:eastAsia="sv-SE"/>
              </w:rPr>
              <w:t>lpss-MvalueAndSeqConfig</w:t>
            </w:r>
          </w:p>
          <w:p w14:paraId="330C2086"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6D7187">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6D7187">
            <w:pPr>
              <w:pStyle w:val="TAL"/>
              <w:rPr>
                <w:b/>
                <w:i/>
                <w:iCs/>
                <w:lang w:eastAsia="sv-SE"/>
              </w:rPr>
            </w:pPr>
            <w:r w:rsidRPr="0036584A">
              <w:rPr>
                <w:b/>
                <w:i/>
                <w:iCs/>
                <w:lang w:eastAsia="sv-SE"/>
              </w:rPr>
              <w:t>lpss-OverlaidSeqRoots</w:t>
            </w:r>
          </w:p>
          <w:p w14:paraId="70EC20E3" w14:textId="77777777" w:rsidR="00C503E7" w:rsidRPr="0036584A" w:rsidRDefault="00C503E7" w:rsidP="006D7187">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6D7187">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6D7187">
            <w:pPr>
              <w:pStyle w:val="TAL"/>
              <w:rPr>
                <w:b/>
                <w:i/>
                <w:lang w:eastAsia="sv-SE"/>
              </w:rPr>
            </w:pPr>
            <w:r w:rsidRPr="0036584A">
              <w:rPr>
                <w:b/>
                <w:i/>
                <w:lang w:eastAsia="sv-SE"/>
              </w:rPr>
              <w:t>lpss-PeriodicityAndOffset</w:t>
            </w:r>
          </w:p>
          <w:p w14:paraId="05B99F3C" w14:textId="0EB85359" w:rsidR="00C503E7" w:rsidRPr="0036584A" w:rsidRDefault="00C503E7" w:rsidP="006D7187">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6D7187">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6D7187">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6D7187">
            <w:pPr>
              <w:pStyle w:val="TAL"/>
              <w:rPr>
                <w:szCs w:val="22"/>
                <w:lang w:eastAsia="sv-SE"/>
              </w:rPr>
            </w:pPr>
            <w:r w:rsidRPr="0036584A">
              <w:rPr>
                <w:b/>
                <w:i/>
                <w:szCs w:val="22"/>
                <w:lang w:eastAsia="sv-SE"/>
              </w:rPr>
              <w:t>lpss-StartSymbol</w:t>
            </w:r>
          </w:p>
          <w:p w14:paraId="50BEB76B" w14:textId="77777777" w:rsidR="00C503E7" w:rsidRPr="0036584A" w:rsidRDefault="00C503E7" w:rsidP="006D7187">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6D7187">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6D7187">
            <w:pPr>
              <w:pStyle w:val="TAL"/>
              <w:rPr>
                <w:b/>
                <w:i/>
                <w:iCs/>
                <w:lang w:eastAsia="sv-SE"/>
              </w:rPr>
            </w:pPr>
            <w:r w:rsidRPr="0036584A">
              <w:rPr>
                <w:b/>
                <w:i/>
                <w:iCs/>
                <w:lang w:eastAsia="sv-SE"/>
              </w:rPr>
              <w:t>lpwus-ActualDuration</w:t>
            </w:r>
          </w:p>
          <w:p w14:paraId="7E6CAF9E" w14:textId="77777777" w:rsidR="00C503E7" w:rsidRPr="0036584A" w:rsidRDefault="00C503E7" w:rsidP="006D7187">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6D7187">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6D7187">
            <w:pPr>
              <w:pStyle w:val="TAL"/>
              <w:rPr>
                <w:szCs w:val="22"/>
                <w:lang w:eastAsia="sv-SE"/>
              </w:rPr>
            </w:pPr>
            <w:r w:rsidRPr="0036584A">
              <w:rPr>
                <w:b/>
                <w:i/>
                <w:szCs w:val="22"/>
                <w:lang w:eastAsia="sv-SE"/>
              </w:rPr>
              <w:t>lpwus-AvailableSlot</w:t>
            </w:r>
          </w:p>
          <w:p w14:paraId="2CA350B7" w14:textId="77777777" w:rsidR="00C503E7" w:rsidRPr="0036584A" w:rsidRDefault="00C503E7" w:rsidP="006D7187">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6D7187">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6D7187">
            <w:pPr>
              <w:pStyle w:val="TAL"/>
              <w:rPr>
                <w:szCs w:val="22"/>
                <w:lang w:eastAsia="sv-SE"/>
              </w:rPr>
            </w:pPr>
            <w:r w:rsidRPr="0036584A">
              <w:rPr>
                <w:b/>
                <w:i/>
                <w:szCs w:val="22"/>
                <w:lang w:eastAsia="sv-SE"/>
              </w:rPr>
              <w:t>lpwus-AvailableSymbol</w:t>
            </w:r>
          </w:p>
          <w:p w14:paraId="3FBC4280" w14:textId="50622917" w:rsidR="00C503E7" w:rsidRPr="0036584A" w:rsidRDefault="00C503E7" w:rsidP="006D7187">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6D7187">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6D7187">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6D7187">
            <w:pPr>
              <w:pStyle w:val="TAL"/>
              <w:rPr>
                <w:b/>
                <w:i/>
                <w:iCs/>
                <w:lang w:eastAsia="sv-SE"/>
              </w:rPr>
            </w:pPr>
            <w:r w:rsidRPr="0036584A">
              <w:rPr>
                <w:b/>
                <w:i/>
                <w:iCs/>
                <w:lang w:eastAsia="sv-SE"/>
              </w:rPr>
              <w:t>lpwus-EPRE-Ratio</w:t>
            </w:r>
          </w:p>
          <w:p w14:paraId="2CAA55B9" w14:textId="77777777" w:rsidR="00C503E7" w:rsidRPr="0036584A" w:rsidRDefault="00C503E7" w:rsidP="006D7187">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6D7187">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6D7187">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6D7187">
            <w:pPr>
              <w:pStyle w:val="TAL"/>
              <w:rPr>
                <w:b/>
                <w:i/>
                <w:iCs/>
                <w:lang w:eastAsia="sv-SE"/>
              </w:rPr>
            </w:pPr>
            <w:r w:rsidRPr="0036584A">
              <w:rPr>
                <w:b/>
                <w:i/>
                <w:iCs/>
                <w:lang w:eastAsia="sv-SE"/>
              </w:rPr>
              <w:t>lpwus-LoFrameOffsetList</w:t>
            </w:r>
          </w:p>
          <w:p w14:paraId="7B2F6161" w14:textId="60CF3431" w:rsidR="00C503E7" w:rsidRPr="0036584A" w:rsidRDefault="00C503E7" w:rsidP="006D7187">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6D7187">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6D7187">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6D7187">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6D7187">
            <w:pPr>
              <w:pStyle w:val="TAL"/>
              <w:rPr>
                <w:szCs w:val="22"/>
                <w:lang w:eastAsia="sv-SE"/>
              </w:rPr>
            </w:pPr>
            <w:r w:rsidRPr="0036584A">
              <w:rPr>
                <w:b/>
                <w:i/>
                <w:szCs w:val="22"/>
                <w:lang w:eastAsia="sv-SE"/>
              </w:rPr>
              <w:lastRenderedPageBreak/>
              <w:t>lpwus-LPSS-BeamSubset</w:t>
            </w:r>
          </w:p>
          <w:p w14:paraId="5DF8B671" w14:textId="77777777" w:rsidR="00C503E7" w:rsidRPr="0036584A" w:rsidRDefault="00C503E7" w:rsidP="006D7187">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6D7187">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6D7187">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6D7187">
            <w:pPr>
              <w:pStyle w:val="TAL"/>
              <w:rPr>
                <w:szCs w:val="22"/>
                <w:lang w:eastAsia="sv-SE"/>
              </w:rPr>
            </w:pPr>
            <w:r w:rsidRPr="0036584A">
              <w:rPr>
                <w:b/>
                <w:i/>
                <w:szCs w:val="22"/>
                <w:lang w:eastAsia="sv-SE"/>
              </w:rPr>
              <w:t>lpwus-LPSS-StartRB</w:t>
            </w:r>
          </w:p>
          <w:p w14:paraId="19FB801F" w14:textId="77777777" w:rsidR="00C503E7" w:rsidRPr="0036584A" w:rsidRDefault="00C503E7" w:rsidP="006D7187">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6D7187">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6D7187">
            <w:pPr>
              <w:pStyle w:val="TAL"/>
              <w:rPr>
                <w:b/>
                <w:i/>
                <w:iCs/>
                <w:lang w:eastAsia="sv-SE"/>
              </w:rPr>
            </w:pPr>
            <w:r w:rsidRPr="0036584A">
              <w:rPr>
                <w:b/>
                <w:i/>
                <w:iCs/>
                <w:lang w:eastAsia="sv-SE"/>
              </w:rPr>
              <w:t>lpwus-MoNumPerLo</w:t>
            </w:r>
          </w:p>
          <w:p w14:paraId="4E97EE76" w14:textId="77777777" w:rsidR="00C503E7" w:rsidRPr="0036584A" w:rsidRDefault="00C503E7" w:rsidP="006D7187">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6D7187">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6D7187">
            <w:pPr>
              <w:pStyle w:val="TAL"/>
              <w:rPr>
                <w:szCs w:val="22"/>
                <w:lang w:eastAsia="sv-SE"/>
              </w:rPr>
            </w:pPr>
            <w:r w:rsidRPr="0036584A">
              <w:rPr>
                <w:b/>
                <w:i/>
                <w:szCs w:val="22"/>
                <w:lang w:eastAsia="sv-SE"/>
              </w:rPr>
              <w:t>lpwus-MvalueAndSeqConfigFR1</w:t>
            </w:r>
          </w:p>
          <w:p w14:paraId="63BFA1DF"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6D7187">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6D7187">
            <w:pPr>
              <w:pStyle w:val="TAL"/>
              <w:rPr>
                <w:szCs w:val="22"/>
                <w:lang w:eastAsia="sv-SE"/>
              </w:rPr>
            </w:pPr>
            <w:r w:rsidRPr="0036584A">
              <w:rPr>
                <w:b/>
                <w:i/>
                <w:szCs w:val="22"/>
                <w:lang w:eastAsia="sv-SE"/>
              </w:rPr>
              <w:t>lpwus-MvalueAndSeqConfigFR2</w:t>
            </w:r>
          </w:p>
          <w:p w14:paraId="7B13513B"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6D7187">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6D7187">
            <w:pPr>
              <w:pStyle w:val="TAL"/>
              <w:rPr>
                <w:b/>
                <w:i/>
                <w:iCs/>
                <w:lang w:eastAsia="sv-SE"/>
              </w:rPr>
            </w:pPr>
            <w:r w:rsidRPr="0036584A">
              <w:rPr>
                <w:b/>
                <w:i/>
                <w:iCs/>
                <w:lang w:eastAsia="sv-SE"/>
              </w:rPr>
              <w:t>lpwus-NominalMoDuration</w:t>
            </w:r>
          </w:p>
          <w:p w14:paraId="7BBA31BE" w14:textId="77777777" w:rsidR="00C503E7" w:rsidRPr="0036584A" w:rsidRDefault="00C503E7" w:rsidP="006D7187">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6D7187">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6D7187">
            <w:pPr>
              <w:pStyle w:val="TAL"/>
              <w:rPr>
                <w:b/>
                <w:i/>
                <w:iCs/>
                <w:lang w:eastAsia="sv-SE"/>
              </w:rPr>
            </w:pPr>
            <w:r w:rsidRPr="0036584A">
              <w:rPr>
                <w:b/>
                <w:i/>
                <w:iCs/>
                <w:lang w:eastAsia="sv-SE"/>
              </w:rPr>
              <w:t>lpwus-OffsetFirstMoWithinLo</w:t>
            </w:r>
          </w:p>
          <w:p w14:paraId="02D656B0" w14:textId="77777777" w:rsidR="00C503E7" w:rsidRPr="0036584A" w:rsidRDefault="00C503E7" w:rsidP="006D7187">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6D7187">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6D7187">
            <w:pPr>
              <w:pStyle w:val="TAL"/>
              <w:rPr>
                <w:b/>
                <w:i/>
                <w:iCs/>
                <w:lang w:eastAsia="sv-SE"/>
              </w:rPr>
            </w:pPr>
            <w:r w:rsidRPr="0036584A">
              <w:rPr>
                <w:b/>
                <w:i/>
                <w:iCs/>
                <w:lang w:eastAsia="sv-SE"/>
              </w:rPr>
              <w:t>lpwus-OverlaidSeqNum</w:t>
            </w:r>
          </w:p>
          <w:p w14:paraId="03E84B2F" w14:textId="77777777" w:rsidR="00C503E7" w:rsidRPr="0036584A" w:rsidRDefault="00C503E7"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6D7187">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6D7187">
            <w:pPr>
              <w:pStyle w:val="TAL"/>
              <w:rPr>
                <w:b/>
                <w:i/>
                <w:iCs/>
                <w:lang w:eastAsia="sv-SE"/>
              </w:rPr>
            </w:pPr>
            <w:r w:rsidRPr="0036584A">
              <w:rPr>
                <w:b/>
                <w:i/>
                <w:iCs/>
                <w:lang w:eastAsia="sv-SE"/>
              </w:rPr>
              <w:t>lpwus-OverlaidSeqNum-SCS-120kHz</w:t>
            </w:r>
          </w:p>
          <w:p w14:paraId="7B066499" w14:textId="77777777" w:rsidR="00C503E7" w:rsidRPr="0036584A" w:rsidRDefault="00C503E7"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6D7187">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6D7187">
            <w:pPr>
              <w:pStyle w:val="TAL"/>
              <w:rPr>
                <w:b/>
                <w:i/>
                <w:iCs/>
                <w:lang w:eastAsia="sv-SE"/>
              </w:rPr>
            </w:pPr>
            <w:r w:rsidRPr="0036584A">
              <w:rPr>
                <w:b/>
                <w:i/>
                <w:iCs/>
                <w:lang w:eastAsia="sv-SE"/>
              </w:rPr>
              <w:t>lpwus-OverlaidSeqRoots</w:t>
            </w:r>
          </w:p>
          <w:p w14:paraId="7BDD13BB" w14:textId="77777777" w:rsidR="00C503E7" w:rsidRPr="0036584A" w:rsidRDefault="00C503E7" w:rsidP="006D7187">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6D7187">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6D7187">
            <w:pPr>
              <w:pStyle w:val="TAL"/>
              <w:rPr>
                <w:szCs w:val="22"/>
                <w:lang w:eastAsia="sv-SE"/>
              </w:rPr>
            </w:pPr>
            <w:r w:rsidRPr="0036584A">
              <w:rPr>
                <w:b/>
                <w:i/>
              </w:rPr>
              <w:t>lpwus-PoNumPerLo</w:t>
            </w:r>
          </w:p>
          <w:p w14:paraId="1A4FB7C6" w14:textId="77777777" w:rsidR="00C503E7" w:rsidRPr="0036584A" w:rsidRDefault="00C503E7" w:rsidP="006D7187">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6D7187">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6D7187">
            <w:pPr>
              <w:pStyle w:val="TAL"/>
              <w:rPr>
                <w:b/>
                <w:i/>
                <w:iCs/>
                <w:lang w:eastAsia="sv-SE"/>
              </w:rPr>
            </w:pPr>
            <w:r w:rsidRPr="0036584A">
              <w:rPr>
                <w:b/>
                <w:i/>
                <w:iCs/>
                <w:lang w:eastAsia="sv-SE"/>
              </w:rPr>
              <w:t>offsetForLongerWakeUpDelay</w:t>
            </w:r>
          </w:p>
          <w:p w14:paraId="61BEBCC1"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6D7187">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6D7187">
            <w:pPr>
              <w:pStyle w:val="TAL"/>
              <w:rPr>
                <w:b/>
                <w:i/>
                <w:iCs/>
                <w:lang w:eastAsia="sv-SE"/>
              </w:rPr>
            </w:pPr>
            <w:r w:rsidRPr="0036584A">
              <w:rPr>
                <w:b/>
                <w:i/>
                <w:iCs/>
                <w:lang w:eastAsia="sv-SE"/>
              </w:rPr>
              <w:t>offsetForShorterWakeUpDelay</w:t>
            </w:r>
          </w:p>
          <w:p w14:paraId="04293107"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6D7187">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6D7187">
            <w:pPr>
              <w:pStyle w:val="TAL"/>
              <w:rPr>
                <w:b/>
                <w:i/>
                <w:iCs/>
                <w:lang w:eastAsia="sv-SE"/>
              </w:rPr>
            </w:pPr>
            <w:r w:rsidRPr="0036584A">
              <w:rPr>
                <w:b/>
                <w:i/>
                <w:iCs/>
                <w:lang w:eastAsia="sv-SE"/>
              </w:rPr>
              <w:t>root1</w:t>
            </w:r>
          </w:p>
          <w:p w14:paraId="4ED11B48" w14:textId="77777777" w:rsidR="00C503E7" w:rsidRPr="0036584A" w:rsidRDefault="00C503E7" w:rsidP="006D7187">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6D7187">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6D7187">
            <w:pPr>
              <w:pStyle w:val="TAL"/>
              <w:rPr>
                <w:b/>
                <w:i/>
                <w:iCs/>
                <w:lang w:eastAsia="sv-SE"/>
              </w:rPr>
            </w:pPr>
            <w:r w:rsidRPr="0036584A">
              <w:rPr>
                <w:b/>
                <w:i/>
                <w:iCs/>
                <w:lang w:eastAsia="sv-SE"/>
              </w:rPr>
              <w:t>root2</w:t>
            </w:r>
          </w:p>
          <w:p w14:paraId="5710ADE9" w14:textId="77777777" w:rsidR="00C503E7" w:rsidRPr="0036584A" w:rsidRDefault="00C503E7" w:rsidP="006D7187">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6D7187">
            <w:pPr>
              <w:pStyle w:val="TAH"/>
              <w:rPr>
                <w:szCs w:val="22"/>
                <w:lang w:eastAsia="sv-SE"/>
              </w:rPr>
            </w:pPr>
            <w:r w:rsidRPr="0036584A">
              <w:rPr>
                <w:i/>
                <w:szCs w:val="22"/>
                <w:lang w:eastAsia="sv-SE"/>
              </w:rPr>
              <w:lastRenderedPageBreak/>
              <w:t xml:space="preserve">LP-SubgroupConfig </w:t>
            </w:r>
            <w:r w:rsidRPr="0036584A">
              <w:rPr>
                <w:szCs w:val="22"/>
                <w:lang w:eastAsia="sv-SE"/>
              </w:rPr>
              <w:t>field descriptions</w:t>
            </w:r>
          </w:p>
        </w:tc>
      </w:tr>
      <w:tr w:rsidR="00C503E7" w:rsidRPr="0036584A" w14:paraId="7EA15D06" w14:textId="77777777" w:rsidTr="006D7187">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6D7187">
            <w:pPr>
              <w:pStyle w:val="TAL"/>
              <w:rPr>
                <w:szCs w:val="22"/>
                <w:lang w:eastAsia="sv-SE"/>
              </w:rPr>
            </w:pPr>
            <w:r w:rsidRPr="0036584A">
              <w:rPr>
                <w:b/>
                <w:i/>
                <w:szCs w:val="22"/>
                <w:lang w:eastAsia="sv-SE"/>
              </w:rPr>
              <w:t>lp-SubgroupsNumForUEID</w:t>
            </w:r>
          </w:p>
          <w:p w14:paraId="0DD9FBE6" w14:textId="77777777" w:rsidR="00C503E7" w:rsidRPr="0036584A" w:rsidRDefault="00C503E7" w:rsidP="006D7187">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6D7187">
            <w:pPr>
              <w:pStyle w:val="TAH"/>
              <w:rPr>
                <w:szCs w:val="22"/>
                <w:lang w:eastAsia="sv-SE"/>
              </w:rPr>
            </w:pPr>
            <w:r w:rsidRPr="0036584A">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6D7187">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6D7187">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6D7187">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6D7187">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6D7187">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710" w:name="_Toc60777232"/>
      <w:bookmarkStart w:id="711" w:name="_Toc193446178"/>
      <w:bookmarkStart w:id="712" w:name="_Toc193451983"/>
      <w:bookmarkStart w:id="713" w:name="_Toc193463253"/>
      <w:bookmarkStart w:id="714" w:name="_Toc201295540"/>
      <w:bookmarkStart w:id="715" w:name="_Toc210311825"/>
      <w:bookmarkStart w:id="716" w:name="MCCQCTEMPBM_00000262"/>
      <w:r w:rsidRPr="0036584A">
        <w:t>–</w:t>
      </w:r>
      <w:r w:rsidRPr="0036584A">
        <w:tab/>
      </w:r>
      <w:r w:rsidRPr="0036584A">
        <w:rPr>
          <w:i/>
        </w:rPr>
        <w:t>DownlinkPreemption</w:t>
      </w:r>
      <w:bookmarkEnd w:id="710"/>
      <w:bookmarkEnd w:id="711"/>
      <w:bookmarkEnd w:id="712"/>
      <w:bookmarkEnd w:id="713"/>
      <w:bookmarkEnd w:id="714"/>
      <w:bookmarkEnd w:id="715"/>
    </w:p>
    <w:bookmarkEnd w:id="716"/>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lastRenderedPageBreak/>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717" w:name="_Toc60777233"/>
      <w:bookmarkStart w:id="718" w:name="_Toc193446179"/>
      <w:bookmarkStart w:id="719" w:name="_Toc193451984"/>
      <w:bookmarkStart w:id="720" w:name="_Toc193463254"/>
      <w:bookmarkStart w:id="721" w:name="_Toc201295541"/>
      <w:bookmarkStart w:id="722" w:name="_Toc210311826"/>
      <w:bookmarkStart w:id="723" w:name="MCCQCTEMPBM_00000263"/>
      <w:r w:rsidRPr="0036584A">
        <w:t>–</w:t>
      </w:r>
      <w:r w:rsidRPr="0036584A">
        <w:tab/>
      </w:r>
      <w:r w:rsidRPr="0036584A">
        <w:rPr>
          <w:i/>
          <w:noProof/>
        </w:rPr>
        <w:t>DRB-Identity</w:t>
      </w:r>
      <w:bookmarkEnd w:id="717"/>
      <w:bookmarkEnd w:id="718"/>
      <w:bookmarkEnd w:id="719"/>
      <w:bookmarkEnd w:id="720"/>
      <w:bookmarkEnd w:id="721"/>
      <w:bookmarkEnd w:id="722"/>
    </w:p>
    <w:bookmarkEnd w:id="723"/>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724" w:name="_Toc60777234"/>
      <w:bookmarkStart w:id="725" w:name="_Toc193446180"/>
      <w:bookmarkStart w:id="726" w:name="_Toc193451985"/>
      <w:bookmarkStart w:id="727" w:name="_Toc193463255"/>
      <w:bookmarkStart w:id="728" w:name="_Toc201295542"/>
      <w:bookmarkStart w:id="729" w:name="_Toc210311827"/>
      <w:bookmarkStart w:id="730" w:name="MCCQCTEMPBM_00000264"/>
      <w:r w:rsidRPr="0036584A">
        <w:t>–</w:t>
      </w:r>
      <w:r w:rsidRPr="0036584A">
        <w:tab/>
      </w:r>
      <w:r w:rsidRPr="0036584A">
        <w:rPr>
          <w:i/>
        </w:rPr>
        <w:t>DRX-Config</w:t>
      </w:r>
      <w:bookmarkEnd w:id="724"/>
      <w:bookmarkEnd w:id="725"/>
      <w:bookmarkEnd w:id="726"/>
      <w:bookmarkEnd w:id="727"/>
      <w:bookmarkEnd w:id="728"/>
      <w:bookmarkEnd w:id="729"/>
    </w:p>
    <w:bookmarkEnd w:id="730"/>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CF7917" w:rsidRDefault="00394471" w:rsidP="0036584A">
      <w:pPr>
        <w:pStyle w:val="PL"/>
      </w:pPr>
      <w:r w:rsidRPr="0036584A">
        <w:t xml:space="preserve">                                                </w:t>
      </w:r>
      <w:r w:rsidRPr="00CF7917">
        <w:t>ms1600, spare8, spare7, spare6, spare5, spare4, spare3, spare2, spare1 }</w:t>
      </w:r>
    </w:p>
    <w:p w14:paraId="2B780C24" w14:textId="77777777" w:rsidR="00394471" w:rsidRPr="00CF7917" w:rsidRDefault="00394471" w:rsidP="0036584A">
      <w:pPr>
        <w:pStyle w:val="PL"/>
      </w:pPr>
      <w:r w:rsidRPr="00CF7917">
        <w:t xml:space="preserve">                                            },</w:t>
      </w:r>
    </w:p>
    <w:p w14:paraId="37767EBF" w14:textId="77777777" w:rsidR="00394471" w:rsidRPr="00CF7917" w:rsidRDefault="00394471" w:rsidP="0036584A">
      <w:pPr>
        <w:pStyle w:val="PL"/>
      </w:pPr>
      <w:r w:rsidRPr="00CF7917">
        <w:t xml:space="preserve">    drx-InactivityTimer                 </w:t>
      </w:r>
      <w:r w:rsidRPr="00CF7917">
        <w:rPr>
          <w:color w:val="993366"/>
        </w:rPr>
        <w:t>ENUMERATED</w:t>
      </w:r>
      <w:r w:rsidRPr="00CF7917">
        <w:t xml:space="preserve"> {</w:t>
      </w:r>
    </w:p>
    <w:p w14:paraId="57E92BAB" w14:textId="77777777" w:rsidR="00394471" w:rsidRPr="00CF7917" w:rsidRDefault="00394471" w:rsidP="0036584A">
      <w:pPr>
        <w:pStyle w:val="PL"/>
      </w:pPr>
      <w:r w:rsidRPr="00CF7917">
        <w:t xml:space="preserve">                                            ms0, ms1, ms2, ms3, ms4, ms5, ms6, ms8, ms10, ms20, ms30, ms40, ms50, ms60, ms80,</w:t>
      </w:r>
    </w:p>
    <w:p w14:paraId="273D277F" w14:textId="77777777" w:rsidR="00394471" w:rsidRPr="00CF7917" w:rsidRDefault="00394471" w:rsidP="0036584A">
      <w:pPr>
        <w:pStyle w:val="PL"/>
      </w:pPr>
      <w:r w:rsidRPr="00CF7917">
        <w:t xml:space="preserve">                                            ms100, ms200, ms300, ms500, ms750, ms1280, ms1920, ms2560, spare9, spare8,</w:t>
      </w:r>
    </w:p>
    <w:p w14:paraId="70210DF2" w14:textId="77777777" w:rsidR="00394471" w:rsidRPr="00CF7917" w:rsidRDefault="00394471" w:rsidP="0036584A">
      <w:pPr>
        <w:pStyle w:val="PL"/>
      </w:pPr>
      <w:r w:rsidRPr="00CF7917">
        <w:t xml:space="preserve">                                            spare7, spare6, spare5, spare4, spare3, spare2, spare1},</w:t>
      </w:r>
    </w:p>
    <w:p w14:paraId="3F2102D0" w14:textId="77777777" w:rsidR="00394471" w:rsidRPr="00CF7917" w:rsidRDefault="00394471" w:rsidP="0036584A">
      <w:pPr>
        <w:pStyle w:val="PL"/>
      </w:pPr>
      <w:r w:rsidRPr="00CF7917">
        <w:t xml:space="preserve">    drx-HARQ-RTT-TimerDL                </w:t>
      </w:r>
      <w:r w:rsidRPr="00CF7917">
        <w:rPr>
          <w:color w:val="993366"/>
        </w:rPr>
        <w:t>INTEGER</w:t>
      </w:r>
      <w:r w:rsidRPr="00CF7917">
        <w:t xml:space="preserve"> (0..56),</w:t>
      </w:r>
    </w:p>
    <w:p w14:paraId="7075AFD0" w14:textId="77777777" w:rsidR="00394471" w:rsidRPr="00CF7917" w:rsidRDefault="00394471" w:rsidP="0036584A">
      <w:pPr>
        <w:pStyle w:val="PL"/>
      </w:pPr>
      <w:r w:rsidRPr="00CF7917">
        <w:t xml:space="preserve">    drx-HARQ-RTT-TimerUL                </w:t>
      </w:r>
      <w:r w:rsidRPr="00CF7917">
        <w:rPr>
          <w:color w:val="993366"/>
        </w:rPr>
        <w:t>INTEGER</w:t>
      </w:r>
      <w:r w:rsidRPr="00CF7917">
        <w:t xml:space="preserve"> (0..56),</w:t>
      </w:r>
    </w:p>
    <w:p w14:paraId="6DE6BEFD" w14:textId="77777777" w:rsidR="00394471" w:rsidRPr="00CF7917" w:rsidRDefault="00394471" w:rsidP="0036584A">
      <w:pPr>
        <w:pStyle w:val="PL"/>
      </w:pPr>
      <w:r w:rsidRPr="00CF7917">
        <w:t xml:space="preserve">    drx-RetransmissionTimerDL           </w:t>
      </w:r>
      <w:r w:rsidRPr="00CF7917">
        <w:rPr>
          <w:color w:val="993366"/>
        </w:rPr>
        <w:t>ENUMERATED</w:t>
      </w:r>
      <w:r w:rsidRPr="00CF7917">
        <w:t xml:space="preserve"> {</w:t>
      </w:r>
    </w:p>
    <w:p w14:paraId="4839D6A3" w14:textId="77777777" w:rsidR="00394471" w:rsidRPr="00CF7917" w:rsidRDefault="00394471" w:rsidP="0036584A">
      <w:pPr>
        <w:pStyle w:val="PL"/>
      </w:pPr>
      <w:r w:rsidRPr="00CF7917">
        <w:t xml:space="preserve">                                            sl0, sl1, sl2, sl4, sl6, sl8, sl16, sl24, sl33, sl40, sl64, sl80, sl96, sl112, sl128,</w:t>
      </w:r>
    </w:p>
    <w:p w14:paraId="6DEC0640" w14:textId="77777777" w:rsidR="00394471" w:rsidRPr="00CF7917" w:rsidRDefault="00394471" w:rsidP="0036584A">
      <w:pPr>
        <w:pStyle w:val="PL"/>
      </w:pPr>
      <w:r w:rsidRPr="00CF7917">
        <w:t xml:space="preserve">                                            sl160, sl320, spare15, spare14, spare13, spare12, spare11, spare10, spare9,</w:t>
      </w:r>
    </w:p>
    <w:p w14:paraId="12B8B9B1" w14:textId="77777777" w:rsidR="00394471" w:rsidRPr="00CF7917" w:rsidRDefault="00394471" w:rsidP="0036584A">
      <w:pPr>
        <w:pStyle w:val="PL"/>
      </w:pPr>
      <w:r w:rsidRPr="00CF7917">
        <w:t xml:space="preserve">                                            spare8, spare7, spare6, spare5, spare4, spare3, spare2, spare1},</w:t>
      </w:r>
    </w:p>
    <w:p w14:paraId="53B87944" w14:textId="77777777" w:rsidR="00394471" w:rsidRPr="00CF7917" w:rsidRDefault="00394471" w:rsidP="0036584A">
      <w:pPr>
        <w:pStyle w:val="PL"/>
      </w:pPr>
      <w:r w:rsidRPr="00CF7917">
        <w:t xml:space="preserve">    drx-RetransmissionTimerUL           </w:t>
      </w:r>
      <w:r w:rsidRPr="00CF7917">
        <w:rPr>
          <w:color w:val="993366"/>
        </w:rPr>
        <w:t>ENUMERATED</w:t>
      </w:r>
      <w:r w:rsidRPr="00CF7917">
        <w:t xml:space="preserve"> {</w:t>
      </w:r>
    </w:p>
    <w:p w14:paraId="671107DB" w14:textId="77777777" w:rsidR="00394471" w:rsidRPr="00CF7917" w:rsidRDefault="00394471" w:rsidP="0036584A">
      <w:pPr>
        <w:pStyle w:val="PL"/>
      </w:pPr>
      <w:r w:rsidRPr="00CF7917">
        <w:t xml:space="preserve">                                            sl0, sl1, sl2, sl4, sl6, sl8, sl16, sl24, sl33, sl40, sl64, sl80, sl96, sl112, sl128,</w:t>
      </w:r>
    </w:p>
    <w:p w14:paraId="13675AD1" w14:textId="77777777" w:rsidR="00394471" w:rsidRPr="00CF7917" w:rsidRDefault="00394471" w:rsidP="0036584A">
      <w:pPr>
        <w:pStyle w:val="PL"/>
      </w:pPr>
      <w:r w:rsidRPr="00CF7917">
        <w:t xml:space="preserve">                                            sl160, sl320, spare15, spare14, spare13, spare12, spare11, spare10, spare9,</w:t>
      </w:r>
    </w:p>
    <w:p w14:paraId="7F13B9DF" w14:textId="77777777" w:rsidR="00394471" w:rsidRPr="00CF7917" w:rsidRDefault="00394471" w:rsidP="0036584A">
      <w:pPr>
        <w:pStyle w:val="PL"/>
      </w:pPr>
      <w:r w:rsidRPr="00CF7917">
        <w:t xml:space="preserve">                                            spare8, spare7, spare6, spare5, spare4, spare3, spare2, spare1 },</w:t>
      </w:r>
    </w:p>
    <w:p w14:paraId="32CE97D3" w14:textId="77777777" w:rsidR="00394471" w:rsidRPr="0036584A" w:rsidRDefault="00394471" w:rsidP="0036584A">
      <w:pPr>
        <w:pStyle w:val="PL"/>
      </w:pPr>
      <w:r w:rsidRPr="00CF7917">
        <w:t xml:space="preserve">    </w:t>
      </w:r>
      <w:r w:rsidRPr="0036584A">
        <w:t xml:space="preserve">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CF7917" w:rsidRDefault="00394471" w:rsidP="0036584A">
      <w:pPr>
        <w:pStyle w:val="PL"/>
      </w:pPr>
      <w:r w:rsidRPr="0036584A">
        <w:t xml:space="preserve">        </w:t>
      </w:r>
      <w:r w:rsidRPr="00CF7917">
        <w:t xml:space="preserve">ms20                                </w:t>
      </w:r>
      <w:r w:rsidRPr="00CF7917">
        <w:rPr>
          <w:color w:val="993366"/>
        </w:rPr>
        <w:t>INTEGER</w:t>
      </w:r>
      <w:r w:rsidRPr="00CF7917">
        <w:t>(0..19),</w:t>
      </w:r>
    </w:p>
    <w:p w14:paraId="5F99A7DB" w14:textId="77777777" w:rsidR="00394471" w:rsidRPr="00CF7917" w:rsidRDefault="00394471" w:rsidP="0036584A">
      <w:pPr>
        <w:pStyle w:val="PL"/>
      </w:pPr>
      <w:r w:rsidRPr="00CF7917">
        <w:t xml:space="preserve">        ms32                                </w:t>
      </w:r>
      <w:r w:rsidRPr="00CF7917">
        <w:rPr>
          <w:color w:val="993366"/>
        </w:rPr>
        <w:t>INTEGER</w:t>
      </w:r>
      <w:r w:rsidRPr="00CF7917">
        <w:t>(0..31),</w:t>
      </w:r>
    </w:p>
    <w:p w14:paraId="24C9537A" w14:textId="77777777" w:rsidR="00394471" w:rsidRPr="00CF7917" w:rsidRDefault="00394471" w:rsidP="0036584A">
      <w:pPr>
        <w:pStyle w:val="PL"/>
      </w:pPr>
      <w:r w:rsidRPr="00CF7917">
        <w:lastRenderedPageBreak/>
        <w:t xml:space="preserve">        ms40                                </w:t>
      </w:r>
      <w:r w:rsidRPr="00CF7917">
        <w:rPr>
          <w:color w:val="993366"/>
        </w:rPr>
        <w:t>INTEGER</w:t>
      </w:r>
      <w:r w:rsidRPr="00CF7917">
        <w:t>(0..39),</w:t>
      </w:r>
    </w:p>
    <w:p w14:paraId="5A943DC5" w14:textId="77777777" w:rsidR="00394471" w:rsidRPr="00CF7917" w:rsidRDefault="00394471" w:rsidP="0036584A">
      <w:pPr>
        <w:pStyle w:val="PL"/>
      </w:pPr>
      <w:r w:rsidRPr="00CF7917">
        <w:t xml:space="preserve">        ms60                                </w:t>
      </w:r>
      <w:r w:rsidRPr="00CF7917">
        <w:rPr>
          <w:color w:val="993366"/>
        </w:rPr>
        <w:t>INTEGER</w:t>
      </w:r>
      <w:r w:rsidRPr="00CF7917">
        <w:t>(0..59),</w:t>
      </w:r>
    </w:p>
    <w:p w14:paraId="04128F3A" w14:textId="77777777" w:rsidR="00394471" w:rsidRPr="00CF7917" w:rsidRDefault="00394471" w:rsidP="0036584A">
      <w:pPr>
        <w:pStyle w:val="PL"/>
      </w:pPr>
      <w:r w:rsidRPr="00CF7917">
        <w:t xml:space="preserve">        ms64                                </w:t>
      </w:r>
      <w:r w:rsidRPr="00CF7917">
        <w:rPr>
          <w:color w:val="993366"/>
        </w:rPr>
        <w:t>INTEGER</w:t>
      </w:r>
      <w:r w:rsidRPr="00CF7917">
        <w:t>(0..63),</w:t>
      </w:r>
    </w:p>
    <w:p w14:paraId="570D63AF" w14:textId="77777777" w:rsidR="00394471" w:rsidRPr="00CF7917" w:rsidRDefault="00394471" w:rsidP="0036584A">
      <w:pPr>
        <w:pStyle w:val="PL"/>
      </w:pPr>
      <w:r w:rsidRPr="00CF7917">
        <w:t xml:space="preserve">        ms70                                </w:t>
      </w:r>
      <w:r w:rsidRPr="00CF7917">
        <w:rPr>
          <w:color w:val="993366"/>
        </w:rPr>
        <w:t>INTEGER</w:t>
      </w:r>
      <w:r w:rsidRPr="00CF7917">
        <w:t>(0..69),</w:t>
      </w:r>
    </w:p>
    <w:p w14:paraId="37B61295" w14:textId="77777777" w:rsidR="00394471" w:rsidRPr="00CF7917" w:rsidRDefault="00394471" w:rsidP="0036584A">
      <w:pPr>
        <w:pStyle w:val="PL"/>
      </w:pPr>
      <w:r w:rsidRPr="00CF7917">
        <w:t xml:space="preserve">        ms80                                </w:t>
      </w:r>
      <w:r w:rsidRPr="00CF7917">
        <w:rPr>
          <w:color w:val="993366"/>
        </w:rPr>
        <w:t>INTEGER</w:t>
      </w:r>
      <w:r w:rsidRPr="00CF7917">
        <w:t>(0..79),</w:t>
      </w:r>
    </w:p>
    <w:p w14:paraId="5EF3A815" w14:textId="77777777" w:rsidR="00394471" w:rsidRPr="00CF7917" w:rsidRDefault="00394471" w:rsidP="0036584A">
      <w:pPr>
        <w:pStyle w:val="PL"/>
      </w:pPr>
      <w:r w:rsidRPr="00CF7917">
        <w:t xml:space="preserve">        ms128                               </w:t>
      </w:r>
      <w:r w:rsidRPr="00CF7917">
        <w:rPr>
          <w:color w:val="993366"/>
        </w:rPr>
        <w:t>INTEGER</w:t>
      </w:r>
      <w:r w:rsidRPr="00CF7917">
        <w:t>(0..127),</w:t>
      </w:r>
    </w:p>
    <w:p w14:paraId="4484122F" w14:textId="77777777" w:rsidR="00394471" w:rsidRPr="00CF7917" w:rsidRDefault="00394471" w:rsidP="0036584A">
      <w:pPr>
        <w:pStyle w:val="PL"/>
      </w:pPr>
      <w:r w:rsidRPr="00CF7917">
        <w:t xml:space="preserve">        ms160                               </w:t>
      </w:r>
      <w:r w:rsidRPr="00CF7917">
        <w:rPr>
          <w:color w:val="993366"/>
        </w:rPr>
        <w:t>INTEGER</w:t>
      </w:r>
      <w:r w:rsidRPr="00CF7917">
        <w:t>(0..159),</w:t>
      </w:r>
    </w:p>
    <w:p w14:paraId="19BA65C6" w14:textId="77777777" w:rsidR="00394471" w:rsidRPr="00CF7917" w:rsidRDefault="00394471" w:rsidP="0036584A">
      <w:pPr>
        <w:pStyle w:val="PL"/>
      </w:pPr>
      <w:r w:rsidRPr="00CF7917">
        <w:t xml:space="preserve">        ms256                               </w:t>
      </w:r>
      <w:r w:rsidRPr="00CF7917">
        <w:rPr>
          <w:color w:val="993366"/>
        </w:rPr>
        <w:t>INTEGER</w:t>
      </w:r>
      <w:r w:rsidRPr="00CF7917">
        <w:t>(0..255),</w:t>
      </w:r>
    </w:p>
    <w:p w14:paraId="1EDF2876" w14:textId="77777777" w:rsidR="00394471" w:rsidRPr="00CF7917" w:rsidRDefault="00394471" w:rsidP="0036584A">
      <w:pPr>
        <w:pStyle w:val="PL"/>
      </w:pPr>
      <w:r w:rsidRPr="00CF7917">
        <w:t xml:space="preserve">        ms320                               </w:t>
      </w:r>
      <w:r w:rsidRPr="00CF7917">
        <w:rPr>
          <w:color w:val="993366"/>
        </w:rPr>
        <w:t>INTEGER</w:t>
      </w:r>
      <w:r w:rsidRPr="00CF7917">
        <w:t>(0..319),</w:t>
      </w:r>
    </w:p>
    <w:p w14:paraId="721FEDF0" w14:textId="77777777" w:rsidR="00394471" w:rsidRPr="00CF7917" w:rsidRDefault="00394471" w:rsidP="0036584A">
      <w:pPr>
        <w:pStyle w:val="PL"/>
      </w:pPr>
      <w:r w:rsidRPr="00CF7917">
        <w:t xml:space="preserve">        ms512                               </w:t>
      </w:r>
      <w:r w:rsidRPr="00CF7917">
        <w:rPr>
          <w:color w:val="993366"/>
        </w:rPr>
        <w:t>INTEGER</w:t>
      </w:r>
      <w:r w:rsidRPr="00CF7917">
        <w:t>(0..511),</w:t>
      </w:r>
    </w:p>
    <w:p w14:paraId="4DF7FD6F" w14:textId="77777777" w:rsidR="00394471" w:rsidRPr="00CF7917" w:rsidRDefault="00394471" w:rsidP="0036584A">
      <w:pPr>
        <w:pStyle w:val="PL"/>
      </w:pPr>
      <w:r w:rsidRPr="00CF7917">
        <w:t xml:space="preserve">        ms640                               </w:t>
      </w:r>
      <w:r w:rsidRPr="00CF7917">
        <w:rPr>
          <w:color w:val="993366"/>
        </w:rPr>
        <w:t>INTEGER</w:t>
      </w:r>
      <w:r w:rsidRPr="00CF7917">
        <w:t>(0..639),</w:t>
      </w:r>
    </w:p>
    <w:p w14:paraId="3DC25EDF" w14:textId="77777777" w:rsidR="00394471" w:rsidRPr="00CF7917" w:rsidRDefault="00394471" w:rsidP="0036584A">
      <w:pPr>
        <w:pStyle w:val="PL"/>
      </w:pPr>
      <w:r w:rsidRPr="00CF7917">
        <w:t xml:space="preserve">        ms1024                              </w:t>
      </w:r>
      <w:r w:rsidRPr="00CF7917">
        <w:rPr>
          <w:color w:val="993366"/>
        </w:rPr>
        <w:t>INTEGER</w:t>
      </w:r>
      <w:r w:rsidRPr="00CF7917">
        <w:t>(0..1023),</w:t>
      </w:r>
    </w:p>
    <w:p w14:paraId="64BE58CB" w14:textId="77777777" w:rsidR="00394471" w:rsidRPr="00CF7917" w:rsidRDefault="00394471" w:rsidP="0036584A">
      <w:pPr>
        <w:pStyle w:val="PL"/>
      </w:pPr>
      <w:r w:rsidRPr="00CF7917">
        <w:t xml:space="preserve">        ms1280                              </w:t>
      </w:r>
      <w:r w:rsidRPr="00CF7917">
        <w:rPr>
          <w:color w:val="993366"/>
        </w:rPr>
        <w:t>INTEGER</w:t>
      </w:r>
      <w:r w:rsidRPr="00CF7917">
        <w:t>(0..1279),</w:t>
      </w:r>
    </w:p>
    <w:p w14:paraId="75613E08" w14:textId="77777777" w:rsidR="00394471" w:rsidRPr="00CF7917" w:rsidRDefault="00394471" w:rsidP="0036584A">
      <w:pPr>
        <w:pStyle w:val="PL"/>
      </w:pPr>
      <w:r w:rsidRPr="00CF7917">
        <w:t xml:space="preserve">        ms2048                              </w:t>
      </w:r>
      <w:r w:rsidRPr="00CF7917">
        <w:rPr>
          <w:color w:val="993366"/>
        </w:rPr>
        <w:t>INTEGER</w:t>
      </w:r>
      <w:r w:rsidRPr="00CF7917">
        <w:t>(0..2047),</w:t>
      </w:r>
    </w:p>
    <w:p w14:paraId="2E95B464" w14:textId="77777777" w:rsidR="00394471" w:rsidRPr="00CF7917" w:rsidRDefault="00394471" w:rsidP="0036584A">
      <w:pPr>
        <w:pStyle w:val="PL"/>
      </w:pPr>
      <w:r w:rsidRPr="00CF7917">
        <w:t xml:space="preserve">        ms2560                              </w:t>
      </w:r>
      <w:r w:rsidRPr="00CF7917">
        <w:rPr>
          <w:color w:val="993366"/>
        </w:rPr>
        <w:t>INTEGER</w:t>
      </w:r>
      <w:r w:rsidRPr="00CF7917">
        <w:t>(0..2559),</w:t>
      </w:r>
    </w:p>
    <w:p w14:paraId="403620FE" w14:textId="77777777" w:rsidR="00394471" w:rsidRPr="00CF7917" w:rsidRDefault="00394471" w:rsidP="0036584A">
      <w:pPr>
        <w:pStyle w:val="PL"/>
      </w:pPr>
      <w:r w:rsidRPr="00CF7917">
        <w:t xml:space="preserve">        ms5120                              </w:t>
      </w:r>
      <w:r w:rsidRPr="00CF7917">
        <w:rPr>
          <w:color w:val="993366"/>
        </w:rPr>
        <w:t>INTEGER</w:t>
      </w:r>
      <w:r w:rsidRPr="00CF7917">
        <w:t>(0..5119),</w:t>
      </w:r>
    </w:p>
    <w:p w14:paraId="779C80BE" w14:textId="77777777" w:rsidR="00394471" w:rsidRPr="0036584A" w:rsidRDefault="00394471" w:rsidP="0036584A">
      <w:pPr>
        <w:pStyle w:val="PL"/>
      </w:pPr>
      <w:r w:rsidRPr="00CF7917">
        <w:t xml:space="preserve">        </w:t>
      </w:r>
      <w:r w:rsidRPr="0036584A">
        <w:t xml:space="preserve">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CF7917" w:rsidRDefault="006C501F" w:rsidP="0036584A">
      <w:pPr>
        <w:pStyle w:val="PL"/>
      </w:pPr>
      <w:r w:rsidRPr="0036584A">
        <w:t xml:space="preserve">    </w:t>
      </w:r>
      <w:r w:rsidRPr="00CF7917">
        <w:t xml:space="preserve">drx-HARQ-RTT-TimerDL-r17                </w:t>
      </w:r>
      <w:r w:rsidRPr="00CF7917">
        <w:rPr>
          <w:color w:val="993366"/>
        </w:rPr>
        <w:t>INTEGER</w:t>
      </w:r>
      <w:r w:rsidRPr="00CF7917">
        <w:t xml:space="preserve"> (0..448),</w:t>
      </w:r>
    </w:p>
    <w:p w14:paraId="56A67FAF" w14:textId="77777777" w:rsidR="006C501F" w:rsidRPr="00CF7917" w:rsidRDefault="006C501F" w:rsidP="0036584A">
      <w:pPr>
        <w:pStyle w:val="PL"/>
      </w:pPr>
      <w:r w:rsidRPr="00CF7917">
        <w:t xml:space="preserve">    drx-HARQ-RTT-TimerUL-r17                </w:t>
      </w:r>
      <w:r w:rsidRPr="00CF7917">
        <w:rPr>
          <w:color w:val="993366"/>
        </w:rPr>
        <w:t>INTEGER</w:t>
      </w:r>
      <w:r w:rsidRPr="00CF7917">
        <w:t xml:space="preserve"> (0..448)</w:t>
      </w:r>
    </w:p>
    <w:p w14:paraId="17FC558B" w14:textId="461C1DE1" w:rsidR="00394471" w:rsidRPr="00CF7917" w:rsidRDefault="006C501F" w:rsidP="0036584A">
      <w:pPr>
        <w:pStyle w:val="PL"/>
      </w:pPr>
      <w:r w:rsidRPr="00CF7917">
        <w:t>}</w:t>
      </w:r>
    </w:p>
    <w:p w14:paraId="7FDC534B" w14:textId="77777777" w:rsidR="000353BC" w:rsidRPr="00CF7917" w:rsidRDefault="000353BC" w:rsidP="0036584A">
      <w:pPr>
        <w:pStyle w:val="PL"/>
      </w:pPr>
    </w:p>
    <w:p w14:paraId="427454F0" w14:textId="7ADE0952" w:rsidR="000353BC" w:rsidRPr="00CF7917" w:rsidRDefault="000353BC" w:rsidP="0036584A">
      <w:pPr>
        <w:pStyle w:val="PL"/>
      </w:pPr>
      <w:r w:rsidRPr="00CF7917">
        <w:t>DRX-ConfigExt2-v18</w:t>
      </w:r>
      <w:r w:rsidR="001D0518" w:rsidRPr="00CF7917">
        <w:t>00</w:t>
      </w:r>
      <w:r w:rsidRPr="00CF7917">
        <w:t xml:space="preserve"> ::=                </w:t>
      </w:r>
      <w:r w:rsidRPr="00CF7917">
        <w:rPr>
          <w:color w:val="993366"/>
        </w:rPr>
        <w:t>SEQUENCE</w:t>
      </w:r>
      <w:r w:rsidRPr="00CF7917">
        <w:t xml:space="preserve"> {</w:t>
      </w:r>
    </w:p>
    <w:p w14:paraId="03EB5C39" w14:textId="39EE97CC" w:rsidR="000353BC" w:rsidRPr="00CF7917" w:rsidRDefault="000353BC" w:rsidP="0036584A">
      <w:pPr>
        <w:pStyle w:val="PL"/>
      </w:pPr>
      <w:r w:rsidRPr="00CF7917">
        <w:t xml:space="preserve">    drx-NonIntegerLongCycleStartOffset-r18  </w:t>
      </w:r>
      <w:r w:rsidRPr="00CF7917">
        <w:rPr>
          <w:color w:val="993366"/>
        </w:rPr>
        <w:t>CHOICE</w:t>
      </w:r>
      <w:r w:rsidRPr="00CF7917">
        <w:t xml:space="preserve"> {</w:t>
      </w:r>
    </w:p>
    <w:p w14:paraId="773DB2CC" w14:textId="36C568A8" w:rsidR="000353BC" w:rsidRPr="0036584A" w:rsidRDefault="000353BC" w:rsidP="0036584A">
      <w:pPr>
        <w:pStyle w:val="PL"/>
      </w:pPr>
      <w:r w:rsidRPr="00CF7917">
        <w:t xml:space="preserve">        </w:t>
      </w:r>
      <w:r w:rsidRPr="0036584A">
        <w:t xml:space="preserve">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lastRenderedPageBreak/>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CF7917" w:rsidRDefault="000353BC" w:rsidP="0036584A">
      <w:pPr>
        <w:pStyle w:val="PL"/>
      </w:pPr>
      <w:r w:rsidRPr="0036584A">
        <w:t xml:space="preserve">                                                            </w:t>
      </w:r>
      <w:r w:rsidRPr="00CF7917">
        <w:t>spare14, spare13, spare12, spare11, spare10, spare9, spare8, spare7, spare6,</w:t>
      </w:r>
    </w:p>
    <w:p w14:paraId="614A6299" w14:textId="77777777" w:rsidR="000353BC" w:rsidRPr="0036584A" w:rsidRDefault="000353BC" w:rsidP="0036584A">
      <w:pPr>
        <w:pStyle w:val="PL"/>
      </w:pPr>
      <w:r w:rsidRPr="00CF7917">
        <w:t xml:space="preserve">                                                                   </w:t>
      </w:r>
      <w:r w:rsidRPr="0036584A">
        <w:t>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731" w:name="_Toc60777235"/>
      <w:bookmarkStart w:id="732" w:name="_Toc193446181"/>
      <w:bookmarkStart w:id="733" w:name="_Toc193451986"/>
      <w:bookmarkStart w:id="734" w:name="_Toc193463256"/>
      <w:bookmarkStart w:id="735" w:name="_Toc201295543"/>
      <w:bookmarkStart w:id="736" w:name="_Toc210311828"/>
      <w:bookmarkStart w:id="737" w:name="MCCQCTEMPBM_00000265"/>
      <w:r w:rsidRPr="0036584A">
        <w:lastRenderedPageBreak/>
        <w:t>–</w:t>
      </w:r>
      <w:r w:rsidRPr="0036584A">
        <w:tab/>
      </w:r>
      <w:r w:rsidRPr="0036584A">
        <w:rPr>
          <w:i/>
          <w:iCs/>
        </w:rPr>
        <w:t>DRX-ConfigSecondaryGroup</w:t>
      </w:r>
      <w:bookmarkEnd w:id="731"/>
      <w:bookmarkEnd w:id="732"/>
      <w:bookmarkEnd w:id="733"/>
      <w:bookmarkEnd w:id="734"/>
      <w:bookmarkEnd w:id="735"/>
      <w:bookmarkEnd w:id="736"/>
    </w:p>
    <w:bookmarkEnd w:id="737"/>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CF7917" w:rsidRDefault="00394471" w:rsidP="0036584A">
      <w:pPr>
        <w:pStyle w:val="PL"/>
      </w:pPr>
      <w:r w:rsidRPr="0036584A">
        <w:t xml:space="preserve">                                               </w:t>
      </w:r>
      <w:r w:rsidRPr="00CF7917">
        <w:t>ms1600, spare8, spare7, spare6, spare5, spare4, spare3, spare2, spare1 }</w:t>
      </w:r>
    </w:p>
    <w:p w14:paraId="4DE26B14" w14:textId="77777777" w:rsidR="00394471" w:rsidRPr="00CF7917" w:rsidRDefault="00394471" w:rsidP="0036584A">
      <w:pPr>
        <w:pStyle w:val="PL"/>
      </w:pPr>
      <w:r w:rsidRPr="00CF7917">
        <w:t xml:space="preserve">                                            },</w:t>
      </w:r>
    </w:p>
    <w:p w14:paraId="0232C4FF" w14:textId="325359B5" w:rsidR="00394471" w:rsidRPr="00CF7917" w:rsidRDefault="00394471" w:rsidP="0036584A">
      <w:pPr>
        <w:pStyle w:val="PL"/>
      </w:pPr>
      <w:r w:rsidRPr="00CF7917">
        <w:t xml:space="preserve">    drx-InactivityTimer</w:t>
      </w:r>
      <w:r w:rsidR="003A2D9D" w:rsidRPr="00CF7917">
        <w:t>-r16</w:t>
      </w:r>
      <w:r w:rsidRPr="00CF7917">
        <w:t xml:space="preserve">            </w:t>
      </w:r>
      <w:r w:rsidRPr="00CF7917">
        <w:rPr>
          <w:color w:val="993366"/>
        </w:rPr>
        <w:t>ENUMERATED</w:t>
      </w:r>
      <w:r w:rsidRPr="00CF7917">
        <w:t xml:space="preserve"> {</w:t>
      </w:r>
    </w:p>
    <w:p w14:paraId="70BC1F3C" w14:textId="77777777" w:rsidR="00394471" w:rsidRPr="00CF7917" w:rsidRDefault="00394471" w:rsidP="0036584A">
      <w:pPr>
        <w:pStyle w:val="PL"/>
      </w:pPr>
      <w:r w:rsidRPr="00CF7917">
        <w:t xml:space="preserve">                                           ms0, ms1, ms2, ms3, ms4, ms5, ms6, ms8, ms10, ms20, ms30, ms40, ms50, ms60, ms80,</w:t>
      </w:r>
    </w:p>
    <w:p w14:paraId="7C072E44" w14:textId="77777777" w:rsidR="00394471" w:rsidRPr="00CF7917" w:rsidRDefault="00394471" w:rsidP="0036584A">
      <w:pPr>
        <w:pStyle w:val="PL"/>
      </w:pPr>
      <w:r w:rsidRPr="00CF7917">
        <w:t xml:space="preserve">                                           ms100, ms200, ms300, ms500, ms750, ms1280, ms1920, ms2560, spare9, spare8,</w:t>
      </w:r>
    </w:p>
    <w:p w14:paraId="3A86E602" w14:textId="77777777" w:rsidR="00394471" w:rsidRPr="00CF7917" w:rsidRDefault="00394471" w:rsidP="0036584A">
      <w:pPr>
        <w:pStyle w:val="PL"/>
      </w:pPr>
      <w:r w:rsidRPr="00CF7917">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738" w:name="_Toc76423521"/>
      <w:bookmarkStart w:id="739" w:name="_Toc193446182"/>
      <w:bookmarkStart w:id="740" w:name="_Toc193451987"/>
      <w:bookmarkStart w:id="741" w:name="_Toc193463257"/>
      <w:bookmarkStart w:id="742" w:name="_Toc201295544"/>
      <w:bookmarkStart w:id="743" w:name="_Toc210311829"/>
      <w:bookmarkStart w:id="744" w:name="MCCQCTEMPBM_00000266"/>
      <w:r w:rsidRPr="0036584A">
        <w:rPr>
          <w:i/>
        </w:rPr>
        <w:t>–</w:t>
      </w:r>
      <w:r w:rsidRPr="0036584A">
        <w:rPr>
          <w:i/>
        </w:rPr>
        <w:tab/>
        <w:t>DRX-ConfigS</w:t>
      </w:r>
      <w:bookmarkEnd w:id="738"/>
      <w:r w:rsidRPr="0036584A">
        <w:rPr>
          <w:i/>
        </w:rPr>
        <w:t>L</w:t>
      </w:r>
      <w:bookmarkEnd w:id="739"/>
      <w:bookmarkEnd w:id="740"/>
      <w:bookmarkEnd w:id="741"/>
      <w:bookmarkEnd w:id="742"/>
      <w:bookmarkEnd w:id="743"/>
    </w:p>
    <w:bookmarkEnd w:id="744"/>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CF7917" w:rsidRDefault="002714C6" w:rsidP="0036584A">
      <w:pPr>
        <w:pStyle w:val="PL"/>
      </w:pPr>
      <w:r w:rsidRPr="0036584A">
        <w:t xml:space="preserve">                                               </w:t>
      </w:r>
      <w:r w:rsidR="00C26E98" w:rsidRPr="0036584A">
        <w:t xml:space="preserve"> </w:t>
      </w:r>
      <w:r w:rsidR="00C26E98" w:rsidRPr="00CF7917">
        <w:t>sl160, sl320, spare15, spare14, spare13, spare12, spare11, spare10, spare9, spare8,</w:t>
      </w:r>
    </w:p>
    <w:p w14:paraId="145130FB" w14:textId="728CBD1C" w:rsidR="00C26E98" w:rsidRPr="00CF7917" w:rsidRDefault="002714C6" w:rsidP="0036584A">
      <w:pPr>
        <w:pStyle w:val="PL"/>
      </w:pPr>
      <w:r w:rsidRPr="00CF7917">
        <w:t xml:space="preserve">                                               </w:t>
      </w:r>
      <w:r w:rsidR="00C26E98" w:rsidRPr="00CF7917">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745" w:name="_Toc193446183"/>
      <w:bookmarkStart w:id="746" w:name="_Toc193451988"/>
      <w:bookmarkStart w:id="747" w:name="_Toc193463258"/>
      <w:bookmarkStart w:id="748" w:name="_Toc201295545"/>
      <w:bookmarkStart w:id="749" w:name="_Toc210311830"/>
      <w:bookmarkStart w:id="750" w:name="MCCQCTEMPBM_00000267"/>
      <w:r w:rsidRPr="0036584A">
        <w:t>–</w:t>
      </w:r>
      <w:r w:rsidRPr="0036584A">
        <w:tab/>
      </w:r>
      <w:r w:rsidRPr="0036584A">
        <w:rPr>
          <w:i/>
          <w:iCs/>
        </w:rPr>
        <w:t>EarlyUL-SyncConfig</w:t>
      </w:r>
      <w:bookmarkEnd w:id="745"/>
      <w:bookmarkEnd w:id="746"/>
      <w:bookmarkEnd w:id="747"/>
      <w:bookmarkEnd w:id="748"/>
      <w:bookmarkEnd w:id="749"/>
    </w:p>
    <w:bookmarkEnd w:id="750"/>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751" w:name="_Hlk145429868"/>
      <w:bookmarkStart w:id="752" w:name="_Hlk145429914"/>
      <w:r w:rsidRPr="0036584A">
        <w:t xml:space="preserve">EarlyUL-SyncConfig-r18 </w:t>
      </w:r>
      <w:bookmarkEnd w:id="751"/>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752"/>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A26E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A26E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753" w:name="_Toc193446184"/>
      <w:bookmarkStart w:id="754" w:name="_Toc193451989"/>
      <w:bookmarkStart w:id="755" w:name="_Toc193463259"/>
      <w:bookmarkStart w:id="756" w:name="_Toc201295546"/>
      <w:bookmarkStart w:id="757" w:name="_Toc210311831"/>
      <w:bookmarkStart w:id="758" w:name="MCCQCTEMPBM_00000268"/>
      <w:r w:rsidRPr="0036584A">
        <w:t>–</w:t>
      </w:r>
      <w:r w:rsidRPr="0036584A">
        <w:tab/>
      </w:r>
      <w:r w:rsidRPr="0036584A">
        <w:rPr>
          <w:i/>
        </w:rPr>
        <w:t>EphemerisInfo</w:t>
      </w:r>
      <w:bookmarkEnd w:id="753"/>
      <w:bookmarkEnd w:id="754"/>
      <w:bookmarkEnd w:id="755"/>
      <w:bookmarkEnd w:id="756"/>
      <w:bookmarkEnd w:id="757"/>
    </w:p>
    <w:bookmarkEnd w:id="758"/>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lastRenderedPageBreak/>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CF7917" w:rsidRDefault="005B7637" w:rsidP="0036584A">
      <w:pPr>
        <w:pStyle w:val="PL"/>
      </w:pPr>
      <w:r w:rsidRPr="0036584A">
        <w:t xml:space="preserve">    </w:t>
      </w:r>
      <w:r w:rsidRPr="00CF7917">
        <w:t xml:space="preserve">longitude-r17                  </w:t>
      </w:r>
      <w:r w:rsidRPr="00CF7917">
        <w:rPr>
          <w:color w:val="993366"/>
        </w:rPr>
        <w:t>INTEGER</w:t>
      </w:r>
      <w:r w:rsidRPr="00CF7917">
        <w:t xml:space="preserve"> (0..</w:t>
      </w:r>
      <w:r w:rsidR="003E422B" w:rsidRPr="00CF7917">
        <w:t>268435455</w:t>
      </w:r>
      <w:r w:rsidRPr="00CF7917">
        <w:t>),</w:t>
      </w:r>
    </w:p>
    <w:p w14:paraId="23359022" w14:textId="0EB0049B" w:rsidR="005B7637" w:rsidRPr="00CF7917" w:rsidRDefault="005B7637" w:rsidP="0036584A">
      <w:pPr>
        <w:pStyle w:val="PL"/>
      </w:pPr>
      <w:r w:rsidRPr="00CF7917">
        <w:t xml:space="preserve">    inclination-r17               </w:t>
      </w:r>
      <w:r w:rsidR="003E422B" w:rsidRPr="00CF7917">
        <w:t xml:space="preserve"> </w:t>
      </w:r>
      <w:r w:rsidRPr="00CF7917">
        <w:rPr>
          <w:color w:val="993366"/>
        </w:rPr>
        <w:t>INTEGER</w:t>
      </w:r>
      <w:r w:rsidRPr="00CF7917">
        <w:t xml:space="preserve"> (-</w:t>
      </w:r>
      <w:r w:rsidR="003E422B" w:rsidRPr="00CF7917">
        <w:t>67108864</w:t>
      </w:r>
      <w:r w:rsidRPr="00CF7917">
        <w:t>..</w:t>
      </w:r>
      <w:r w:rsidR="003E422B" w:rsidRPr="00CF7917">
        <w:t>67108863</w:t>
      </w:r>
      <w:r w:rsidRPr="00CF7917">
        <w:t>),</w:t>
      </w:r>
    </w:p>
    <w:p w14:paraId="58E72AF6" w14:textId="456D3818" w:rsidR="005B7637" w:rsidRPr="00CF7917" w:rsidRDefault="005B7637" w:rsidP="0036584A">
      <w:pPr>
        <w:pStyle w:val="PL"/>
      </w:pPr>
      <w:r w:rsidRPr="00CF7917">
        <w:t xml:space="preserve">    meanAnomaly-r17               </w:t>
      </w:r>
      <w:r w:rsidR="003E422B" w:rsidRPr="00CF7917">
        <w:t xml:space="preserve"> </w:t>
      </w:r>
      <w:r w:rsidRPr="00CF7917">
        <w:rPr>
          <w:color w:val="993366"/>
        </w:rPr>
        <w:t>INTEGER</w:t>
      </w:r>
      <w:r w:rsidRPr="00CF7917">
        <w:t xml:space="preserve"> (0..</w:t>
      </w:r>
      <w:r w:rsidR="003E422B" w:rsidRPr="00CF7917">
        <w:t>268435455</w:t>
      </w:r>
      <w:r w:rsidRPr="00CF7917">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759" w:name="_Toc193446185"/>
      <w:bookmarkStart w:id="760" w:name="_Toc193451990"/>
      <w:bookmarkStart w:id="761" w:name="_Toc193463260"/>
      <w:bookmarkStart w:id="762" w:name="_Toc201295547"/>
      <w:bookmarkStart w:id="763" w:name="_Toc210311832"/>
      <w:bookmarkStart w:id="764" w:name="MCCQCTEMPBM_00000269"/>
      <w:r w:rsidRPr="0036584A">
        <w:rPr>
          <w:rFonts w:eastAsia="MS Mincho"/>
        </w:rPr>
        <w:t>–</w:t>
      </w:r>
      <w:r w:rsidRPr="0036584A">
        <w:rPr>
          <w:rFonts w:eastAsia="MS Mincho"/>
        </w:rPr>
        <w:tab/>
      </w:r>
      <w:r w:rsidRPr="0036584A">
        <w:rPr>
          <w:rFonts w:eastAsia="MS Mincho"/>
          <w:i/>
        </w:rPr>
        <w:t>EpochTime</w:t>
      </w:r>
      <w:bookmarkEnd w:id="759"/>
      <w:bookmarkEnd w:id="760"/>
      <w:bookmarkEnd w:id="761"/>
      <w:bookmarkEnd w:id="762"/>
      <w:bookmarkEnd w:id="763"/>
    </w:p>
    <w:bookmarkEnd w:id="764"/>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lastRenderedPageBreak/>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CF7917" w:rsidRDefault="00915E0C" w:rsidP="0036584A">
      <w:pPr>
        <w:pStyle w:val="PL"/>
      </w:pPr>
      <w:r w:rsidRPr="0036584A">
        <w:t xml:space="preserve">    </w:t>
      </w:r>
      <w:r w:rsidRPr="00CF7917">
        <w:t xml:space="preserve">subFrameNR-r17                 </w:t>
      </w:r>
      <w:r w:rsidRPr="00CF7917">
        <w:rPr>
          <w:color w:val="993366"/>
        </w:rPr>
        <w:t>INTEGER</w:t>
      </w:r>
      <w:r w:rsidRPr="00CF7917">
        <w:t>(0..9)</w:t>
      </w:r>
    </w:p>
    <w:p w14:paraId="60E6276D" w14:textId="77777777" w:rsidR="00915E0C" w:rsidRPr="00CF7917" w:rsidRDefault="00915E0C" w:rsidP="0036584A">
      <w:pPr>
        <w:pStyle w:val="PL"/>
      </w:pPr>
      <w:r w:rsidRPr="00CF7917">
        <w:t>}</w:t>
      </w:r>
    </w:p>
    <w:p w14:paraId="78835DE1" w14:textId="77777777" w:rsidR="00915E0C" w:rsidRPr="00CF7917" w:rsidRDefault="00915E0C" w:rsidP="0036584A">
      <w:pPr>
        <w:pStyle w:val="PL"/>
        <w:rPr>
          <w:rFonts w:eastAsia="MS Mincho"/>
        </w:rPr>
      </w:pPr>
    </w:p>
    <w:p w14:paraId="62B58669" w14:textId="77777777" w:rsidR="00915E0C" w:rsidRPr="00CF7917" w:rsidRDefault="00915E0C" w:rsidP="0036584A">
      <w:pPr>
        <w:pStyle w:val="PL"/>
        <w:rPr>
          <w:rFonts w:eastAsia="MS Mincho"/>
          <w:color w:val="808080"/>
        </w:rPr>
      </w:pPr>
      <w:r w:rsidRPr="00CF7917">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765" w:name="_Toc29343903"/>
      <w:bookmarkStart w:id="766" w:name="_Toc20487464"/>
      <w:bookmarkStart w:id="767" w:name="_Toc36567169"/>
      <w:bookmarkStart w:id="768" w:name="_Toc36939632"/>
      <w:bookmarkStart w:id="769" w:name="_Toc29342764"/>
      <w:bookmarkStart w:id="770" w:name="_Toc37082612"/>
      <w:bookmarkStart w:id="771" w:name="_Toc46482487"/>
      <w:bookmarkStart w:id="772" w:name="_Toc46481253"/>
      <w:bookmarkStart w:id="773" w:name="_Toc46483721"/>
      <w:bookmarkStart w:id="774" w:name="_Toc36810615"/>
      <w:bookmarkStart w:id="775" w:name="_Toc146824100"/>
      <w:bookmarkStart w:id="776" w:name="_Toc36846979"/>
      <w:bookmarkStart w:id="777" w:name="_Toc193446186"/>
      <w:bookmarkStart w:id="778" w:name="_Toc193451991"/>
      <w:bookmarkStart w:id="779" w:name="_Toc193463261"/>
      <w:bookmarkStart w:id="780" w:name="_Toc201295548"/>
      <w:bookmarkStart w:id="781" w:name="_Toc210311833"/>
      <w:bookmarkStart w:id="782" w:name="MCCQCTEMPBM_00000270"/>
      <w:r w:rsidRPr="0036584A">
        <w:t>–</w:t>
      </w:r>
      <w:r w:rsidRPr="0036584A">
        <w:tab/>
      </w:r>
      <w:r w:rsidRPr="0036584A">
        <w:rPr>
          <w:i/>
          <w:iCs/>
        </w:rPr>
        <w:t>EUTRA-C-RNTI</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bookmarkEnd w:id="782"/>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783" w:name="_Toc193446187"/>
      <w:bookmarkStart w:id="784" w:name="_Toc193451992"/>
      <w:bookmarkStart w:id="785" w:name="_Toc193463262"/>
      <w:bookmarkStart w:id="786" w:name="_Toc201295549"/>
      <w:bookmarkStart w:id="787" w:name="_Toc210311834"/>
      <w:bookmarkStart w:id="788" w:name="MCCQCTEMPBM_00000271"/>
      <w:r w:rsidRPr="0036584A">
        <w:t>–</w:t>
      </w:r>
      <w:r w:rsidRPr="0036584A">
        <w:tab/>
      </w:r>
      <w:r w:rsidRPr="0036584A">
        <w:rPr>
          <w:i/>
        </w:rPr>
        <w:t>FeatureCombination</w:t>
      </w:r>
      <w:bookmarkEnd w:id="783"/>
      <w:bookmarkEnd w:id="784"/>
      <w:bookmarkEnd w:id="785"/>
      <w:bookmarkEnd w:id="786"/>
      <w:bookmarkEnd w:id="787"/>
    </w:p>
    <w:bookmarkEnd w:id="788"/>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lastRenderedPageBreak/>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789" w:name="_Toc193446188"/>
      <w:bookmarkStart w:id="790" w:name="_Toc193451993"/>
      <w:bookmarkStart w:id="791" w:name="_Toc193463263"/>
      <w:bookmarkStart w:id="792" w:name="_Toc201295550"/>
      <w:bookmarkStart w:id="793" w:name="_Toc210311835"/>
      <w:bookmarkStart w:id="794" w:name="MCCQCTEMPBM_00000272"/>
      <w:r w:rsidRPr="0036584A">
        <w:t>–</w:t>
      </w:r>
      <w:r w:rsidRPr="0036584A">
        <w:tab/>
      </w:r>
      <w:r w:rsidRPr="0036584A">
        <w:rPr>
          <w:i/>
        </w:rPr>
        <w:t>FeatureCombinationPreambles</w:t>
      </w:r>
      <w:bookmarkEnd w:id="789"/>
      <w:bookmarkEnd w:id="790"/>
      <w:bookmarkEnd w:id="791"/>
      <w:bookmarkEnd w:id="792"/>
      <w:bookmarkEnd w:id="793"/>
    </w:p>
    <w:bookmarkEnd w:id="794"/>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lastRenderedPageBreak/>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795"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795"/>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lastRenderedPageBreak/>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D6B48" w:rsidRPr="0036584A">
              <w:object w:dxaOrig="886" w:dyaOrig="285" w14:anchorId="7B86AF06">
                <v:shape id="_x0000_i1094" type="#_x0000_t75" style="width:48.5pt;height:16pt" o:ole="">
                  <v:imagedata r:id="rId16" o:title=""/>
                </v:shape>
                <o:OLEObject Type="Embed" ProgID="Visio.Drawing.15" ShapeID="_x0000_i1094" DrawAspect="Content" ObjectID="_1825773549" r:id="rId17"/>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796" w:name="_Toc60777236"/>
      <w:bookmarkStart w:id="797" w:name="_Toc193446189"/>
      <w:bookmarkStart w:id="798" w:name="_Toc193451994"/>
      <w:bookmarkStart w:id="799" w:name="_Toc193463264"/>
      <w:bookmarkStart w:id="800" w:name="_Toc201295551"/>
      <w:bookmarkStart w:id="801" w:name="_Toc210311836"/>
      <w:bookmarkStart w:id="802" w:name="MCCQCTEMPBM_00000273"/>
      <w:r w:rsidRPr="0036584A">
        <w:rPr>
          <w:rFonts w:eastAsia="MS Mincho"/>
        </w:rPr>
        <w:t>–</w:t>
      </w:r>
      <w:r w:rsidRPr="0036584A">
        <w:rPr>
          <w:rFonts w:eastAsia="MS Mincho"/>
        </w:rPr>
        <w:tab/>
      </w:r>
      <w:r w:rsidRPr="0036584A">
        <w:rPr>
          <w:rFonts w:eastAsia="MS Mincho"/>
          <w:i/>
        </w:rPr>
        <w:t>FilterCoefficient</w:t>
      </w:r>
      <w:bookmarkEnd w:id="796"/>
      <w:bookmarkEnd w:id="797"/>
      <w:bookmarkEnd w:id="798"/>
      <w:bookmarkEnd w:id="799"/>
      <w:bookmarkEnd w:id="800"/>
      <w:bookmarkEnd w:id="801"/>
    </w:p>
    <w:bookmarkEnd w:id="802"/>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803" w:name="_Toc60777237"/>
      <w:bookmarkStart w:id="804" w:name="_Toc193446190"/>
      <w:bookmarkStart w:id="805" w:name="_Toc193451995"/>
      <w:bookmarkStart w:id="806" w:name="_Toc193463265"/>
      <w:bookmarkStart w:id="807" w:name="_Toc201295552"/>
      <w:bookmarkStart w:id="808" w:name="_Toc210311837"/>
      <w:bookmarkStart w:id="809" w:name="MCCQCTEMPBM_00000274"/>
      <w:r w:rsidRPr="0036584A">
        <w:t>–</w:t>
      </w:r>
      <w:r w:rsidRPr="0036584A">
        <w:tab/>
      </w:r>
      <w:r w:rsidRPr="0036584A">
        <w:rPr>
          <w:i/>
        </w:rPr>
        <w:t>FreqBandIndicatorNR</w:t>
      </w:r>
      <w:bookmarkEnd w:id="803"/>
      <w:bookmarkEnd w:id="804"/>
      <w:bookmarkEnd w:id="805"/>
      <w:bookmarkEnd w:id="806"/>
      <w:bookmarkEnd w:id="807"/>
      <w:bookmarkEnd w:id="808"/>
    </w:p>
    <w:bookmarkEnd w:id="809"/>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lastRenderedPageBreak/>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810" w:name="_Toc193446191"/>
      <w:bookmarkStart w:id="811" w:name="_Toc193451996"/>
      <w:bookmarkStart w:id="812" w:name="_Toc193463266"/>
      <w:bookmarkStart w:id="813" w:name="_Toc201295553"/>
      <w:bookmarkStart w:id="814" w:name="_Toc210311838"/>
      <w:bookmarkStart w:id="815" w:name="MCCQCTEMPBM_00000275"/>
      <w:r w:rsidRPr="0036584A">
        <w:t>–</w:t>
      </w:r>
      <w:r w:rsidRPr="0036584A">
        <w:tab/>
      </w:r>
      <w:r w:rsidRPr="0036584A">
        <w:rPr>
          <w:rFonts w:eastAsia="DengXian"/>
          <w:i/>
        </w:rPr>
        <w:t>FreqPriorityListDedicatedSlicing</w:t>
      </w:r>
      <w:bookmarkEnd w:id="810"/>
      <w:bookmarkEnd w:id="811"/>
      <w:bookmarkEnd w:id="812"/>
      <w:bookmarkEnd w:id="813"/>
      <w:bookmarkEnd w:id="814"/>
    </w:p>
    <w:bookmarkEnd w:id="815"/>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816" w:name="_Toc76423783"/>
      <w:bookmarkStart w:id="817" w:name="_Toc193446192"/>
      <w:bookmarkStart w:id="818" w:name="_Toc193451997"/>
      <w:bookmarkStart w:id="819" w:name="_Toc193463267"/>
      <w:bookmarkStart w:id="820" w:name="_Toc201295554"/>
      <w:bookmarkStart w:id="821" w:name="_Toc210311839"/>
      <w:bookmarkStart w:id="822" w:name="MCCQCTEMPBM_00000276"/>
      <w:r w:rsidRPr="0036584A">
        <w:t>–</w:t>
      </w:r>
      <w:r w:rsidRPr="0036584A">
        <w:tab/>
      </w:r>
      <w:r w:rsidR="008E5FFC" w:rsidRPr="0036584A">
        <w:rPr>
          <w:rFonts w:eastAsia="DengXian"/>
          <w:i/>
        </w:rPr>
        <w:t>FreqPriorityListSlicing</w:t>
      </w:r>
      <w:bookmarkEnd w:id="816"/>
      <w:bookmarkEnd w:id="817"/>
      <w:bookmarkEnd w:id="818"/>
      <w:bookmarkEnd w:id="819"/>
      <w:bookmarkEnd w:id="820"/>
      <w:bookmarkEnd w:id="821"/>
    </w:p>
    <w:bookmarkEnd w:id="822"/>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lastRenderedPageBreak/>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823" w:name="_Toc60777238"/>
      <w:bookmarkStart w:id="824" w:name="_Toc193446193"/>
      <w:bookmarkStart w:id="825" w:name="_Toc193451998"/>
      <w:bookmarkStart w:id="826" w:name="_Toc193463268"/>
      <w:bookmarkStart w:id="827" w:name="_Toc201295555"/>
      <w:bookmarkStart w:id="828" w:name="_Toc210311840"/>
      <w:bookmarkStart w:id="829" w:name="MCCQCTEMPBM_00000277"/>
      <w:r w:rsidRPr="0036584A">
        <w:t>–</w:t>
      </w:r>
      <w:r w:rsidRPr="0036584A">
        <w:tab/>
      </w:r>
      <w:r w:rsidRPr="0036584A">
        <w:rPr>
          <w:i/>
        </w:rPr>
        <w:t>FrequencyInfoDL</w:t>
      </w:r>
      <w:bookmarkEnd w:id="823"/>
      <w:bookmarkEnd w:id="824"/>
      <w:bookmarkEnd w:id="825"/>
      <w:bookmarkEnd w:id="826"/>
      <w:bookmarkEnd w:id="827"/>
      <w:bookmarkEnd w:id="828"/>
    </w:p>
    <w:bookmarkEnd w:id="829"/>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lastRenderedPageBreak/>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830" w:name="_Toc60777239"/>
      <w:bookmarkStart w:id="831" w:name="_Toc193446194"/>
      <w:bookmarkStart w:id="832" w:name="_Toc193451999"/>
      <w:bookmarkStart w:id="833" w:name="_Toc193463269"/>
      <w:bookmarkStart w:id="834" w:name="_Toc201295556"/>
      <w:bookmarkStart w:id="835" w:name="_Toc210311841"/>
      <w:bookmarkStart w:id="836" w:name="MCCQCTEMPBM_00000278"/>
      <w:r w:rsidRPr="0036584A">
        <w:rPr>
          <w:i/>
          <w:iCs/>
        </w:rPr>
        <w:t>–</w:t>
      </w:r>
      <w:r w:rsidRPr="0036584A">
        <w:rPr>
          <w:i/>
          <w:iCs/>
        </w:rPr>
        <w:tab/>
        <w:t>FrequencyInfoDL-SIB</w:t>
      </w:r>
      <w:bookmarkEnd w:id="830"/>
      <w:bookmarkEnd w:id="831"/>
      <w:bookmarkEnd w:id="832"/>
      <w:bookmarkEnd w:id="833"/>
      <w:bookmarkEnd w:id="834"/>
      <w:bookmarkEnd w:id="835"/>
    </w:p>
    <w:bookmarkEnd w:id="836"/>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lastRenderedPageBreak/>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837" w:name="_Toc60777240"/>
      <w:bookmarkStart w:id="838" w:name="_Toc193446195"/>
      <w:bookmarkStart w:id="839" w:name="_Toc193452000"/>
      <w:bookmarkStart w:id="840" w:name="_Toc193463270"/>
      <w:bookmarkStart w:id="841" w:name="_Toc201295557"/>
      <w:bookmarkStart w:id="842" w:name="_Toc210311842"/>
      <w:bookmarkStart w:id="843" w:name="MCCQCTEMPBM_00000279"/>
      <w:r w:rsidRPr="0036584A">
        <w:t>–</w:t>
      </w:r>
      <w:r w:rsidRPr="0036584A">
        <w:tab/>
      </w:r>
      <w:r w:rsidRPr="0036584A">
        <w:rPr>
          <w:i/>
        </w:rPr>
        <w:t>FrequencyInfoUL</w:t>
      </w:r>
      <w:bookmarkEnd w:id="837"/>
      <w:bookmarkEnd w:id="838"/>
      <w:bookmarkEnd w:id="839"/>
      <w:bookmarkEnd w:id="840"/>
      <w:bookmarkEnd w:id="841"/>
      <w:bookmarkEnd w:id="842"/>
    </w:p>
    <w:bookmarkEnd w:id="843"/>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844" w:name="_Toc60777241"/>
      <w:bookmarkStart w:id="845" w:name="_Toc193446196"/>
      <w:bookmarkStart w:id="846" w:name="_Toc193452001"/>
      <w:bookmarkStart w:id="847" w:name="_Toc193463271"/>
      <w:bookmarkStart w:id="848" w:name="_Toc201295558"/>
      <w:bookmarkStart w:id="849" w:name="_Toc210311843"/>
      <w:bookmarkStart w:id="850" w:name="MCCQCTEMPBM_00000280"/>
      <w:r w:rsidRPr="0036584A">
        <w:rPr>
          <w:i/>
          <w:iCs/>
        </w:rPr>
        <w:t>–</w:t>
      </w:r>
      <w:r w:rsidRPr="0036584A">
        <w:rPr>
          <w:i/>
          <w:iCs/>
        </w:rPr>
        <w:tab/>
        <w:t>FrequencyInfoUL-SIB</w:t>
      </w:r>
      <w:bookmarkEnd w:id="844"/>
      <w:bookmarkEnd w:id="845"/>
      <w:bookmarkEnd w:id="846"/>
      <w:bookmarkEnd w:id="847"/>
      <w:bookmarkEnd w:id="848"/>
      <w:bookmarkEnd w:id="849"/>
    </w:p>
    <w:bookmarkEnd w:id="850"/>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lastRenderedPageBreak/>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851" w:name="_Toc210311844"/>
      <w:r w:rsidRPr="0036584A">
        <w:rPr>
          <w:rFonts w:eastAsia="MS Mincho"/>
        </w:rPr>
        <w:lastRenderedPageBreak/>
        <w:t>–</w:t>
      </w:r>
      <w:r w:rsidRPr="0036584A">
        <w:rPr>
          <w:rFonts w:eastAsia="SimSun"/>
        </w:rPr>
        <w:tab/>
      </w:r>
      <w:r w:rsidRPr="0036584A">
        <w:rPr>
          <w:rFonts w:eastAsia="SimSun"/>
          <w:i/>
        </w:rPr>
        <w:t>GapOccasionRatio</w:t>
      </w:r>
      <w:bookmarkEnd w:id="851"/>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852" w:name="_Toc193446197"/>
      <w:bookmarkStart w:id="853" w:name="_Toc193452002"/>
      <w:bookmarkStart w:id="854" w:name="_Toc193463272"/>
      <w:bookmarkStart w:id="855" w:name="_Toc201295559"/>
      <w:bookmarkStart w:id="856" w:name="_Toc210311845"/>
      <w:bookmarkStart w:id="857" w:name="MCCQCTEMPBM_00000281"/>
      <w:r w:rsidRPr="0036584A">
        <w:t>–</w:t>
      </w:r>
      <w:r w:rsidRPr="0036584A">
        <w:tab/>
      </w:r>
      <w:r w:rsidRPr="0036584A">
        <w:rPr>
          <w:i/>
          <w:iCs/>
        </w:rPr>
        <w:t>GapPriority</w:t>
      </w:r>
      <w:bookmarkEnd w:id="852"/>
      <w:bookmarkEnd w:id="853"/>
      <w:bookmarkEnd w:id="854"/>
      <w:bookmarkEnd w:id="855"/>
      <w:bookmarkEnd w:id="856"/>
    </w:p>
    <w:bookmarkEnd w:id="857"/>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858" w:name="_Toc60777242"/>
      <w:bookmarkStart w:id="859" w:name="_Toc193446198"/>
      <w:bookmarkStart w:id="860" w:name="_Toc193452003"/>
      <w:bookmarkStart w:id="861" w:name="_Toc193463273"/>
      <w:bookmarkStart w:id="862" w:name="_Toc201295560"/>
      <w:bookmarkStart w:id="863" w:name="_Toc210311846"/>
      <w:bookmarkStart w:id="864" w:name="MCCQCTEMPBM_00000282"/>
      <w:r w:rsidRPr="0036584A">
        <w:t>–</w:t>
      </w:r>
      <w:r w:rsidRPr="0036584A">
        <w:tab/>
      </w:r>
      <w:r w:rsidRPr="0036584A">
        <w:rPr>
          <w:i/>
          <w:iCs/>
        </w:rPr>
        <w:t>HighSpeedConfig</w:t>
      </w:r>
      <w:bookmarkEnd w:id="858"/>
      <w:bookmarkEnd w:id="859"/>
      <w:bookmarkEnd w:id="860"/>
      <w:bookmarkEnd w:id="861"/>
      <w:bookmarkEnd w:id="862"/>
      <w:bookmarkEnd w:id="863"/>
    </w:p>
    <w:bookmarkEnd w:id="864"/>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lastRenderedPageBreak/>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865" w:name="_Toc60777243"/>
      <w:bookmarkStart w:id="866" w:name="_Toc193446199"/>
      <w:bookmarkStart w:id="867" w:name="_Toc193452004"/>
      <w:bookmarkStart w:id="868" w:name="_Toc193463274"/>
      <w:bookmarkStart w:id="869" w:name="_Toc201295561"/>
      <w:bookmarkStart w:id="870" w:name="_Toc210311847"/>
      <w:bookmarkStart w:id="871" w:name="MCCQCTEMPBM_00000283"/>
      <w:r w:rsidRPr="0036584A">
        <w:rPr>
          <w:rFonts w:eastAsia="MS Mincho"/>
        </w:rPr>
        <w:t>–</w:t>
      </w:r>
      <w:r w:rsidRPr="0036584A">
        <w:rPr>
          <w:rFonts w:eastAsia="MS Mincho"/>
        </w:rPr>
        <w:tab/>
      </w:r>
      <w:r w:rsidRPr="0036584A">
        <w:rPr>
          <w:rFonts w:eastAsia="MS Mincho"/>
          <w:i/>
        </w:rPr>
        <w:t>Hysteresis</w:t>
      </w:r>
      <w:bookmarkEnd w:id="865"/>
      <w:bookmarkEnd w:id="866"/>
      <w:bookmarkEnd w:id="867"/>
      <w:bookmarkEnd w:id="868"/>
      <w:bookmarkEnd w:id="869"/>
      <w:bookmarkEnd w:id="870"/>
    </w:p>
    <w:bookmarkEnd w:id="871"/>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872" w:name="_Toc60777244"/>
    </w:p>
    <w:p w14:paraId="695660DD" w14:textId="77777777" w:rsidR="006659DC" w:rsidRPr="0036584A" w:rsidRDefault="006659DC" w:rsidP="00B4120F">
      <w:pPr>
        <w:pStyle w:val="Heading4"/>
        <w:rPr>
          <w:rFonts w:eastAsia="MS Mincho"/>
        </w:rPr>
      </w:pPr>
      <w:bookmarkStart w:id="873" w:name="_Toc193446200"/>
      <w:bookmarkStart w:id="874" w:name="_Toc193452005"/>
      <w:bookmarkStart w:id="875" w:name="_Toc193463275"/>
      <w:bookmarkStart w:id="876" w:name="_Toc201295562"/>
      <w:bookmarkStart w:id="877" w:name="_Toc210311848"/>
      <w:bookmarkStart w:id="878" w:name="MCCQCTEMPBM_00000284"/>
      <w:r w:rsidRPr="0036584A">
        <w:rPr>
          <w:rFonts w:eastAsia="MS Mincho"/>
        </w:rPr>
        <w:t>–</w:t>
      </w:r>
      <w:r w:rsidRPr="0036584A">
        <w:rPr>
          <w:rFonts w:eastAsia="MS Mincho"/>
        </w:rPr>
        <w:tab/>
      </w:r>
      <w:r w:rsidRPr="0036584A">
        <w:rPr>
          <w:rFonts w:eastAsia="MS Mincho"/>
          <w:i/>
          <w:iCs/>
        </w:rPr>
        <w:t>HysteresisAltitude</w:t>
      </w:r>
      <w:bookmarkEnd w:id="873"/>
      <w:bookmarkEnd w:id="874"/>
      <w:bookmarkEnd w:id="875"/>
      <w:bookmarkEnd w:id="876"/>
      <w:bookmarkEnd w:id="877"/>
    </w:p>
    <w:bookmarkEnd w:id="878"/>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879" w:name="_Toc193446201"/>
      <w:bookmarkStart w:id="880" w:name="_Toc193452006"/>
      <w:bookmarkStart w:id="881" w:name="_Toc193463276"/>
      <w:bookmarkStart w:id="882" w:name="_Toc201295563"/>
      <w:bookmarkStart w:id="883" w:name="_Toc210311849"/>
      <w:bookmarkStart w:id="884" w:name="MCCQCTEMPBM_00000285"/>
      <w:r w:rsidRPr="0036584A">
        <w:rPr>
          <w:rFonts w:eastAsia="MS Mincho"/>
        </w:rPr>
        <w:t>–</w:t>
      </w:r>
      <w:r w:rsidRPr="0036584A">
        <w:rPr>
          <w:rFonts w:eastAsia="MS Mincho"/>
        </w:rPr>
        <w:tab/>
      </w:r>
      <w:r w:rsidRPr="0036584A">
        <w:rPr>
          <w:rFonts w:eastAsia="MS Mincho"/>
          <w:i/>
        </w:rPr>
        <w:t>HysteresisLocation</w:t>
      </w:r>
      <w:bookmarkEnd w:id="879"/>
      <w:bookmarkEnd w:id="880"/>
      <w:bookmarkEnd w:id="881"/>
      <w:bookmarkEnd w:id="882"/>
      <w:bookmarkEnd w:id="883"/>
    </w:p>
    <w:bookmarkEnd w:id="884"/>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885" w:name="_Toc193446202"/>
      <w:bookmarkStart w:id="886" w:name="_Toc193452007"/>
      <w:bookmarkStart w:id="887" w:name="_Toc193463277"/>
      <w:bookmarkStart w:id="888" w:name="_Toc201295564"/>
      <w:bookmarkStart w:id="889" w:name="_Toc210311850"/>
      <w:bookmarkStart w:id="890" w:name="MCCQCTEMPBM_00000286"/>
      <w:r w:rsidRPr="0036584A">
        <w:lastRenderedPageBreak/>
        <w:t>–</w:t>
      </w:r>
      <w:r w:rsidRPr="0036584A">
        <w:tab/>
      </w:r>
      <w:r w:rsidRPr="0036584A">
        <w:rPr>
          <w:i/>
          <w:iCs/>
          <w:lang w:eastAsia="x-none"/>
        </w:rPr>
        <w:t>InvalidSymbolPattern</w:t>
      </w:r>
      <w:bookmarkEnd w:id="872"/>
      <w:bookmarkEnd w:id="885"/>
      <w:bookmarkEnd w:id="886"/>
      <w:bookmarkEnd w:id="887"/>
      <w:bookmarkEnd w:id="888"/>
      <w:bookmarkEnd w:id="889"/>
    </w:p>
    <w:bookmarkEnd w:id="890"/>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CF7917" w:rsidRDefault="00394471" w:rsidP="00394471">
      <w:pPr>
        <w:pStyle w:val="TH"/>
        <w:rPr>
          <w:b w:val="0"/>
        </w:rPr>
      </w:pPr>
      <w:r w:rsidRPr="00CF7917">
        <w:rPr>
          <w:i/>
        </w:rPr>
        <w:t>InvalidSymbolPattern</w:t>
      </w:r>
      <w:r w:rsidRPr="00CF7917">
        <w:t xml:space="preserve"> information element</w:t>
      </w:r>
    </w:p>
    <w:p w14:paraId="004165F4" w14:textId="77777777" w:rsidR="00394471" w:rsidRPr="00CF7917" w:rsidRDefault="00394471" w:rsidP="0036584A">
      <w:pPr>
        <w:pStyle w:val="PL"/>
        <w:rPr>
          <w:color w:val="808080"/>
        </w:rPr>
      </w:pPr>
      <w:r w:rsidRPr="00CF7917">
        <w:rPr>
          <w:color w:val="808080"/>
        </w:rPr>
        <w:t>-- ASN1START</w:t>
      </w:r>
    </w:p>
    <w:p w14:paraId="67F0F45D" w14:textId="77777777" w:rsidR="00394471" w:rsidRPr="00CF7917" w:rsidRDefault="00394471" w:rsidP="0036584A">
      <w:pPr>
        <w:pStyle w:val="PL"/>
        <w:rPr>
          <w:color w:val="808080"/>
        </w:rPr>
      </w:pPr>
      <w:r w:rsidRPr="00CF7917">
        <w:rPr>
          <w:color w:val="808080"/>
        </w:rPr>
        <w:t>-- TAG-INVALIDSYMBOLPATTERN-START</w:t>
      </w:r>
    </w:p>
    <w:p w14:paraId="21DB92DE" w14:textId="77777777" w:rsidR="00394471" w:rsidRPr="00CF7917"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891" w:name="_Toc60777245"/>
      <w:bookmarkStart w:id="892" w:name="_Toc193446203"/>
      <w:bookmarkStart w:id="893" w:name="_Toc193452008"/>
      <w:bookmarkStart w:id="894" w:name="_Toc193463278"/>
      <w:bookmarkStart w:id="895" w:name="_Toc201295565"/>
      <w:bookmarkStart w:id="896" w:name="_Toc210311851"/>
      <w:bookmarkStart w:id="897" w:name="MCCQCTEMPBM_00000287"/>
      <w:r w:rsidRPr="0036584A">
        <w:rPr>
          <w:rFonts w:eastAsia="MS Mincho"/>
        </w:rPr>
        <w:t>–</w:t>
      </w:r>
      <w:r w:rsidRPr="0036584A">
        <w:rPr>
          <w:rFonts w:eastAsia="MS Mincho"/>
        </w:rPr>
        <w:tab/>
      </w:r>
      <w:r w:rsidRPr="0036584A">
        <w:rPr>
          <w:rFonts w:eastAsia="MS Mincho"/>
          <w:i/>
        </w:rPr>
        <w:t>I-RNTI-Value</w:t>
      </w:r>
      <w:bookmarkEnd w:id="891"/>
      <w:bookmarkEnd w:id="892"/>
      <w:bookmarkEnd w:id="893"/>
      <w:bookmarkEnd w:id="894"/>
      <w:bookmarkEnd w:id="895"/>
      <w:bookmarkEnd w:id="896"/>
    </w:p>
    <w:bookmarkEnd w:id="897"/>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lastRenderedPageBreak/>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898" w:name="_Toc60777246"/>
      <w:bookmarkStart w:id="899" w:name="_Toc193446204"/>
      <w:bookmarkStart w:id="900" w:name="_Toc193452009"/>
      <w:bookmarkStart w:id="901" w:name="_Toc193463279"/>
      <w:bookmarkStart w:id="902" w:name="_Toc201295566"/>
      <w:bookmarkStart w:id="903" w:name="_Toc210311852"/>
      <w:bookmarkStart w:id="904" w:name="MCCQCTEMPBM_00000288"/>
      <w:r w:rsidRPr="0036584A">
        <w:rPr>
          <w:rFonts w:eastAsia="MS Mincho"/>
        </w:rPr>
        <w:t>–</w:t>
      </w:r>
      <w:r w:rsidRPr="0036584A">
        <w:rPr>
          <w:rFonts w:eastAsia="SimSun"/>
        </w:rPr>
        <w:tab/>
      </w:r>
      <w:r w:rsidRPr="0036584A">
        <w:rPr>
          <w:i/>
        </w:rPr>
        <w:t>LBT-FailureRecoveryConfig</w:t>
      </w:r>
      <w:bookmarkEnd w:id="898"/>
      <w:bookmarkEnd w:id="899"/>
      <w:bookmarkEnd w:id="900"/>
      <w:bookmarkEnd w:id="901"/>
      <w:bookmarkEnd w:id="902"/>
      <w:bookmarkEnd w:id="903"/>
    </w:p>
    <w:bookmarkEnd w:id="904"/>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905" w:name="_Toc60777247"/>
      <w:bookmarkStart w:id="906" w:name="_Toc193446205"/>
      <w:bookmarkStart w:id="907" w:name="_Toc193452010"/>
      <w:bookmarkStart w:id="908" w:name="_Toc193463280"/>
      <w:bookmarkStart w:id="909" w:name="_Toc201295567"/>
      <w:bookmarkStart w:id="910" w:name="_Toc210311853"/>
      <w:bookmarkStart w:id="911" w:name="MCCQCTEMPBM_00000289"/>
      <w:r w:rsidRPr="0036584A">
        <w:t>–</w:t>
      </w:r>
      <w:r w:rsidRPr="0036584A">
        <w:tab/>
      </w:r>
      <w:r w:rsidRPr="0036584A">
        <w:rPr>
          <w:i/>
        </w:rPr>
        <w:t>LocationInfo</w:t>
      </w:r>
      <w:bookmarkEnd w:id="905"/>
      <w:bookmarkEnd w:id="906"/>
      <w:bookmarkEnd w:id="907"/>
      <w:bookmarkEnd w:id="908"/>
      <w:bookmarkEnd w:id="909"/>
      <w:bookmarkEnd w:id="910"/>
    </w:p>
    <w:bookmarkEnd w:id="911"/>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912" w:name="_Toc60777248"/>
      <w:bookmarkStart w:id="913" w:name="_Toc193446206"/>
      <w:bookmarkStart w:id="914" w:name="_Toc193452011"/>
      <w:bookmarkStart w:id="915" w:name="_Toc193463281"/>
      <w:bookmarkStart w:id="916" w:name="_Toc201295568"/>
      <w:bookmarkStart w:id="917" w:name="_Toc210311854"/>
      <w:bookmarkStart w:id="918" w:name="MCCQCTEMPBM_00000290"/>
      <w:r w:rsidRPr="0036584A">
        <w:lastRenderedPageBreak/>
        <w:t>–</w:t>
      </w:r>
      <w:r w:rsidRPr="0036584A">
        <w:tab/>
      </w:r>
      <w:r w:rsidRPr="0036584A">
        <w:rPr>
          <w:i/>
        </w:rPr>
        <w:t>LocationMeasurementInfo</w:t>
      </w:r>
      <w:bookmarkEnd w:id="912"/>
      <w:bookmarkEnd w:id="913"/>
      <w:bookmarkEnd w:id="914"/>
      <w:bookmarkEnd w:id="915"/>
      <w:bookmarkEnd w:id="916"/>
      <w:bookmarkEnd w:id="917"/>
    </w:p>
    <w:bookmarkEnd w:id="918"/>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CF7917" w:rsidRDefault="00394471" w:rsidP="0036584A">
      <w:pPr>
        <w:pStyle w:val="PL"/>
      </w:pPr>
      <w:r w:rsidRPr="0036584A">
        <w:t xml:space="preserve">        </w:t>
      </w:r>
      <w:r w:rsidRPr="00CF7917">
        <w:t xml:space="preserve">ms20-r16                            </w:t>
      </w:r>
      <w:r w:rsidRPr="00CF7917">
        <w:rPr>
          <w:color w:val="993366"/>
        </w:rPr>
        <w:t>INTEGER</w:t>
      </w:r>
      <w:r w:rsidRPr="00CF7917">
        <w:t xml:space="preserve"> (0..19),</w:t>
      </w:r>
    </w:p>
    <w:p w14:paraId="10E3EBDD" w14:textId="77777777" w:rsidR="00394471" w:rsidRPr="00CF7917" w:rsidRDefault="00394471" w:rsidP="0036584A">
      <w:pPr>
        <w:pStyle w:val="PL"/>
      </w:pPr>
      <w:r w:rsidRPr="00CF7917">
        <w:t xml:space="preserve">        ms40-r16                            </w:t>
      </w:r>
      <w:r w:rsidRPr="00CF7917">
        <w:rPr>
          <w:color w:val="993366"/>
        </w:rPr>
        <w:t>INTEGER</w:t>
      </w:r>
      <w:r w:rsidRPr="00CF7917">
        <w:t xml:space="preserve"> (0..39),</w:t>
      </w:r>
    </w:p>
    <w:p w14:paraId="12DC4897" w14:textId="77777777" w:rsidR="00394471" w:rsidRPr="00CF7917" w:rsidRDefault="00394471" w:rsidP="0036584A">
      <w:pPr>
        <w:pStyle w:val="PL"/>
      </w:pPr>
      <w:r w:rsidRPr="00CF7917">
        <w:t xml:space="preserve">        ms80-r16                            </w:t>
      </w:r>
      <w:r w:rsidRPr="00CF7917">
        <w:rPr>
          <w:color w:val="993366"/>
        </w:rPr>
        <w:t>INTEGER</w:t>
      </w:r>
      <w:r w:rsidRPr="00CF7917">
        <w:t xml:space="preserve"> (0..79),</w:t>
      </w:r>
    </w:p>
    <w:p w14:paraId="27D99163" w14:textId="77777777" w:rsidR="00394471" w:rsidRPr="00CF7917" w:rsidRDefault="00394471" w:rsidP="0036584A">
      <w:pPr>
        <w:pStyle w:val="PL"/>
      </w:pPr>
      <w:r w:rsidRPr="00CF7917">
        <w:t xml:space="preserve">        ms160-r16                           </w:t>
      </w:r>
      <w:r w:rsidRPr="00CF7917">
        <w:rPr>
          <w:color w:val="993366"/>
        </w:rPr>
        <w:t>INTEGER</w:t>
      </w:r>
      <w:r w:rsidRPr="00CF7917">
        <w:t xml:space="preserve"> (0..159),</w:t>
      </w:r>
    </w:p>
    <w:p w14:paraId="60AB5635" w14:textId="77777777" w:rsidR="00394471" w:rsidRPr="00CF7917" w:rsidRDefault="00394471" w:rsidP="0036584A">
      <w:pPr>
        <w:pStyle w:val="PL"/>
      </w:pPr>
      <w:r w:rsidRPr="00CF7917">
        <w:t xml:space="preserve">        ...</w:t>
      </w:r>
    </w:p>
    <w:p w14:paraId="281727E4" w14:textId="77777777" w:rsidR="00394471" w:rsidRPr="00CF7917" w:rsidRDefault="00394471" w:rsidP="0036584A">
      <w:pPr>
        <w:pStyle w:val="PL"/>
      </w:pPr>
      <w:r w:rsidRPr="00CF7917">
        <w:t xml:space="preserve">    </w:t>
      </w:r>
      <w:r w:rsidRPr="00CF7917">
        <w:rPr>
          <w:rFonts w:eastAsiaTheme="minorEastAsia"/>
        </w:rPr>
        <w:t>},</w:t>
      </w:r>
    </w:p>
    <w:p w14:paraId="1B621A3D" w14:textId="77777777" w:rsidR="00394471" w:rsidRPr="00CF7917" w:rsidRDefault="00394471" w:rsidP="0036584A">
      <w:pPr>
        <w:pStyle w:val="PL"/>
      </w:pPr>
      <w:r w:rsidRPr="00CF7917">
        <w:t xml:space="preserve">    nr-MeasPRS-length-r16               </w:t>
      </w:r>
      <w:r w:rsidRPr="00CF7917">
        <w:rPr>
          <w:color w:val="993366"/>
        </w:rPr>
        <w:t>ENUMERATED</w:t>
      </w:r>
      <w:r w:rsidRPr="00CF7917">
        <w:t xml:space="preserve"> {ms1dot5, ms3, ms3dot5, ms4, ms5dot5, ms6, ms10, ms20},</w:t>
      </w:r>
    </w:p>
    <w:p w14:paraId="1D9569C8" w14:textId="77777777" w:rsidR="00394471" w:rsidRPr="0036584A" w:rsidRDefault="00394471" w:rsidP="0036584A">
      <w:pPr>
        <w:pStyle w:val="PL"/>
      </w:pPr>
      <w:r w:rsidRPr="00CF7917">
        <w:t xml:space="preserve">    </w:t>
      </w:r>
      <w:r w:rsidRPr="0036584A">
        <w:t>...</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lastRenderedPageBreak/>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919" w:name="_Toc60777249"/>
      <w:bookmarkStart w:id="920" w:name="_Toc193446207"/>
      <w:bookmarkStart w:id="921" w:name="_Toc193452012"/>
      <w:bookmarkStart w:id="922" w:name="_Toc193463282"/>
      <w:bookmarkStart w:id="923" w:name="_Toc201295569"/>
      <w:bookmarkStart w:id="924" w:name="_Toc210311855"/>
      <w:bookmarkStart w:id="925" w:name="MCCQCTEMPBM_00000291"/>
      <w:r w:rsidRPr="0036584A">
        <w:rPr>
          <w:rFonts w:eastAsia="MS Mincho"/>
        </w:rPr>
        <w:t>–</w:t>
      </w:r>
      <w:r w:rsidRPr="0036584A">
        <w:rPr>
          <w:rFonts w:eastAsia="SimSun"/>
        </w:rPr>
        <w:tab/>
      </w:r>
      <w:r w:rsidRPr="0036584A">
        <w:rPr>
          <w:rFonts w:eastAsia="SimSun"/>
          <w:i/>
        </w:rPr>
        <w:t>LogicalChannelConfig</w:t>
      </w:r>
      <w:bookmarkEnd w:id="919"/>
      <w:bookmarkEnd w:id="920"/>
      <w:bookmarkEnd w:id="921"/>
      <w:bookmarkEnd w:id="922"/>
      <w:bookmarkEnd w:id="923"/>
      <w:bookmarkEnd w:id="924"/>
    </w:p>
    <w:bookmarkEnd w:id="925"/>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CF7917" w:rsidRDefault="00394471" w:rsidP="0036584A">
      <w:pPr>
        <w:pStyle w:val="PL"/>
      </w:pPr>
      <w:r w:rsidRPr="0036584A">
        <w:t xml:space="preserve">                                                            </w:t>
      </w:r>
      <w:r w:rsidRPr="00CF7917">
        <w:t>spare7, spare6, spare5, spare4, spare3,spare2, spare1},</w:t>
      </w:r>
    </w:p>
    <w:p w14:paraId="6B77C772" w14:textId="77777777" w:rsidR="00394471" w:rsidRPr="0036584A" w:rsidRDefault="00394471" w:rsidP="0036584A">
      <w:pPr>
        <w:pStyle w:val="PL"/>
      </w:pPr>
      <w:r w:rsidRPr="00CF7917">
        <w:t xml:space="preserve">        </w:t>
      </w:r>
      <w:r w:rsidRPr="0036584A">
        <w:t xml:space="preserve">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lastRenderedPageBreak/>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lastRenderedPageBreak/>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EE0778">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EE0778">
            <w:pPr>
              <w:pStyle w:val="TAL"/>
              <w:rPr>
                <w:b/>
                <w:i/>
                <w:lang w:eastAsia="en-GB"/>
              </w:rPr>
            </w:pPr>
            <w:r w:rsidRPr="0036584A">
              <w:rPr>
                <w:b/>
                <w:i/>
                <w:lang w:eastAsia="en-GB"/>
              </w:rPr>
              <w:t>prioritisedBitRate</w:t>
            </w:r>
          </w:p>
          <w:p w14:paraId="564DB532" w14:textId="77777777" w:rsidR="00DF0982" w:rsidRPr="0036584A" w:rsidRDefault="00DF0982" w:rsidP="00EE0778">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926" w:name="_Toc60777250"/>
      <w:bookmarkStart w:id="927" w:name="_Toc193446208"/>
      <w:bookmarkStart w:id="928" w:name="_Toc193452013"/>
      <w:bookmarkStart w:id="929" w:name="_Toc193463283"/>
      <w:bookmarkStart w:id="930" w:name="_Toc201295570"/>
      <w:bookmarkStart w:id="931" w:name="_Toc210311856"/>
      <w:bookmarkStart w:id="932" w:name="MCCQCTEMPBM_00000292"/>
      <w:r w:rsidRPr="0036584A">
        <w:rPr>
          <w:rFonts w:eastAsia="SimSun"/>
        </w:rPr>
        <w:t>–</w:t>
      </w:r>
      <w:r w:rsidRPr="0036584A">
        <w:rPr>
          <w:rFonts w:eastAsia="SimSun"/>
        </w:rPr>
        <w:tab/>
      </w:r>
      <w:r w:rsidRPr="0036584A">
        <w:rPr>
          <w:rFonts w:eastAsia="SimSun"/>
          <w:i/>
        </w:rPr>
        <w:t>LogicalChannelIdentity</w:t>
      </w:r>
      <w:bookmarkEnd w:id="926"/>
      <w:bookmarkEnd w:id="927"/>
      <w:bookmarkEnd w:id="928"/>
      <w:bookmarkEnd w:id="929"/>
      <w:bookmarkEnd w:id="930"/>
      <w:bookmarkEnd w:id="931"/>
    </w:p>
    <w:bookmarkEnd w:id="932"/>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933" w:name="_Toc193446209"/>
      <w:bookmarkStart w:id="934" w:name="_Toc193452014"/>
      <w:bookmarkStart w:id="935" w:name="_Toc193463284"/>
      <w:bookmarkStart w:id="936" w:name="_Toc201295571"/>
      <w:bookmarkStart w:id="937" w:name="_Toc210311857"/>
      <w:bookmarkStart w:id="938" w:name="MCCQCTEMPBM_00000293"/>
      <w:r w:rsidRPr="0036584A">
        <w:t>–</w:t>
      </w:r>
      <w:r w:rsidRPr="0036584A">
        <w:tab/>
      </w:r>
      <w:r w:rsidRPr="0036584A">
        <w:rPr>
          <w:i/>
          <w:iCs/>
        </w:rPr>
        <w:t>LTE-NeighCellsCRS-AssistInfoList</w:t>
      </w:r>
      <w:bookmarkEnd w:id="933"/>
      <w:bookmarkEnd w:id="934"/>
      <w:bookmarkEnd w:id="935"/>
      <w:bookmarkEnd w:id="936"/>
      <w:bookmarkEnd w:id="937"/>
    </w:p>
    <w:bookmarkEnd w:id="938"/>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lastRenderedPageBreak/>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939" w:name="_Toc193446210"/>
      <w:bookmarkStart w:id="940" w:name="_Toc193452015"/>
      <w:bookmarkStart w:id="941" w:name="_Toc193463285"/>
      <w:bookmarkStart w:id="942" w:name="_Toc201295572"/>
      <w:bookmarkStart w:id="943" w:name="_Toc210311858"/>
      <w:bookmarkStart w:id="944" w:name="MCCQCTEMPBM_00000294"/>
      <w:r w:rsidRPr="0036584A">
        <w:lastRenderedPageBreak/>
        <w:t>–</w:t>
      </w:r>
      <w:r w:rsidRPr="0036584A">
        <w:tab/>
      </w:r>
      <w:r w:rsidRPr="0036584A">
        <w:rPr>
          <w:i/>
        </w:rPr>
        <w:t>LTM-CandidateId</w:t>
      </w:r>
      <w:bookmarkEnd w:id="939"/>
      <w:bookmarkEnd w:id="940"/>
      <w:bookmarkEnd w:id="941"/>
      <w:bookmarkEnd w:id="942"/>
      <w:bookmarkEnd w:id="943"/>
    </w:p>
    <w:bookmarkEnd w:id="944"/>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945" w:name="_Toc193446211"/>
      <w:bookmarkStart w:id="946" w:name="_Toc193452016"/>
      <w:bookmarkStart w:id="947" w:name="_Toc193463286"/>
      <w:bookmarkStart w:id="948" w:name="_Toc201295573"/>
      <w:bookmarkStart w:id="949" w:name="_Toc210311859"/>
      <w:bookmarkStart w:id="950" w:name="MCCQCTEMPBM_00000295"/>
      <w:r w:rsidRPr="0036584A">
        <w:t>–</w:t>
      </w:r>
      <w:r w:rsidRPr="0036584A">
        <w:tab/>
      </w:r>
      <w:r w:rsidRPr="0036584A">
        <w:rPr>
          <w:i/>
        </w:rPr>
        <w:t>LTM-Candidate</w:t>
      </w:r>
      <w:bookmarkEnd w:id="945"/>
      <w:bookmarkEnd w:id="946"/>
      <w:bookmarkEnd w:id="947"/>
      <w:bookmarkEnd w:id="948"/>
      <w:bookmarkEnd w:id="949"/>
    </w:p>
    <w:bookmarkEnd w:id="950"/>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lastRenderedPageBreak/>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417618">
        <w:tc>
          <w:tcPr>
            <w:tcW w:w="14173" w:type="dxa"/>
          </w:tcPr>
          <w:p w14:paraId="0AD4FB5C" w14:textId="77777777" w:rsidR="00386D88" w:rsidRPr="0036584A" w:rsidRDefault="00386D88" w:rsidP="00417618">
            <w:pPr>
              <w:pStyle w:val="TAH"/>
            </w:pPr>
            <w:r w:rsidRPr="0036584A">
              <w:rPr>
                <w:i/>
              </w:rPr>
              <w:t>LTM-SSB-Config</w:t>
            </w:r>
            <w:r w:rsidRPr="0036584A">
              <w:rPr>
                <w:iCs/>
              </w:rPr>
              <w:t xml:space="preserve"> field descriptions</w:t>
            </w:r>
          </w:p>
        </w:tc>
      </w:tr>
      <w:tr w:rsidR="004112C8" w:rsidRPr="0036584A" w14:paraId="555C816A" w14:textId="77777777" w:rsidTr="00417618">
        <w:tc>
          <w:tcPr>
            <w:tcW w:w="14173" w:type="dxa"/>
          </w:tcPr>
          <w:p w14:paraId="656DEBD8" w14:textId="77777777" w:rsidR="00386D88" w:rsidRPr="0036584A" w:rsidRDefault="00386D88" w:rsidP="00417618">
            <w:pPr>
              <w:pStyle w:val="TAL"/>
              <w:rPr>
                <w:szCs w:val="22"/>
                <w:lang w:eastAsia="sv-SE"/>
              </w:rPr>
            </w:pPr>
            <w:r w:rsidRPr="0036584A">
              <w:rPr>
                <w:b/>
                <w:i/>
                <w:szCs w:val="22"/>
                <w:lang w:eastAsia="sv-SE"/>
              </w:rPr>
              <w:t>ssb-Periodicity</w:t>
            </w:r>
          </w:p>
          <w:p w14:paraId="44FDBD85" w14:textId="4AA0CEFA" w:rsidR="00386D88" w:rsidRPr="0036584A" w:rsidRDefault="00386D88" w:rsidP="00417618">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417618">
        <w:tc>
          <w:tcPr>
            <w:tcW w:w="14173" w:type="dxa"/>
          </w:tcPr>
          <w:p w14:paraId="58DDA123" w14:textId="77777777" w:rsidR="00386D88" w:rsidRPr="0036584A" w:rsidRDefault="00386D88" w:rsidP="00417618">
            <w:pPr>
              <w:pStyle w:val="TAL"/>
              <w:rPr>
                <w:szCs w:val="22"/>
                <w:lang w:eastAsia="sv-SE"/>
              </w:rPr>
            </w:pPr>
            <w:r w:rsidRPr="0036584A">
              <w:rPr>
                <w:b/>
                <w:i/>
                <w:szCs w:val="22"/>
                <w:lang w:eastAsia="sv-SE"/>
              </w:rPr>
              <w:t>ssb-PositionsInBurst</w:t>
            </w:r>
          </w:p>
          <w:p w14:paraId="497BAF8E" w14:textId="77777777" w:rsidR="00386D88" w:rsidRPr="0036584A" w:rsidRDefault="00386D88" w:rsidP="00417618">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417618">
        <w:tc>
          <w:tcPr>
            <w:tcW w:w="14173" w:type="dxa"/>
          </w:tcPr>
          <w:p w14:paraId="19AA576E" w14:textId="77777777" w:rsidR="00386D88" w:rsidRPr="0036584A" w:rsidRDefault="00386D88" w:rsidP="00417618">
            <w:pPr>
              <w:pStyle w:val="TAL"/>
              <w:rPr>
                <w:szCs w:val="22"/>
                <w:lang w:eastAsia="sv-SE"/>
              </w:rPr>
            </w:pPr>
            <w:r w:rsidRPr="0036584A">
              <w:rPr>
                <w:b/>
                <w:i/>
                <w:szCs w:val="22"/>
                <w:lang w:eastAsia="sv-SE"/>
              </w:rPr>
              <w:t>ss-PBCH-BlockPower</w:t>
            </w:r>
          </w:p>
          <w:p w14:paraId="36E8CDBC" w14:textId="77777777" w:rsidR="00386D88" w:rsidRPr="0036584A" w:rsidRDefault="00386D88" w:rsidP="00417618">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951" w:name="_Toc193446212"/>
      <w:bookmarkStart w:id="952" w:name="_Toc193452017"/>
      <w:bookmarkStart w:id="953" w:name="_Toc193463287"/>
      <w:bookmarkStart w:id="954" w:name="_Toc201295574"/>
      <w:bookmarkStart w:id="955" w:name="_Toc210311860"/>
      <w:bookmarkStart w:id="956" w:name="MCCQCTEMPBM_00000296"/>
      <w:r w:rsidRPr="0036584A">
        <w:lastRenderedPageBreak/>
        <w:t>–</w:t>
      </w:r>
      <w:r w:rsidRPr="0036584A">
        <w:tab/>
      </w:r>
      <w:r w:rsidRPr="0036584A">
        <w:rPr>
          <w:i/>
        </w:rPr>
        <w:t>LTM-Config</w:t>
      </w:r>
      <w:bookmarkEnd w:id="951"/>
      <w:bookmarkEnd w:id="952"/>
      <w:bookmarkEnd w:id="953"/>
      <w:bookmarkEnd w:id="954"/>
      <w:bookmarkEnd w:id="955"/>
    </w:p>
    <w:bookmarkEnd w:id="956"/>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6D7187">
        <w:tc>
          <w:tcPr>
            <w:tcW w:w="14173" w:type="dxa"/>
          </w:tcPr>
          <w:p w14:paraId="4CE2E9B0" w14:textId="77777777" w:rsidR="00815B26" w:rsidRPr="0036584A" w:rsidRDefault="00815B26" w:rsidP="006D7187">
            <w:pPr>
              <w:pStyle w:val="TAH"/>
            </w:pPr>
            <w:r w:rsidRPr="0036584A">
              <w:rPr>
                <w:i/>
              </w:rPr>
              <w:t>LTM-Config</w:t>
            </w:r>
            <w:r w:rsidRPr="0036584A">
              <w:rPr>
                <w:iCs/>
              </w:rPr>
              <w:t xml:space="preserve"> field descriptions</w:t>
            </w:r>
          </w:p>
        </w:tc>
      </w:tr>
      <w:tr w:rsidR="00815B26" w:rsidRPr="0036584A" w14:paraId="2EF21DB6" w14:textId="77777777" w:rsidTr="006D7187">
        <w:tc>
          <w:tcPr>
            <w:tcW w:w="14173" w:type="dxa"/>
          </w:tcPr>
          <w:p w14:paraId="06F43F9F" w14:textId="1B480906" w:rsidR="00815B26" w:rsidRPr="0036584A" w:rsidRDefault="00815B26" w:rsidP="006D7187">
            <w:pPr>
              <w:pStyle w:val="TAL"/>
              <w:rPr>
                <w:b/>
                <w:i/>
              </w:rPr>
            </w:pPr>
            <w:r w:rsidRPr="0036584A">
              <w:rPr>
                <w:b/>
                <w:i/>
              </w:rPr>
              <w:t>ltm-ServingCellExecutionCondition</w:t>
            </w:r>
          </w:p>
          <w:p w14:paraId="6339795F" w14:textId="77777777" w:rsidR="00815B26" w:rsidRPr="0036584A" w:rsidRDefault="00815B26" w:rsidP="006D7187">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957" w:name="_Toc210311861"/>
      <w:r w:rsidRPr="0036584A">
        <w:t>–</w:t>
      </w:r>
      <w:r w:rsidRPr="0036584A">
        <w:tab/>
      </w:r>
      <w:r w:rsidRPr="0036584A">
        <w:rPr>
          <w:i/>
        </w:rPr>
        <w:t>LTM-ConfigNRDC</w:t>
      </w:r>
      <w:bookmarkEnd w:id="957"/>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6D7187">
        <w:tc>
          <w:tcPr>
            <w:tcW w:w="14281" w:type="dxa"/>
          </w:tcPr>
          <w:p w14:paraId="257FE379" w14:textId="77777777" w:rsidR="00815B26" w:rsidRPr="0036584A" w:rsidRDefault="00815B26" w:rsidP="006D7187">
            <w:pPr>
              <w:pStyle w:val="TAH"/>
            </w:pPr>
            <w:r w:rsidRPr="0036584A">
              <w:rPr>
                <w:i/>
              </w:rPr>
              <w:t>LTM-ConfigNRDC</w:t>
            </w:r>
            <w:r w:rsidRPr="0036584A">
              <w:rPr>
                <w:iCs/>
              </w:rPr>
              <w:t xml:space="preserve"> field descriptions</w:t>
            </w:r>
          </w:p>
        </w:tc>
      </w:tr>
      <w:tr w:rsidR="00815B26" w:rsidRPr="0036584A" w14:paraId="283C736E" w14:textId="77777777" w:rsidTr="006D7187">
        <w:tc>
          <w:tcPr>
            <w:tcW w:w="14281" w:type="dxa"/>
          </w:tcPr>
          <w:p w14:paraId="43CC3A87" w14:textId="77777777" w:rsidR="00815B26" w:rsidRPr="0036584A" w:rsidRDefault="00815B26" w:rsidP="006D7187">
            <w:pPr>
              <w:pStyle w:val="TAL"/>
              <w:rPr>
                <w:b/>
                <w:i/>
                <w:szCs w:val="22"/>
                <w:lang w:eastAsia="sv-SE"/>
              </w:rPr>
            </w:pPr>
            <w:r w:rsidRPr="0036584A">
              <w:rPr>
                <w:b/>
                <w:i/>
                <w:szCs w:val="22"/>
                <w:lang w:eastAsia="sv-SE"/>
              </w:rPr>
              <w:t>ltm-ConfigurationSCG</w:t>
            </w:r>
          </w:p>
          <w:p w14:paraId="0CEE2CE1" w14:textId="77777777" w:rsidR="00815B26" w:rsidRPr="0036584A" w:rsidRDefault="00815B26" w:rsidP="006D7187">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958" w:name="_Toc193446213"/>
      <w:bookmarkStart w:id="959" w:name="_Toc193452018"/>
      <w:bookmarkStart w:id="960" w:name="_Toc193463288"/>
      <w:bookmarkStart w:id="961" w:name="_Toc201295575"/>
      <w:bookmarkStart w:id="962" w:name="_Toc210311862"/>
      <w:bookmarkStart w:id="963" w:name="MCCQCTEMPBM_00000297"/>
      <w:r w:rsidRPr="0036584A">
        <w:t>–</w:t>
      </w:r>
      <w:r w:rsidRPr="0036584A">
        <w:tab/>
      </w:r>
      <w:r w:rsidRPr="0036584A">
        <w:rPr>
          <w:i/>
          <w:iCs/>
        </w:rPr>
        <w:t>LTM-</w:t>
      </w:r>
      <w:r w:rsidRPr="0036584A">
        <w:rPr>
          <w:i/>
        </w:rPr>
        <w:t>CSI-ReportConfig</w:t>
      </w:r>
      <w:bookmarkEnd w:id="958"/>
      <w:bookmarkEnd w:id="959"/>
      <w:bookmarkEnd w:id="960"/>
      <w:bookmarkEnd w:id="961"/>
      <w:bookmarkEnd w:id="962"/>
    </w:p>
    <w:bookmarkEnd w:id="963"/>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lastRenderedPageBreak/>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C0754">
        <w:tc>
          <w:tcPr>
            <w:tcW w:w="14173" w:type="dxa"/>
          </w:tcPr>
          <w:p w14:paraId="1BA93084" w14:textId="77777777" w:rsidR="006B3318" w:rsidRPr="0036584A" w:rsidRDefault="006B3318" w:rsidP="002C0754">
            <w:pPr>
              <w:pStyle w:val="TAH"/>
            </w:pPr>
            <w:r w:rsidRPr="0036584A">
              <w:rPr>
                <w:i/>
              </w:rPr>
              <w:t xml:space="preserve">LTM-CandidateReportConfig </w:t>
            </w:r>
            <w:r w:rsidRPr="0036584A">
              <w:rPr>
                <w:iCs/>
              </w:rPr>
              <w:t>field descriptions</w:t>
            </w:r>
          </w:p>
        </w:tc>
      </w:tr>
      <w:tr w:rsidR="006B3318" w:rsidRPr="0036584A" w14:paraId="6FAB175D" w14:textId="77777777" w:rsidTr="002C0754">
        <w:tc>
          <w:tcPr>
            <w:tcW w:w="14173" w:type="dxa"/>
          </w:tcPr>
          <w:p w14:paraId="37B4F52B" w14:textId="77777777" w:rsidR="006B3318" w:rsidRPr="0036584A" w:rsidRDefault="006B3318" w:rsidP="002C0754">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C0754">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C0754">
        <w:tc>
          <w:tcPr>
            <w:tcW w:w="14173" w:type="dxa"/>
          </w:tcPr>
          <w:p w14:paraId="11AC3F27" w14:textId="77777777" w:rsidR="006B3318" w:rsidRPr="0036584A" w:rsidRDefault="006B3318" w:rsidP="002C0754">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C0754">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2C0754">
        <w:tc>
          <w:tcPr>
            <w:tcW w:w="14173" w:type="dxa"/>
          </w:tcPr>
          <w:p w14:paraId="58D44465" w14:textId="77777777" w:rsidR="006B3318" w:rsidRPr="0036584A" w:rsidRDefault="006B3318" w:rsidP="002C0754">
            <w:pPr>
              <w:pStyle w:val="TAL"/>
              <w:rPr>
                <w:rFonts w:eastAsia="DengXian"/>
                <w:b/>
                <w:i/>
              </w:rPr>
            </w:pPr>
            <w:r w:rsidRPr="0036584A">
              <w:rPr>
                <w:rFonts w:eastAsia="DengXian"/>
                <w:b/>
                <w:i/>
              </w:rPr>
              <w:t>candidateSpecificOffsetS</w:t>
            </w:r>
          </w:p>
          <w:p w14:paraId="6250B626" w14:textId="77777777" w:rsidR="006B3318" w:rsidRPr="0036584A" w:rsidRDefault="006B3318" w:rsidP="002C0754">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6D7187">
        <w:tc>
          <w:tcPr>
            <w:tcW w:w="14173" w:type="dxa"/>
          </w:tcPr>
          <w:p w14:paraId="3F95B20E" w14:textId="77777777" w:rsidR="008E7E4B" w:rsidRPr="0036584A" w:rsidRDefault="008E7E4B" w:rsidP="006D7187">
            <w:pPr>
              <w:pStyle w:val="TAL"/>
              <w:rPr>
                <w:b/>
                <w:i/>
              </w:rPr>
            </w:pPr>
            <w:r w:rsidRPr="0036584A">
              <w:rPr>
                <w:b/>
                <w:i/>
              </w:rPr>
              <w:t>reportQuantity</w:t>
            </w:r>
          </w:p>
          <w:p w14:paraId="6CDCA577" w14:textId="77777777" w:rsidR="008E7E4B" w:rsidRPr="0036584A" w:rsidRDefault="008E7E4B" w:rsidP="006D7187">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6D7187">
        <w:tc>
          <w:tcPr>
            <w:tcW w:w="14173" w:type="dxa"/>
          </w:tcPr>
          <w:p w14:paraId="3C682B58" w14:textId="3AAAC94C" w:rsidR="008E7E4B" w:rsidRPr="0036584A" w:rsidRDefault="008E7E4B" w:rsidP="006D7187">
            <w:pPr>
              <w:pStyle w:val="TAH"/>
            </w:pPr>
            <w:r w:rsidRPr="0036584A">
              <w:rPr>
                <w:i/>
              </w:rPr>
              <w:lastRenderedPageBreak/>
              <w:t xml:space="preserve">LTM-EventTriggeredReportContent </w:t>
            </w:r>
            <w:r w:rsidRPr="0036584A">
              <w:rPr>
                <w:iCs/>
              </w:rPr>
              <w:t>field descriptions</w:t>
            </w:r>
          </w:p>
        </w:tc>
      </w:tr>
      <w:tr w:rsidR="008E7E4B" w:rsidRPr="0036584A" w14:paraId="1B009030" w14:textId="77777777" w:rsidTr="006D7187">
        <w:tc>
          <w:tcPr>
            <w:tcW w:w="14173" w:type="dxa"/>
          </w:tcPr>
          <w:p w14:paraId="3C772163" w14:textId="126096FA" w:rsidR="008E7E4B" w:rsidRPr="0036584A" w:rsidRDefault="008E7E4B" w:rsidP="006D7187">
            <w:pPr>
              <w:pStyle w:val="TAL"/>
              <w:rPr>
                <w:rFonts w:eastAsia="DengXian"/>
                <w:b/>
                <w:i/>
              </w:rPr>
            </w:pPr>
            <w:r w:rsidRPr="0036584A">
              <w:rPr>
                <w:rFonts w:eastAsia="DengXian"/>
                <w:b/>
                <w:i/>
              </w:rPr>
              <w:t>allowReportAnyBeam</w:t>
            </w:r>
          </w:p>
          <w:p w14:paraId="4148A577" w14:textId="77777777" w:rsidR="008E7E4B" w:rsidRPr="0036584A" w:rsidRDefault="008E7E4B" w:rsidP="006D7187">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6D7187">
        <w:tc>
          <w:tcPr>
            <w:tcW w:w="14173" w:type="dxa"/>
          </w:tcPr>
          <w:p w14:paraId="7FA83FA0" w14:textId="77777777" w:rsidR="008E7E4B" w:rsidRPr="0036584A" w:rsidRDefault="008E7E4B" w:rsidP="006D7187">
            <w:pPr>
              <w:pStyle w:val="TAL"/>
              <w:rPr>
                <w:rFonts w:eastAsia="DengXian"/>
                <w:b/>
                <w:i/>
              </w:rPr>
            </w:pPr>
            <w:r w:rsidRPr="0036584A">
              <w:rPr>
                <w:rFonts w:eastAsia="DengXian"/>
                <w:b/>
                <w:i/>
              </w:rPr>
              <w:t>maxNumberOfReportedBeams</w:t>
            </w:r>
          </w:p>
          <w:p w14:paraId="749DD42F" w14:textId="77777777" w:rsidR="008E7E4B" w:rsidRPr="0036584A" w:rsidRDefault="008E7E4B" w:rsidP="006D7187">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6D7187">
        <w:tc>
          <w:tcPr>
            <w:tcW w:w="14173" w:type="dxa"/>
          </w:tcPr>
          <w:p w14:paraId="2A4EC11D" w14:textId="77777777" w:rsidR="008E7E4B" w:rsidRPr="0036584A" w:rsidRDefault="008E7E4B" w:rsidP="006D7187">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6D7187">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6D7187">
        <w:tc>
          <w:tcPr>
            <w:tcW w:w="14173" w:type="dxa"/>
          </w:tcPr>
          <w:p w14:paraId="66D96CE1" w14:textId="77777777" w:rsidR="008E7E4B" w:rsidRPr="0036584A" w:rsidRDefault="008E7E4B" w:rsidP="006D7187">
            <w:pPr>
              <w:pStyle w:val="TAH"/>
            </w:pPr>
            <w:r w:rsidRPr="0036584A">
              <w:rPr>
                <w:i/>
              </w:rPr>
              <w:t xml:space="preserve">LTM-EventTriggeredPeriodicReport </w:t>
            </w:r>
            <w:r w:rsidRPr="0036584A">
              <w:rPr>
                <w:iCs/>
              </w:rPr>
              <w:t>field descriptions</w:t>
            </w:r>
          </w:p>
        </w:tc>
      </w:tr>
      <w:tr w:rsidR="008E7E4B" w:rsidRPr="0036584A" w14:paraId="0E1A15D1" w14:textId="77777777" w:rsidTr="006D7187">
        <w:tc>
          <w:tcPr>
            <w:tcW w:w="14173" w:type="dxa"/>
          </w:tcPr>
          <w:p w14:paraId="4024BFFF" w14:textId="77777777" w:rsidR="008E7E4B" w:rsidRPr="0036584A" w:rsidRDefault="008E7E4B" w:rsidP="006D7187">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6D7187">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6D7187">
        <w:tc>
          <w:tcPr>
            <w:tcW w:w="14173" w:type="dxa"/>
          </w:tcPr>
          <w:p w14:paraId="19C3B145" w14:textId="77777777" w:rsidR="008E7E4B" w:rsidRPr="0036584A" w:rsidRDefault="008E7E4B" w:rsidP="006D7187">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6D7187">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6D7187">
            <w:pPr>
              <w:pStyle w:val="TAH"/>
              <w:rPr>
                <w:szCs w:val="22"/>
                <w:lang w:eastAsia="sv-SE"/>
              </w:rPr>
            </w:pPr>
            <w:r w:rsidRPr="0036584A">
              <w:rPr>
                <w:szCs w:val="22"/>
                <w:lang w:eastAsia="sv-SE"/>
              </w:rPr>
              <w:t>Explanation</w:t>
            </w:r>
          </w:p>
        </w:tc>
      </w:tr>
      <w:tr w:rsidR="008E7E4B" w:rsidRPr="0036584A" w14:paraId="104E3AA2" w14:textId="77777777" w:rsidTr="006D7187">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6D7187">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6D7187">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6D7187">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6D7187">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6D7187">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6D7187">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6D7187">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6D7187">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964" w:name="_Toc193446214"/>
      <w:bookmarkStart w:id="965" w:name="_Toc193452019"/>
      <w:bookmarkStart w:id="966" w:name="_Toc193463289"/>
      <w:bookmarkStart w:id="967" w:name="_Toc201295576"/>
      <w:bookmarkStart w:id="968" w:name="_Toc210311863"/>
      <w:bookmarkStart w:id="969" w:name="MCCQCTEMPBM_00000298"/>
      <w:r w:rsidRPr="0036584A">
        <w:t>–</w:t>
      </w:r>
      <w:r w:rsidRPr="0036584A">
        <w:tab/>
      </w:r>
      <w:r w:rsidRPr="0036584A">
        <w:rPr>
          <w:i/>
          <w:iCs/>
        </w:rPr>
        <w:t>LTM-</w:t>
      </w:r>
      <w:r w:rsidRPr="0036584A">
        <w:rPr>
          <w:i/>
        </w:rPr>
        <w:t>CSI-ReportConfigId</w:t>
      </w:r>
      <w:bookmarkEnd w:id="964"/>
      <w:bookmarkEnd w:id="965"/>
      <w:bookmarkEnd w:id="966"/>
      <w:bookmarkEnd w:id="967"/>
      <w:bookmarkEnd w:id="968"/>
    </w:p>
    <w:bookmarkEnd w:id="969"/>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970" w:name="_Toc131064947"/>
      <w:bookmarkStart w:id="971" w:name="_Toc193446215"/>
      <w:bookmarkStart w:id="972" w:name="_Toc193452020"/>
      <w:bookmarkStart w:id="973" w:name="_Toc193463290"/>
      <w:bookmarkStart w:id="974" w:name="_Toc201295577"/>
      <w:bookmarkStart w:id="975" w:name="_Toc210311864"/>
      <w:bookmarkStart w:id="976" w:name="MCCQCTEMPBM_00000299"/>
      <w:r w:rsidRPr="0036584A">
        <w:t>–</w:t>
      </w:r>
      <w:r w:rsidRPr="0036584A">
        <w:tab/>
      </w:r>
      <w:r w:rsidRPr="0036584A">
        <w:rPr>
          <w:i/>
          <w:iCs/>
        </w:rPr>
        <w:t>LTM-</w:t>
      </w:r>
      <w:r w:rsidRPr="0036584A">
        <w:rPr>
          <w:i/>
        </w:rPr>
        <w:t>CSI-ResourceConfig</w:t>
      </w:r>
      <w:bookmarkEnd w:id="970"/>
      <w:bookmarkEnd w:id="971"/>
      <w:bookmarkEnd w:id="972"/>
      <w:bookmarkEnd w:id="973"/>
      <w:bookmarkEnd w:id="974"/>
      <w:bookmarkEnd w:id="975"/>
    </w:p>
    <w:bookmarkEnd w:id="976"/>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lastRenderedPageBreak/>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6D7187">
        <w:tc>
          <w:tcPr>
            <w:tcW w:w="14173" w:type="dxa"/>
          </w:tcPr>
          <w:p w14:paraId="3322CEE9" w14:textId="77777777" w:rsidR="00F37817" w:rsidRPr="0036584A" w:rsidRDefault="00F37817" w:rsidP="006D7187">
            <w:pPr>
              <w:pStyle w:val="TAH"/>
            </w:pPr>
            <w:r w:rsidRPr="0036584A">
              <w:rPr>
                <w:i/>
              </w:rPr>
              <w:t>LTM-CSI-ResourceConfig</w:t>
            </w:r>
            <w:r w:rsidRPr="0036584A">
              <w:rPr>
                <w:iCs/>
              </w:rPr>
              <w:t xml:space="preserve"> field descriptions</w:t>
            </w:r>
          </w:p>
        </w:tc>
      </w:tr>
      <w:tr w:rsidR="00F37817" w:rsidRPr="0036584A" w14:paraId="703C784C" w14:textId="77777777" w:rsidTr="006D7187">
        <w:tc>
          <w:tcPr>
            <w:tcW w:w="14173" w:type="dxa"/>
          </w:tcPr>
          <w:p w14:paraId="1BAB07DA" w14:textId="77777777" w:rsidR="00F37817" w:rsidRPr="0036584A" w:rsidRDefault="00F37817" w:rsidP="006D7187">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6D7187">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6D7187">
        <w:tc>
          <w:tcPr>
            <w:tcW w:w="14173" w:type="dxa"/>
          </w:tcPr>
          <w:p w14:paraId="5ADFE3C2" w14:textId="77777777" w:rsidR="00F37817" w:rsidRPr="0036584A" w:rsidRDefault="00F37817" w:rsidP="006D7187">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6D7187">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6D7187">
        <w:tc>
          <w:tcPr>
            <w:tcW w:w="14173" w:type="dxa"/>
          </w:tcPr>
          <w:p w14:paraId="1F93E95C" w14:textId="77777777" w:rsidR="00F37817" w:rsidRPr="0036584A" w:rsidRDefault="00F37817" w:rsidP="006D7187">
            <w:pPr>
              <w:pStyle w:val="TAL"/>
              <w:rPr>
                <w:b/>
                <w:i/>
              </w:rPr>
            </w:pPr>
            <w:r w:rsidRPr="0036584A">
              <w:rPr>
                <w:b/>
                <w:i/>
              </w:rPr>
              <w:t>ltm-SSB-ResourceSet</w:t>
            </w:r>
          </w:p>
          <w:p w14:paraId="086C2679" w14:textId="77777777" w:rsidR="00F37817" w:rsidRPr="0036584A" w:rsidRDefault="00F37817" w:rsidP="006D7187">
            <w:pPr>
              <w:pStyle w:val="TAL"/>
            </w:pPr>
            <w:r w:rsidRPr="0036584A">
              <w:t>This field indicates the resource set for LTM measurement based on SSB.</w:t>
            </w:r>
          </w:p>
        </w:tc>
      </w:tr>
      <w:tr w:rsidR="00F37817" w:rsidRPr="0036584A" w14:paraId="5652D6FB" w14:textId="77777777" w:rsidTr="006D7187">
        <w:tc>
          <w:tcPr>
            <w:tcW w:w="14173" w:type="dxa"/>
          </w:tcPr>
          <w:p w14:paraId="572333CA" w14:textId="77777777" w:rsidR="00F37817" w:rsidRPr="0036584A" w:rsidRDefault="00F37817" w:rsidP="006D7187">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6D7187">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6D7187">
        <w:tc>
          <w:tcPr>
            <w:tcW w:w="14173" w:type="dxa"/>
          </w:tcPr>
          <w:p w14:paraId="5F2324B6" w14:textId="77777777" w:rsidR="00F37817" w:rsidRPr="0036584A" w:rsidRDefault="00F37817" w:rsidP="006D7187">
            <w:pPr>
              <w:pStyle w:val="TAH"/>
            </w:pPr>
            <w:r w:rsidRPr="0036584A">
              <w:rPr>
                <w:i/>
              </w:rPr>
              <w:t>LTM-NZP-CSI-RS-ResourceSet</w:t>
            </w:r>
            <w:r w:rsidRPr="0036584A">
              <w:rPr>
                <w:iCs/>
              </w:rPr>
              <w:t xml:space="preserve"> field descriptions</w:t>
            </w:r>
          </w:p>
        </w:tc>
      </w:tr>
      <w:tr w:rsidR="00F37817" w:rsidRPr="0036584A" w14:paraId="20CC1B6D" w14:textId="77777777" w:rsidTr="006D7187">
        <w:tc>
          <w:tcPr>
            <w:tcW w:w="14173" w:type="dxa"/>
          </w:tcPr>
          <w:p w14:paraId="6F86D8C8" w14:textId="77777777" w:rsidR="00F37817" w:rsidRPr="0036584A" w:rsidRDefault="00F37817" w:rsidP="006D7187">
            <w:pPr>
              <w:pStyle w:val="TAL"/>
              <w:rPr>
                <w:b/>
                <w:i/>
              </w:rPr>
            </w:pPr>
            <w:r w:rsidRPr="0036584A">
              <w:rPr>
                <w:b/>
                <w:i/>
              </w:rPr>
              <w:t>ltm-NZP-CSI-RS-ResourceList</w:t>
            </w:r>
          </w:p>
          <w:p w14:paraId="23376FE3" w14:textId="77777777" w:rsidR="00F37817" w:rsidRPr="0036584A" w:rsidRDefault="00F37817" w:rsidP="006D7187">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6D7187">
        <w:tc>
          <w:tcPr>
            <w:tcW w:w="14173" w:type="dxa"/>
          </w:tcPr>
          <w:p w14:paraId="5D6F110A" w14:textId="77777777" w:rsidR="00F37817" w:rsidRPr="0036584A" w:rsidRDefault="00F37817" w:rsidP="006D7187">
            <w:pPr>
              <w:pStyle w:val="TAH"/>
            </w:pPr>
            <w:r w:rsidRPr="0036584A">
              <w:rPr>
                <w:i/>
              </w:rPr>
              <w:lastRenderedPageBreak/>
              <w:t>LTM-CSI-IM-ResourceSet</w:t>
            </w:r>
            <w:r w:rsidRPr="0036584A">
              <w:rPr>
                <w:iCs/>
              </w:rPr>
              <w:t xml:space="preserve"> field descriptions</w:t>
            </w:r>
          </w:p>
        </w:tc>
      </w:tr>
      <w:tr w:rsidR="00F37817" w:rsidRPr="0036584A" w14:paraId="29AE0BC3" w14:textId="77777777" w:rsidTr="006D7187">
        <w:tc>
          <w:tcPr>
            <w:tcW w:w="14173" w:type="dxa"/>
          </w:tcPr>
          <w:p w14:paraId="202949A2" w14:textId="77777777" w:rsidR="00F37817" w:rsidRPr="0036584A" w:rsidRDefault="00F37817" w:rsidP="006D7187">
            <w:pPr>
              <w:pStyle w:val="TAL"/>
              <w:rPr>
                <w:b/>
                <w:i/>
              </w:rPr>
            </w:pPr>
            <w:r w:rsidRPr="0036584A">
              <w:rPr>
                <w:b/>
                <w:i/>
              </w:rPr>
              <w:t>ltm-CSI-IM-ResourceList</w:t>
            </w:r>
          </w:p>
          <w:p w14:paraId="6AFA9188" w14:textId="77777777" w:rsidR="00F37817" w:rsidRPr="0036584A" w:rsidRDefault="00F37817" w:rsidP="006D7187">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6D7187">
            <w:pPr>
              <w:pStyle w:val="TAH"/>
              <w:rPr>
                <w:szCs w:val="22"/>
                <w:lang w:eastAsia="sv-SE"/>
              </w:rPr>
            </w:pPr>
            <w:r w:rsidRPr="0036584A">
              <w:rPr>
                <w:szCs w:val="22"/>
                <w:lang w:eastAsia="sv-SE"/>
              </w:rPr>
              <w:t>Explanation</w:t>
            </w:r>
          </w:p>
        </w:tc>
      </w:tr>
      <w:tr w:rsidR="00F37817" w:rsidRPr="0036584A" w14:paraId="790A4CEE"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6D7187">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6D7187">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977" w:name="_Toc131064948"/>
      <w:bookmarkStart w:id="978" w:name="_Toc193446216"/>
      <w:bookmarkStart w:id="979" w:name="_Toc193452021"/>
      <w:bookmarkStart w:id="980" w:name="_Toc193463291"/>
      <w:bookmarkStart w:id="981" w:name="_Toc201295578"/>
      <w:bookmarkStart w:id="982" w:name="_Toc210311865"/>
      <w:bookmarkStart w:id="983" w:name="MCCQCTEMPBM_00000300"/>
      <w:r w:rsidRPr="0036584A">
        <w:t>–</w:t>
      </w:r>
      <w:r w:rsidRPr="0036584A">
        <w:tab/>
      </w:r>
      <w:r w:rsidRPr="0036584A">
        <w:rPr>
          <w:i/>
          <w:iCs/>
        </w:rPr>
        <w:t>LTM-</w:t>
      </w:r>
      <w:r w:rsidRPr="0036584A">
        <w:rPr>
          <w:i/>
        </w:rPr>
        <w:t>CSI-ResourceConfigId</w:t>
      </w:r>
      <w:bookmarkEnd w:id="977"/>
      <w:bookmarkEnd w:id="978"/>
      <w:bookmarkEnd w:id="979"/>
      <w:bookmarkEnd w:id="980"/>
      <w:bookmarkEnd w:id="981"/>
      <w:bookmarkEnd w:id="982"/>
    </w:p>
    <w:bookmarkEnd w:id="983"/>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984" w:name="_Toc210311866"/>
      <w:r w:rsidRPr="0036584A">
        <w:t>–</w:t>
      </w:r>
      <w:r w:rsidRPr="0036584A">
        <w:tab/>
      </w:r>
      <w:r w:rsidRPr="0036584A">
        <w:rPr>
          <w:i/>
        </w:rPr>
        <w:t>LTM-ExecutionConditionList</w:t>
      </w:r>
      <w:bookmarkEnd w:id="984"/>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985" w:name="_Toc193446217"/>
      <w:bookmarkStart w:id="986" w:name="_Toc193452022"/>
      <w:bookmarkStart w:id="987" w:name="_Toc193463292"/>
      <w:bookmarkStart w:id="988" w:name="_Toc201295579"/>
      <w:bookmarkStart w:id="989" w:name="_Toc210311867"/>
      <w:bookmarkStart w:id="990" w:name="MCCQCTEMPBM_00000301"/>
      <w:r w:rsidRPr="0036584A">
        <w:t>–</w:t>
      </w:r>
      <w:r w:rsidRPr="0036584A">
        <w:tab/>
      </w:r>
      <w:r w:rsidRPr="0036584A">
        <w:rPr>
          <w:i/>
        </w:rPr>
        <w:t>LTM-TCI-Info</w:t>
      </w:r>
      <w:bookmarkEnd w:id="985"/>
      <w:bookmarkEnd w:id="986"/>
      <w:bookmarkEnd w:id="987"/>
      <w:bookmarkEnd w:id="988"/>
      <w:bookmarkEnd w:id="989"/>
    </w:p>
    <w:bookmarkEnd w:id="990"/>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lastRenderedPageBreak/>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991" w:name="_Toc60777251"/>
      <w:bookmarkStart w:id="992" w:name="_Toc193446218"/>
      <w:bookmarkStart w:id="993" w:name="_Toc193452023"/>
      <w:bookmarkStart w:id="994" w:name="_Toc193463293"/>
      <w:bookmarkStart w:id="995" w:name="_Toc201295580"/>
      <w:bookmarkStart w:id="996" w:name="_Toc210311868"/>
      <w:bookmarkStart w:id="997" w:name="MCCQCTEMPBM_00000302"/>
      <w:r w:rsidRPr="0036584A">
        <w:rPr>
          <w:rFonts w:eastAsia="SimSun"/>
        </w:rPr>
        <w:t>–</w:t>
      </w:r>
      <w:r w:rsidRPr="0036584A">
        <w:rPr>
          <w:rFonts w:eastAsia="SimSun"/>
        </w:rPr>
        <w:tab/>
      </w:r>
      <w:r w:rsidRPr="0036584A">
        <w:rPr>
          <w:i/>
        </w:rPr>
        <w:t>MAC-CellGroupConfig</w:t>
      </w:r>
      <w:bookmarkEnd w:id="991"/>
      <w:bookmarkEnd w:id="992"/>
      <w:bookmarkEnd w:id="993"/>
      <w:bookmarkEnd w:id="994"/>
      <w:bookmarkEnd w:id="995"/>
      <w:bookmarkEnd w:id="996"/>
    </w:p>
    <w:bookmarkEnd w:id="997"/>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lastRenderedPageBreak/>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CF7917" w:rsidRDefault="00DF0982" w:rsidP="0036584A">
      <w:pPr>
        <w:pStyle w:val="PL"/>
      </w:pPr>
      <w:r w:rsidRPr="0036584A">
        <w:t xml:space="preserve">    </w:t>
      </w:r>
      <w:r w:rsidRPr="00CF7917">
        <w:t>]]</w:t>
      </w:r>
    </w:p>
    <w:p w14:paraId="76258EDB" w14:textId="77777777" w:rsidR="000353BC" w:rsidRPr="00CF7917" w:rsidRDefault="000353BC" w:rsidP="0036584A">
      <w:pPr>
        <w:pStyle w:val="PL"/>
      </w:pPr>
      <w:r w:rsidRPr="00CF7917">
        <w:t>}</w:t>
      </w:r>
    </w:p>
    <w:p w14:paraId="19E654F5" w14:textId="77777777" w:rsidR="000353BC" w:rsidRPr="00CF7917" w:rsidRDefault="000353BC" w:rsidP="0036584A">
      <w:pPr>
        <w:pStyle w:val="PL"/>
      </w:pPr>
    </w:p>
    <w:p w14:paraId="3455F5F9" w14:textId="77777777" w:rsidR="000353BC" w:rsidRPr="00CF7917" w:rsidRDefault="000353BC" w:rsidP="0036584A">
      <w:pPr>
        <w:pStyle w:val="PL"/>
      </w:pPr>
      <w:r w:rsidRPr="00CF7917">
        <w:t xml:space="preserve">LCG-Id-r18 ::= </w:t>
      </w:r>
      <w:r w:rsidRPr="00CF7917">
        <w:rPr>
          <w:color w:val="993366"/>
        </w:rPr>
        <w:t>INTEGER</w:t>
      </w:r>
      <w:r w:rsidRPr="00CF7917">
        <w:t xml:space="preserve"> (0..maxLCG-ID)</w:t>
      </w:r>
    </w:p>
    <w:p w14:paraId="69B452EC" w14:textId="77777777" w:rsidR="00DF0982" w:rsidRPr="00CF7917"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CF7917" w:rsidRDefault="00DF0982" w:rsidP="0036584A">
      <w:pPr>
        <w:pStyle w:val="PL"/>
      </w:pPr>
      <w:r w:rsidRPr="0036584A">
        <w:t xml:space="preserve">    </w:t>
      </w:r>
      <w:r w:rsidRPr="00CF7917">
        <w:t>pdu-SessionID-r19                          PDU-SessionID,</w:t>
      </w:r>
    </w:p>
    <w:p w14:paraId="7CE423EB" w14:textId="2EC13096" w:rsidR="00DF0982" w:rsidRPr="00CF7917" w:rsidRDefault="00DF0982" w:rsidP="0036584A">
      <w:pPr>
        <w:pStyle w:val="PL"/>
      </w:pPr>
      <w:r w:rsidRPr="00CF7917">
        <w:t xml:space="preserve">    qfi-r19                                    QFI</w:t>
      </w:r>
    </w:p>
    <w:p w14:paraId="5742E462" w14:textId="77777777" w:rsidR="00DF0982" w:rsidRPr="00CF7917" w:rsidRDefault="00DF0982" w:rsidP="0036584A">
      <w:pPr>
        <w:pStyle w:val="PL"/>
      </w:pPr>
      <w:r w:rsidRPr="00CF7917">
        <w:t>}</w:t>
      </w:r>
    </w:p>
    <w:p w14:paraId="7245E2A0" w14:textId="77777777" w:rsidR="00EB0E28" w:rsidRPr="00CF7917" w:rsidRDefault="00EB0E28" w:rsidP="0036584A">
      <w:pPr>
        <w:pStyle w:val="PL"/>
      </w:pPr>
    </w:p>
    <w:p w14:paraId="1FF7C1B9" w14:textId="77777777" w:rsidR="00394471" w:rsidRPr="00CF7917" w:rsidRDefault="00394471" w:rsidP="0036584A">
      <w:pPr>
        <w:pStyle w:val="PL"/>
        <w:rPr>
          <w:color w:val="808080"/>
        </w:rPr>
      </w:pPr>
      <w:r w:rsidRPr="00CF7917">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CF7917" w:rsidRDefault="00394471" w:rsidP="00964CC4">
            <w:pPr>
              <w:pStyle w:val="TAL"/>
              <w:rPr>
                <w:szCs w:val="22"/>
                <w:lang w:eastAsia="sv-SE"/>
              </w:rPr>
            </w:pPr>
            <w:r w:rsidRPr="00CF7917">
              <w:rPr>
                <w:b/>
                <w:i/>
                <w:szCs w:val="22"/>
                <w:lang w:eastAsia="sv-SE"/>
              </w:rPr>
              <w:t>drx-Config</w:t>
            </w:r>
            <w:r w:rsidR="006C501F" w:rsidRPr="00CF7917">
              <w:rPr>
                <w:b/>
                <w:i/>
                <w:szCs w:val="22"/>
                <w:lang w:eastAsia="sv-SE"/>
              </w:rPr>
              <w:t>, drx-ConfigExt</w:t>
            </w:r>
            <w:r w:rsidR="000353BC" w:rsidRPr="00CF7917">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lastRenderedPageBreak/>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lastRenderedPageBreak/>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EE0778">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998" w:name="_Toc60777252"/>
      <w:bookmarkStart w:id="999" w:name="_Toc193446219"/>
      <w:bookmarkStart w:id="1000" w:name="_Toc193452024"/>
      <w:bookmarkStart w:id="1001" w:name="_Toc193463294"/>
      <w:bookmarkStart w:id="1002" w:name="_Toc201295581"/>
      <w:bookmarkStart w:id="1003" w:name="_Toc210311869"/>
      <w:bookmarkStart w:id="1004" w:name="MCCQCTEMPBM_00000303"/>
      <w:r w:rsidRPr="0036584A">
        <w:t>–</w:t>
      </w:r>
      <w:r w:rsidRPr="0036584A">
        <w:tab/>
      </w:r>
      <w:r w:rsidRPr="0036584A">
        <w:rPr>
          <w:i/>
        </w:rPr>
        <w:t>MeasConfig</w:t>
      </w:r>
      <w:bookmarkEnd w:id="998"/>
      <w:bookmarkEnd w:id="999"/>
      <w:bookmarkEnd w:id="1000"/>
      <w:bookmarkEnd w:id="1001"/>
      <w:bookmarkEnd w:id="1002"/>
      <w:bookmarkEnd w:id="1003"/>
    </w:p>
    <w:bookmarkEnd w:id="1004"/>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lastRenderedPageBreak/>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1005" w:name="_Toc60777253"/>
      <w:bookmarkStart w:id="1006" w:name="_Toc193446220"/>
      <w:bookmarkStart w:id="1007" w:name="_Toc193452025"/>
      <w:bookmarkStart w:id="1008" w:name="_Toc193463295"/>
      <w:bookmarkStart w:id="1009" w:name="_Toc201295582"/>
      <w:bookmarkStart w:id="1010" w:name="_Toc210311870"/>
      <w:bookmarkStart w:id="1011" w:name="MCCQCTEMPBM_00000304"/>
      <w:r w:rsidRPr="0036584A">
        <w:t>–</w:t>
      </w:r>
      <w:r w:rsidRPr="0036584A">
        <w:tab/>
      </w:r>
      <w:r w:rsidRPr="0036584A">
        <w:rPr>
          <w:i/>
        </w:rPr>
        <w:t>MeasGapConfig</w:t>
      </w:r>
      <w:bookmarkEnd w:id="1005"/>
      <w:bookmarkEnd w:id="1006"/>
      <w:bookmarkEnd w:id="1007"/>
      <w:bookmarkEnd w:id="1008"/>
      <w:bookmarkEnd w:id="1009"/>
      <w:bookmarkEnd w:id="1010"/>
    </w:p>
    <w:bookmarkEnd w:id="1011"/>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lastRenderedPageBreak/>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CF7917" w:rsidRDefault="00394471" w:rsidP="0036584A">
      <w:pPr>
        <w:pStyle w:val="PL"/>
      </w:pPr>
      <w:r w:rsidRPr="0036584A">
        <w:t xml:space="preserve">    </w:t>
      </w:r>
      <w:r w:rsidRPr="00CF7917">
        <w:t xml:space="preserve">mgta                                </w:t>
      </w:r>
      <w:r w:rsidRPr="00CF7917">
        <w:rPr>
          <w:color w:val="993366"/>
        </w:rPr>
        <w:t>ENUMERATED</w:t>
      </w:r>
      <w:r w:rsidRPr="00CF7917">
        <w:t xml:space="preserve"> {ms0, ms0dot25, ms0dot5},</w:t>
      </w:r>
    </w:p>
    <w:p w14:paraId="7EC179FE" w14:textId="77777777" w:rsidR="00394471" w:rsidRPr="0036584A" w:rsidRDefault="00394471" w:rsidP="0036584A">
      <w:pPr>
        <w:pStyle w:val="PL"/>
      </w:pPr>
      <w:r w:rsidRPr="00CF7917">
        <w:t xml:space="preserve">    </w:t>
      </w:r>
      <w:r w:rsidRPr="0036584A">
        <w:t>...,</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CF7917" w:rsidRDefault="00CE29E7" w:rsidP="0036584A">
      <w:pPr>
        <w:pStyle w:val="PL"/>
      </w:pPr>
      <w:r w:rsidRPr="0036584A">
        <w:t xml:space="preserve">    </w:t>
      </w:r>
      <w:r w:rsidRPr="00CF7917">
        <w:t xml:space="preserve">mgta-r17                            </w:t>
      </w:r>
      <w:r w:rsidRPr="00CF7917">
        <w:rPr>
          <w:color w:val="993366"/>
        </w:rPr>
        <w:t>ENUMERATED</w:t>
      </w:r>
      <w:r w:rsidRPr="00CF7917">
        <w:t xml:space="preserve"> {ms0, ms0dot25, ms0dot5, ms0dot75},</w:t>
      </w:r>
    </w:p>
    <w:p w14:paraId="69B32766" w14:textId="77777777" w:rsidR="00CE29E7" w:rsidRPr="0036584A" w:rsidRDefault="00CE29E7" w:rsidP="0036584A">
      <w:pPr>
        <w:pStyle w:val="PL"/>
        <w:rPr>
          <w:color w:val="808080"/>
        </w:rPr>
      </w:pPr>
      <w:r w:rsidRPr="00CF7917">
        <w:t xml:space="preserve">    </w:t>
      </w:r>
      <w:r w:rsidRPr="0036584A">
        <w:t xml:space="preserve">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CF7917" w:rsidRDefault="00F42915" w:rsidP="0036584A">
      <w:pPr>
        <w:pStyle w:val="PL"/>
      </w:pPr>
      <w:r w:rsidRPr="0036584A">
        <w:t xml:space="preserve">    </w:t>
      </w:r>
      <w:r w:rsidRPr="00CF7917">
        <w:t xml:space="preserve">mgta-r17                            </w:t>
      </w:r>
      <w:r w:rsidRPr="00CF7917">
        <w:rPr>
          <w:color w:val="993366"/>
        </w:rPr>
        <w:t>ENUMERATED</w:t>
      </w:r>
      <w:r w:rsidRPr="00CF7917">
        <w:t xml:space="preserve"> {ms0, ms0dot25, ms0dot5},</w:t>
      </w:r>
    </w:p>
    <w:p w14:paraId="18A0A038" w14:textId="6AF9E4A8" w:rsidR="00F42915" w:rsidRPr="0036584A" w:rsidRDefault="00F42915" w:rsidP="0036584A">
      <w:pPr>
        <w:pStyle w:val="PL"/>
      </w:pPr>
      <w:r w:rsidRPr="00CF7917">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lastRenderedPageBreak/>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1012" w:name="_Toc193446221"/>
      <w:bookmarkStart w:id="1013" w:name="_Toc193452026"/>
      <w:bookmarkStart w:id="1014" w:name="_Toc193463296"/>
      <w:bookmarkStart w:id="1015" w:name="_Toc201295583"/>
      <w:bookmarkStart w:id="1016" w:name="_Toc210311871"/>
      <w:bookmarkStart w:id="1017" w:name="MCCQCTEMPBM_00000305"/>
      <w:r w:rsidRPr="0036584A">
        <w:t>–</w:t>
      </w:r>
      <w:r w:rsidRPr="0036584A">
        <w:tab/>
      </w:r>
      <w:r w:rsidRPr="0036584A">
        <w:rPr>
          <w:i/>
          <w:iCs/>
        </w:rPr>
        <w:t>MeasGapId</w:t>
      </w:r>
      <w:bookmarkEnd w:id="1012"/>
      <w:bookmarkEnd w:id="1013"/>
      <w:bookmarkEnd w:id="1014"/>
      <w:bookmarkEnd w:id="1015"/>
      <w:bookmarkEnd w:id="1016"/>
    </w:p>
    <w:bookmarkEnd w:id="1017"/>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1018" w:name="_Toc60777254"/>
      <w:bookmarkStart w:id="1019" w:name="_Toc193446222"/>
      <w:bookmarkStart w:id="1020" w:name="_Toc193452027"/>
      <w:bookmarkStart w:id="1021" w:name="_Toc193463297"/>
      <w:bookmarkStart w:id="1022" w:name="_Toc201295584"/>
      <w:bookmarkStart w:id="1023" w:name="_Toc210311872"/>
      <w:bookmarkStart w:id="1024" w:name="MCCQCTEMPBM_00000306"/>
      <w:r w:rsidRPr="0036584A">
        <w:rPr>
          <w:lang w:eastAsia="en-US"/>
        </w:rPr>
        <w:lastRenderedPageBreak/>
        <w:t>–</w:t>
      </w:r>
      <w:r w:rsidRPr="0036584A">
        <w:rPr>
          <w:lang w:eastAsia="en-US"/>
        </w:rPr>
        <w:tab/>
      </w:r>
      <w:r w:rsidRPr="0036584A">
        <w:rPr>
          <w:i/>
          <w:noProof/>
          <w:lang w:eastAsia="en-US"/>
        </w:rPr>
        <w:t>MeasGapSharingConfig</w:t>
      </w:r>
      <w:bookmarkEnd w:id="1018"/>
      <w:bookmarkEnd w:id="1019"/>
      <w:bookmarkEnd w:id="1020"/>
      <w:bookmarkEnd w:id="1021"/>
      <w:bookmarkEnd w:id="1022"/>
      <w:bookmarkEnd w:id="1023"/>
    </w:p>
    <w:bookmarkEnd w:id="1024"/>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1025" w:name="_Toc60777255"/>
      <w:bookmarkStart w:id="1026" w:name="_Toc193446223"/>
      <w:bookmarkStart w:id="1027" w:name="_Toc193452028"/>
      <w:bookmarkStart w:id="1028" w:name="_Toc193463298"/>
      <w:bookmarkStart w:id="1029" w:name="_Toc201295585"/>
      <w:bookmarkStart w:id="1030" w:name="_Toc210311873"/>
      <w:bookmarkStart w:id="1031" w:name="MCCQCTEMPBM_00000307"/>
      <w:r w:rsidRPr="0036584A">
        <w:t>–</w:t>
      </w:r>
      <w:r w:rsidRPr="0036584A">
        <w:tab/>
      </w:r>
      <w:r w:rsidRPr="0036584A">
        <w:rPr>
          <w:i/>
        </w:rPr>
        <w:t>MeasId</w:t>
      </w:r>
      <w:bookmarkEnd w:id="1025"/>
      <w:bookmarkEnd w:id="1026"/>
      <w:bookmarkEnd w:id="1027"/>
      <w:bookmarkEnd w:id="1028"/>
      <w:bookmarkEnd w:id="1029"/>
      <w:bookmarkEnd w:id="1030"/>
    </w:p>
    <w:bookmarkEnd w:id="1031"/>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1032" w:name="_Toc60777256"/>
      <w:bookmarkStart w:id="1033" w:name="_Toc193446224"/>
      <w:bookmarkStart w:id="1034" w:name="_Toc193452029"/>
      <w:bookmarkStart w:id="1035" w:name="_Toc193463299"/>
      <w:bookmarkStart w:id="1036" w:name="_Toc201295586"/>
      <w:bookmarkStart w:id="1037" w:name="_Toc210311874"/>
      <w:bookmarkStart w:id="1038" w:name="MCCQCTEMPBM_00000308"/>
      <w:r w:rsidRPr="0036584A">
        <w:t>–</w:t>
      </w:r>
      <w:r w:rsidRPr="0036584A">
        <w:tab/>
      </w:r>
      <w:r w:rsidRPr="0036584A">
        <w:rPr>
          <w:i/>
          <w:iCs/>
        </w:rPr>
        <w:t>MeasIdleConfig</w:t>
      </w:r>
      <w:bookmarkEnd w:id="1032"/>
      <w:bookmarkEnd w:id="1033"/>
      <w:bookmarkEnd w:id="1034"/>
      <w:bookmarkEnd w:id="1035"/>
      <w:bookmarkEnd w:id="1036"/>
      <w:bookmarkEnd w:id="1037"/>
    </w:p>
    <w:bookmarkEnd w:id="1038"/>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1039" w:name="_Hlk160606269"/>
      <w:r w:rsidRPr="0036584A">
        <w:t>measIdleValidityDuration</w:t>
      </w:r>
      <w:bookmarkEnd w:id="1039"/>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lastRenderedPageBreak/>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lastRenderedPageBreak/>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1040" w:name="_Toc60777257"/>
      <w:bookmarkStart w:id="1041" w:name="_Toc193446225"/>
      <w:bookmarkStart w:id="1042" w:name="_Toc193452030"/>
      <w:bookmarkStart w:id="1043" w:name="_Toc193463300"/>
      <w:bookmarkStart w:id="1044" w:name="_Toc201295587"/>
      <w:bookmarkStart w:id="1045" w:name="_Toc210311875"/>
      <w:bookmarkStart w:id="1046" w:name="MCCQCTEMPBM_00000309"/>
      <w:r w:rsidRPr="0036584A">
        <w:t>–</w:t>
      </w:r>
      <w:r w:rsidRPr="0036584A">
        <w:tab/>
      </w:r>
      <w:r w:rsidRPr="0036584A">
        <w:rPr>
          <w:i/>
        </w:rPr>
        <w:t>MeasIdToAddModList</w:t>
      </w:r>
      <w:bookmarkEnd w:id="1040"/>
      <w:bookmarkEnd w:id="1041"/>
      <w:bookmarkEnd w:id="1042"/>
      <w:bookmarkEnd w:id="1043"/>
      <w:bookmarkEnd w:id="1044"/>
      <w:bookmarkEnd w:id="1045"/>
    </w:p>
    <w:bookmarkEnd w:id="1046"/>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1047" w:name="_Toc60777258"/>
      <w:bookmarkStart w:id="1048" w:name="_Toc193446226"/>
      <w:bookmarkStart w:id="1049" w:name="_Toc193452031"/>
      <w:bookmarkStart w:id="1050" w:name="_Toc193463301"/>
      <w:bookmarkStart w:id="1051" w:name="_Toc201295588"/>
      <w:bookmarkStart w:id="1052" w:name="_Toc210311876"/>
      <w:bookmarkStart w:id="1053" w:name="MCCQCTEMPBM_00000310"/>
      <w:r w:rsidRPr="0036584A">
        <w:rPr>
          <w:i/>
          <w:iCs/>
        </w:rPr>
        <w:lastRenderedPageBreak/>
        <w:t>–</w:t>
      </w:r>
      <w:r w:rsidRPr="0036584A">
        <w:rPr>
          <w:i/>
          <w:iCs/>
        </w:rPr>
        <w:tab/>
        <w:t>MeasObjectCLI</w:t>
      </w:r>
      <w:bookmarkEnd w:id="1047"/>
      <w:bookmarkEnd w:id="1048"/>
      <w:bookmarkEnd w:id="1049"/>
      <w:bookmarkEnd w:id="1050"/>
      <w:bookmarkEnd w:id="1051"/>
      <w:bookmarkEnd w:id="1052"/>
    </w:p>
    <w:bookmarkEnd w:id="1053"/>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CF7917" w:rsidRDefault="00394471" w:rsidP="0036584A">
      <w:pPr>
        <w:pStyle w:val="PL"/>
      </w:pPr>
      <w:r w:rsidRPr="0036584A">
        <w:t xml:space="preserve">    </w:t>
      </w:r>
      <w:r w:rsidRPr="00CF7917">
        <w:t xml:space="preserve">sl40                                </w:t>
      </w:r>
      <w:r w:rsidRPr="00CF7917">
        <w:rPr>
          <w:color w:val="993366"/>
        </w:rPr>
        <w:t>INTEGER</w:t>
      </w:r>
      <w:r w:rsidRPr="00CF7917">
        <w:t>(0..39),</w:t>
      </w:r>
    </w:p>
    <w:p w14:paraId="630DFEF5" w14:textId="77777777" w:rsidR="00394471" w:rsidRPr="00CF7917" w:rsidRDefault="00394471" w:rsidP="0036584A">
      <w:pPr>
        <w:pStyle w:val="PL"/>
      </w:pPr>
      <w:r w:rsidRPr="00CF7917">
        <w:t xml:space="preserve">    sl80                                </w:t>
      </w:r>
      <w:r w:rsidRPr="00CF7917">
        <w:rPr>
          <w:color w:val="993366"/>
        </w:rPr>
        <w:t>INTEGER</w:t>
      </w:r>
      <w:r w:rsidRPr="00CF7917">
        <w:t>(0..79),</w:t>
      </w:r>
    </w:p>
    <w:p w14:paraId="2AFAF378" w14:textId="77777777" w:rsidR="00394471" w:rsidRPr="00CF7917" w:rsidRDefault="00394471" w:rsidP="0036584A">
      <w:pPr>
        <w:pStyle w:val="PL"/>
      </w:pPr>
      <w:r w:rsidRPr="00CF7917">
        <w:t xml:space="preserve">    sl160                               </w:t>
      </w:r>
      <w:r w:rsidRPr="00CF7917">
        <w:rPr>
          <w:color w:val="993366"/>
        </w:rPr>
        <w:t>INTEGER</w:t>
      </w:r>
      <w:r w:rsidRPr="00CF7917">
        <w:t>(0..159),</w:t>
      </w:r>
    </w:p>
    <w:p w14:paraId="785AFCBC" w14:textId="77777777" w:rsidR="00394471" w:rsidRPr="0036584A" w:rsidRDefault="00394471" w:rsidP="0036584A">
      <w:pPr>
        <w:pStyle w:val="PL"/>
      </w:pPr>
      <w:r w:rsidRPr="00CF7917">
        <w:t xml:space="preserve">    </w:t>
      </w:r>
      <w:r w:rsidRPr="0036584A">
        <w:t xml:space="preserve">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1054" w:name="_Toc60777259"/>
      <w:bookmarkStart w:id="1055" w:name="_Toc193446227"/>
      <w:bookmarkStart w:id="1056" w:name="_Toc193452032"/>
      <w:bookmarkStart w:id="1057" w:name="_Toc193463302"/>
      <w:bookmarkStart w:id="1058" w:name="_Toc201295589"/>
      <w:bookmarkStart w:id="1059" w:name="_Toc210311877"/>
      <w:bookmarkStart w:id="1060" w:name="MCCQCTEMPBM_00000311"/>
      <w:r w:rsidRPr="0036584A">
        <w:rPr>
          <w:i/>
          <w:iCs/>
        </w:rPr>
        <w:t>–</w:t>
      </w:r>
      <w:r w:rsidRPr="0036584A">
        <w:rPr>
          <w:i/>
          <w:iCs/>
        </w:rPr>
        <w:tab/>
        <w:t>MeasObjectEUTRA</w:t>
      </w:r>
      <w:bookmarkEnd w:id="1054"/>
      <w:bookmarkEnd w:id="1055"/>
      <w:bookmarkEnd w:id="1056"/>
      <w:bookmarkEnd w:id="1057"/>
      <w:bookmarkEnd w:id="1058"/>
      <w:bookmarkEnd w:id="1059"/>
    </w:p>
    <w:bookmarkEnd w:id="1060"/>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lastRenderedPageBreak/>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1061" w:name="_Toc60777260"/>
      <w:bookmarkStart w:id="1062" w:name="_Toc193446228"/>
      <w:bookmarkStart w:id="1063" w:name="_Toc193452033"/>
      <w:bookmarkStart w:id="1064" w:name="_Toc193463303"/>
      <w:bookmarkStart w:id="1065" w:name="_Toc201295590"/>
      <w:bookmarkStart w:id="1066" w:name="_Toc210311878"/>
      <w:bookmarkStart w:id="1067" w:name="MCCQCTEMPBM_00000312"/>
      <w:r w:rsidRPr="0036584A">
        <w:rPr>
          <w:i/>
          <w:iCs/>
        </w:rPr>
        <w:t>–</w:t>
      </w:r>
      <w:r w:rsidRPr="0036584A">
        <w:rPr>
          <w:i/>
          <w:iCs/>
        </w:rPr>
        <w:tab/>
        <w:t>MeasObjectId</w:t>
      </w:r>
      <w:bookmarkEnd w:id="1061"/>
      <w:bookmarkEnd w:id="1062"/>
      <w:bookmarkEnd w:id="1063"/>
      <w:bookmarkEnd w:id="1064"/>
      <w:bookmarkEnd w:id="1065"/>
      <w:bookmarkEnd w:id="1066"/>
    </w:p>
    <w:bookmarkEnd w:id="1067"/>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1068" w:name="_Toc60777261"/>
      <w:bookmarkStart w:id="1069" w:name="_Toc193446229"/>
      <w:bookmarkStart w:id="1070" w:name="_Toc193452034"/>
      <w:bookmarkStart w:id="1071" w:name="_Toc193463304"/>
      <w:bookmarkStart w:id="1072" w:name="_Toc201295591"/>
      <w:bookmarkStart w:id="1073" w:name="_Toc210311879"/>
      <w:bookmarkStart w:id="1074" w:name="MCCQCTEMPBM_00000313"/>
      <w:r w:rsidRPr="0036584A">
        <w:rPr>
          <w:i/>
          <w:iCs/>
        </w:rPr>
        <w:t>–</w:t>
      </w:r>
      <w:r w:rsidRPr="0036584A">
        <w:rPr>
          <w:i/>
          <w:iCs/>
        </w:rPr>
        <w:tab/>
        <w:t>MeasObjectNR</w:t>
      </w:r>
      <w:bookmarkEnd w:id="1068"/>
      <w:bookmarkEnd w:id="1069"/>
      <w:bookmarkEnd w:id="1070"/>
      <w:bookmarkEnd w:id="1071"/>
      <w:bookmarkEnd w:id="1072"/>
      <w:bookmarkEnd w:id="1073"/>
    </w:p>
    <w:bookmarkEnd w:id="1074"/>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lastRenderedPageBreak/>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1075" w:name="_Hlk152278493"/>
      <w:r w:rsidRPr="0036584A">
        <w:t xml:space="preserve">cellsToAddModListExt-v1800          </w:t>
      </w:r>
      <w:bookmarkEnd w:id="1075"/>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CF7917" w:rsidRDefault="00394471" w:rsidP="0036584A">
      <w:pPr>
        <w:pStyle w:val="PL"/>
      </w:pPr>
      <w:r w:rsidRPr="0036584A">
        <w:t xml:space="preserve">    </w:t>
      </w:r>
      <w:r w:rsidRPr="00CF7917">
        <w:t>sinrOffsetSSB                       Q-OffsetRange               DEFAULT dB0,</w:t>
      </w:r>
    </w:p>
    <w:p w14:paraId="088A897B" w14:textId="77777777" w:rsidR="00394471" w:rsidRPr="00CF7917" w:rsidRDefault="00394471" w:rsidP="0036584A">
      <w:pPr>
        <w:pStyle w:val="PL"/>
      </w:pPr>
      <w:r w:rsidRPr="00CF7917">
        <w:t xml:space="preserve">    rsrpOffsetCSI-RS                    Q-OffsetRange               DEFAULT dB0,</w:t>
      </w:r>
    </w:p>
    <w:p w14:paraId="45C8F40C" w14:textId="77777777" w:rsidR="00394471" w:rsidRPr="00CF7917" w:rsidRDefault="00394471" w:rsidP="0036584A">
      <w:pPr>
        <w:pStyle w:val="PL"/>
      </w:pPr>
      <w:r w:rsidRPr="00CF7917">
        <w:t xml:space="preserve">    rsrqOffsetCSI-RS                    Q-OffsetRange               DEFAULT dB0,</w:t>
      </w:r>
    </w:p>
    <w:p w14:paraId="49474B52" w14:textId="77777777" w:rsidR="00394471" w:rsidRPr="00CF7917" w:rsidRDefault="00394471" w:rsidP="0036584A">
      <w:pPr>
        <w:pStyle w:val="PL"/>
      </w:pPr>
      <w:r w:rsidRPr="00CF7917">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lastRenderedPageBreak/>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lastRenderedPageBreak/>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lastRenderedPageBreak/>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lastRenderedPageBreak/>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1076" w:name="_Hlk97458315"/>
            <w:r w:rsidRPr="0036584A">
              <w:rPr>
                <w:b/>
                <w:bCs/>
                <w:i/>
                <w:iCs/>
                <w:lang w:eastAsia="sv-SE"/>
              </w:rPr>
              <w:t>deriveSSB-IndexFromCellInter</w:t>
            </w:r>
          </w:p>
          <w:bookmarkEnd w:id="1076"/>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1077" w:name="_Toc60777262"/>
      <w:bookmarkStart w:id="1078" w:name="_Toc193446230"/>
      <w:bookmarkStart w:id="1079" w:name="_Toc193452035"/>
      <w:bookmarkStart w:id="1080" w:name="_Toc193463305"/>
      <w:bookmarkStart w:id="1081" w:name="_Toc201295592"/>
      <w:bookmarkStart w:id="1082" w:name="_Toc210311880"/>
      <w:bookmarkStart w:id="1083" w:name="MCCQCTEMPBM_00000314"/>
      <w:r w:rsidRPr="0036584A">
        <w:t>–</w:t>
      </w:r>
      <w:r w:rsidRPr="0036584A">
        <w:tab/>
      </w:r>
      <w:r w:rsidRPr="0036584A">
        <w:rPr>
          <w:i/>
          <w:iCs/>
        </w:rPr>
        <w:t>MeasObjectNR-SL</w:t>
      </w:r>
      <w:bookmarkEnd w:id="1077"/>
      <w:bookmarkEnd w:id="1078"/>
      <w:bookmarkEnd w:id="1079"/>
      <w:bookmarkEnd w:id="1080"/>
      <w:bookmarkEnd w:id="1081"/>
      <w:bookmarkEnd w:id="1082"/>
    </w:p>
    <w:bookmarkEnd w:id="1083"/>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1084" w:name="_Toc193446231"/>
      <w:bookmarkStart w:id="1085" w:name="_Toc193452036"/>
      <w:bookmarkStart w:id="1086" w:name="_Toc193463306"/>
      <w:bookmarkStart w:id="1087" w:name="_Toc201295593"/>
      <w:bookmarkStart w:id="1088" w:name="_Toc210311881"/>
      <w:bookmarkStart w:id="1089" w:name="MCCQCTEMPBM_00000315"/>
      <w:r w:rsidRPr="0036584A">
        <w:t>–</w:t>
      </w:r>
      <w:r w:rsidRPr="0036584A">
        <w:tab/>
      </w:r>
      <w:r w:rsidRPr="0036584A">
        <w:rPr>
          <w:i/>
          <w:iCs/>
        </w:rPr>
        <w:t>M</w:t>
      </w:r>
      <w:r w:rsidRPr="0036584A">
        <w:rPr>
          <w:i/>
        </w:rPr>
        <w:t>easObjectRxTxDiff</w:t>
      </w:r>
      <w:bookmarkEnd w:id="1084"/>
      <w:bookmarkEnd w:id="1085"/>
      <w:bookmarkEnd w:id="1086"/>
      <w:bookmarkEnd w:id="1087"/>
      <w:bookmarkEnd w:id="1088"/>
    </w:p>
    <w:bookmarkEnd w:id="1089"/>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1090" w:name="_Toc60777263"/>
      <w:bookmarkStart w:id="1091" w:name="_Toc193446232"/>
      <w:bookmarkStart w:id="1092" w:name="_Toc193452037"/>
      <w:bookmarkStart w:id="1093" w:name="_Toc193463307"/>
      <w:bookmarkStart w:id="1094" w:name="_Toc201295594"/>
      <w:bookmarkStart w:id="1095" w:name="_Toc210311882"/>
      <w:bookmarkStart w:id="1096" w:name="MCCQCTEMPBM_00000316"/>
      <w:r w:rsidRPr="0036584A">
        <w:t>–</w:t>
      </w:r>
      <w:r w:rsidRPr="0036584A">
        <w:tab/>
      </w:r>
      <w:r w:rsidRPr="0036584A">
        <w:rPr>
          <w:i/>
        </w:rPr>
        <w:t>MeasObjectToAddModList</w:t>
      </w:r>
      <w:bookmarkEnd w:id="1090"/>
      <w:bookmarkEnd w:id="1091"/>
      <w:bookmarkEnd w:id="1092"/>
      <w:bookmarkEnd w:id="1093"/>
      <w:bookmarkEnd w:id="1094"/>
      <w:bookmarkEnd w:id="1095"/>
    </w:p>
    <w:bookmarkEnd w:id="1096"/>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lastRenderedPageBreak/>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1097" w:name="_Toc60777264"/>
      <w:bookmarkStart w:id="1098" w:name="_Toc193446233"/>
      <w:bookmarkStart w:id="1099" w:name="_Toc193452038"/>
      <w:bookmarkStart w:id="1100" w:name="_Toc193463308"/>
      <w:bookmarkStart w:id="1101" w:name="_Toc201295595"/>
      <w:bookmarkStart w:id="1102" w:name="_Toc210311883"/>
      <w:bookmarkStart w:id="1103" w:name="MCCQCTEMPBM_00000317"/>
      <w:r w:rsidRPr="0036584A">
        <w:t>–</w:t>
      </w:r>
      <w:r w:rsidRPr="0036584A">
        <w:tab/>
      </w:r>
      <w:r w:rsidRPr="0036584A">
        <w:rPr>
          <w:i/>
          <w:noProof/>
        </w:rPr>
        <w:t>MeasObjectUTRA-FDD</w:t>
      </w:r>
      <w:bookmarkEnd w:id="1097"/>
      <w:bookmarkEnd w:id="1098"/>
      <w:bookmarkEnd w:id="1099"/>
      <w:bookmarkEnd w:id="1100"/>
      <w:bookmarkEnd w:id="1101"/>
      <w:bookmarkEnd w:id="1102"/>
    </w:p>
    <w:bookmarkEnd w:id="1103"/>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CF7917" w:rsidRDefault="00394471" w:rsidP="0036584A">
      <w:pPr>
        <w:pStyle w:val="PL"/>
      </w:pPr>
      <w:r w:rsidRPr="00CF7917">
        <w:t xml:space="preserve">UTRA-FDD-CellIndex-r16 ::=                  </w:t>
      </w:r>
      <w:r w:rsidRPr="00CF7917">
        <w:rPr>
          <w:color w:val="993366"/>
        </w:rPr>
        <w:t>INTEGER</w:t>
      </w:r>
      <w:r w:rsidRPr="00CF7917">
        <w:t xml:space="preserve"> (1..maxCellMeasUTRA-FDD-r16)</w:t>
      </w:r>
    </w:p>
    <w:p w14:paraId="42267A43" w14:textId="77777777" w:rsidR="00394471" w:rsidRPr="00CF7917"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1104" w:name="_Toc60777265"/>
      <w:bookmarkStart w:id="1105" w:name="_Toc193446234"/>
      <w:bookmarkStart w:id="1106" w:name="_Toc193452039"/>
      <w:bookmarkStart w:id="1107" w:name="_Toc193463309"/>
      <w:bookmarkStart w:id="1108" w:name="_Toc201295596"/>
      <w:bookmarkStart w:id="1109" w:name="_Toc210311884"/>
      <w:bookmarkStart w:id="1110" w:name="MCCQCTEMPBM_00000318"/>
      <w:r w:rsidRPr="0036584A">
        <w:rPr>
          <w:i/>
        </w:rPr>
        <w:t>–</w:t>
      </w:r>
      <w:r w:rsidRPr="0036584A">
        <w:rPr>
          <w:i/>
        </w:rPr>
        <w:tab/>
        <w:t>MeasResultCellListSFTD-NR</w:t>
      </w:r>
      <w:bookmarkEnd w:id="1104"/>
      <w:bookmarkEnd w:id="1105"/>
      <w:bookmarkEnd w:id="1106"/>
      <w:bookmarkEnd w:id="1107"/>
      <w:bookmarkEnd w:id="1108"/>
      <w:bookmarkEnd w:id="1109"/>
    </w:p>
    <w:bookmarkEnd w:id="1110"/>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1111" w:name="_Toc60777266"/>
      <w:bookmarkStart w:id="1112" w:name="_Toc193446235"/>
      <w:bookmarkStart w:id="1113" w:name="_Toc193452040"/>
      <w:bookmarkStart w:id="1114" w:name="_Toc193463310"/>
      <w:bookmarkStart w:id="1115" w:name="_Toc201295597"/>
      <w:bookmarkStart w:id="1116" w:name="_Toc210311885"/>
      <w:bookmarkStart w:id="1117" w:name="MCCQCTEMPBM_00000319"/>
      <w:r w:rsidRPr="0036584A">
        <w:rPr>
          <w:i/>
        </w:rPr>
        <w:t>–</w:t>
      </w:r>
      <w:r w:rsidRPr="0036584A">
        <w:rPr>
          <w:i/>
        </w:rPr>
        <w:tab/>
        <w:t>MeasResultCellListSFTD-EUTRA</w:t>
      </w:r>
      <w:bookmarkEnd w:id="1111"/>
      <w:bookmarkEnd w:id="1112"/>
      <w:bookmarkEnd w:id="1113"/>
      <w:bookmarkEnd w:id="1114"/>
      <w:bookmarkEnd w:id="1115"/>
      <w:bookmarkEnd w:id="1116"/>
    </w:p>
    <w:bookmarkEnd w:id="1117"/>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lastRenderedPageBreak/>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1118" w:name="_Toc60777267"/>
      <w:bookmarkStart w:id="1119" w:name="_Toc193446236"/>
      <w:bookmarkStart w:id="1120" w:name="_Toc193452041"/>
      <w:bookmarkStart w:id="1121" w:name="_Toc193463311"/>
      <w:bookmarkStart w:id="1122" w:name="_Toc201295598"/>
      <w:bookmarkStart w:id="1123" w:name="_Toc210311886"/>
      <w:bookmarkStart w:id="1124" w:name="MCCQCTEMPBM_00000320"/>
      <w:r w:rsidRPr="0036584A">
        <w:t>–</w:t>
      </w:r>
      <w:r w:rsidRPr="0036584A">
        <w:tab/>
      </w:r>
      <w:r w:rsidRPr="0036584A">
        <w:rPr>
          <w:i/>
        </w:rPr>
        <w:t>MeasResults</w:t>
      </w:r>
      <w:bookmarkEnd w:id="1118"/>
      <w:bookmarkEnd w:id="1119"/>
      <w:bookmarkEnd w:id="1120"/>
      <w:bookmarkEnd w:id="1121"/>
      <w:bookmarkEnd w:id="1122"/>
      <w:bookmarkEnd w:id="1123"/>
    </w:p>
    <w:bookmarkEnd w:id="1124"/>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lastRenderedPageBreak/>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CF7917" w:rsidRDefault="00394471" w:rsidP="0036584A">
      <w:pPr>
        <w:pStyle w:val="PL"/>
      </w:pPr>
      <w:r w:rsidRPr="0036584A">
        <w:t xml:space="preserve">        </w:t>
      </w:r>
      <w:r w:rsidRPr="00CF7917">
        <w:t xml:space="preserve">}                                                                                                               </w:t>
      </w:r>
      <w:r w:rsidRPr="00CF7917">
        <w:rPr>
          <w:color w:val="993366"/>
        </w:rPr>
        <w:t>OPTIONAL</w:t>
      </w:r>
    </w:p>
    <w:p w14:paraId="3C65A4F4" w14:textId="77777777" w:rsidR="00394471" w:rsidRPr="00CF7917" w:rsidRDefault="00394471" w:rsidP="0036584A">
      <w:pPr>
        <w:pStyle w:val="PL"/>
      </w:pPr>
      <w:r w:rsidRPr="00CF7917">
        <w:t xml:space="preserve">    },</w:t>
      </w:r>
    </w:p>
    <w:p w14:paraId="2275EE13" w14:textId="77777777" w:rsidR="00394471" w:rsidRPr="00CF7917" w:rsidRDefault="00394471" w:rsidP="0036584A">
      <w:pPr>
        <w:pStyle w:val="PL"/>
      </w:pPr>
      <w:r w:rsidRPr="00CF7917">
        <w:t xml:space="preserve">    ...,</w:t>
      </w:r>
    </w:p>
    <w:p w14:paraId="213B02AE" w14:textId="77777777" w:rsidR="00394471" w:rsidRPr="00CF7917" w:rsidRDefault="00394471" w:rsidP="0036584A">
      <w:pPr>
        <w:pStyle w:val="PL"/>
      </w:pPr>
      <w:r w:rsidRPr="00CF7917">
        <w:t xml:space="preserve">    [[</w:t>
      </w:r>
    </w:p>
    <w:p w14:paraId="6FE29464" w14:textId="5A229EB1" w:rsidR="00394471" w:rsidRPr="00CF7917" w:rsidRDefault="00394471" w:rsidP="0036584A">
      <w:pPr>
        <w:pStyle w:val="PL"/>
      </w:pPr>
      <w:r w:rsidRPr="00CF7917">
        <w:t xml:space="preserve">    cgi-Info                                CGI-InfoNR                                                                  </w:t>
      </w:r>
      <w:r w:rsidRPr="00CF7917">
        <w:rPr>
          <w:color w:val="993366"/>
        </w:rPr>
        <w:t>OPTIONAL</w:t>
      </w:r>
    </w:p>
    <w:p w14:paraId="38BC47F4" w14:textId="3BDCD97E" w:rsidR="00E84B6D" w:rsidRPr="0036584A" w:rsidRDefault="00394471" w:rsidP="0036584A">
      <w:pPr>
        <w:pStyle w:val="PL"/>
      </w:pPr>
      <w:r w:rsidRPr="00CF7917">
        <w:t xml:space="preserve">    </w:t>
      </w:r>
      <w:r w:rsidRPr="0036584A">
        <w:t>]]</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lastRenderedPageBreak/>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1125" w:name="_Toc60777268"/>
      <w:bookmarkStart w:id="1126" w:name="_Toc193446237"/>
      <w:bookmarkStart w:id="1127" w:name="_Toc193452042"/>
      <w:bookmarkStart w:id="1128" w:name="_Toc193463312"/>
      <w:bookmarkStart w:id="1129" w:name="_Toc201295599"/>
      <w:bookmarkStart w:id="1130" w:name="_Toc210311887"/>
      <w:bookmarkStart w:id="1131" w:name="MCCQCTEMPBM_00000321"/>
      <w:r w:rsidRPr="0036584A">
        <w:rPr>
          <w:i/>
          <w:iCs/>
        </w:rPr>
        <w:t>–</w:t>
      </w:r>
      <w:r w:rsidRPr="0036584A">
        <w:rPr>
          <w:i/>
          <w:iCs/>
        </w:rPr>
        <w:tab/>
      </w:r>
      <w:r w:rsidRPr="0036584A">
        <w:rPr>
          <w:i/>
          <w:iCs/>
          <w:noProof/>
        </w:rPr>
        <w:t>MeasResult2EUTRA</w:t>
      </w:r>
      <w:bookmarkEnd w:id="1125"/>
      <w:bookmarkEnd w:id="1126"/>
      <w:bookmarkEnd w:id="1127"/>
      <w:bookmarkEnd w:id="1128"/>
      <w:bookmarkEnd w:id="1129"/>
      <w:bookmarkEnd w:id="1130"/>
    </w:p>
    <w:bookmarkEnd w:id="1131"/>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1132" w:name="_Toc60777269"/>
      <w:bookmarkStart w:id="1133" w:name="_Toc193446238"/>
      <w:bookmarkStart w:id="1134" w:name="_Toc193452043"/>
      <w:bookmarkStart w:id="1135" w:name="_Toc193463313"/>
      <w:bookmarkStart w:id="1136" w:name="_Toc201295600"/>
      <w:bookmarkStart w:id="1137" w:name="_Toc210311888"/>
      <w:bookmarkStart w:id="1138" w:name="MCCQCTEMPBM_00000322"/>
      <w:r w:rsidRPr="0036584A">
        <w:rPr>
          <w:i/>
          <w:iCs/>
        </w:rPr>
        <w:t>–</w:t>
      </w:r>
      <w:r w:rsidRPr="0036584A">
        <w:rPr>
          <w:i/>
          <w:iCs/>
        </w:rPr>
        <w:tab/>
      </w:r>
      <w:r w:rsidRPr="0036584A">
        <w:rPr>
          <w:i/>
          <w:iCs/>
          <w:noProof/>
        </w:rPr>
        <w:t>MeasResult2NR</w:t>
      </w:r>
      <w:bookmarkEnd w:id="1132"/>
      <w:bookmarkEnd w:id="1133"/>
      <w:bookmarkEnd w:id="1134"/>
      <w:bookmarkEnd w:id="1135"/>
      <w:bookmarkEnd w:id="1136"/>
      <w:bookmarkEnd w:id="1137"/>
    </w:p>
    <w:bookmarkEnd w:id="1138"/>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1139" w:name="_Toc60777270"/>
      <w:bookmarkStart w:id="1140" w:name="_Toc193446239"/>
      <w:bookmarkStart w:id="1141" w:name="_Toc193452044"/>
      <w:bookmarkStart w:id="1142" w:name="_Toc193463314"/>
      <w:bookmarkStart w:id="1143" w:name="_Toc201295601"/>
      <w:bookmarkStart w:id="1144" w:name="_Toc210311889"/>
      <w:bookmarkStart w:id="1145" w:name="MCCQCTEMPBM_00000323"/>
      <w:r w:rsidRPr="0036584A">
        <w:lastRenderedPageBreak/>
        <w:t>–</w:t>
      </w:r>
      <w:r w:rsidRPr="0036584A">
        <w:tab/>
      </w:r>
      <w:r w:rsidRPr="0036584A">
        <w:rPr>
          <w:i/>
          <w:iCs/>
          <w:lang w:eastAsia="x-none"/>
        </w:rPr>
        <w:t>MeasResultIdleEUTRA</w:t>
      </w:r>
      <w:bookmarkEnd w:id="1139"/>
      <w:bookmarkEnd w:id="1140"/>
      <w:bookmarkEnd w:id="1141"/>
      <w:bookmarkEnd w:id="1142"/>
      <w:bookmarkEnd w:id="1143"/>
      <w:bookmarkEnd w:id="1144"/>
    </w:p>
    <w:bookmarkEnd w:id="1145"/>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CF7917" w:rsidRDefault="00394471" w:rsidP="0036584A">
      <w:pPr>
        <w:pStyle w:val="PL"/>
      </w:pPr>
      <w:r w:rsidRPr="0036584A">
        <w:t xml:space="preserve">       </w:t>
      </w:r>
      <w:r w:rsidRPr="00CF7917">
        <w:t xml:space="preserve">rsrq-ResultEUTRA-r16                     RSRQ-RangeEUTRA-r16                                                 </w:t>
      </w:r>
      <w:r w:rsidRPr="00CF7917">
        <w:rPr>
          <w:color w:val="993366"/>
        </w:rPr>
        <w:t>OPTIONAL</w:t>
      </w:r>
    </w:p>
    <w:p w14:paraId="5BEBBC5F" w14:textId="77777777" w:rsidR="00394471" w:rsidRPr="00CF7917" w:rsidRDefault="00394471" w:rsidP="0036584A">
      <w:pPr>
        <w:pStyle w:val="PL"/>
      </w:pPr>
      <w:r w:rsidRPr="00CF7917">
        <w:t xml:space="preserve">    },</w:t>
      </w:r>
    </w:p>
    <w:p w14:paraId="7DA66CD6" w14:textId="77777777" w:rsidR="00394471" w:rsidRPr="00CF7917" w:rsidRDefault="00394471" w:rsidP="0036584A">
      <w:pPr>
        <w:pStyle w:val="PL"/>
      </w:pPr>
      <w:r w:rsidRPr="00CF7917">
        <w:t xml:space="preserve">    ...</w:t>
      </w:r>
    </w:p>
    <w:p w14:paraId="74AA5642" w14:textId="77777777" w:rsidR="00394471" w:rsidRPr="00CF7917" w:rsidRDefault="00394471" w:rsidP="0036584A">
      <w:pPr>
        <w:pStyle w:val="PL"/>
      </w:pPr>
      <w:r w:rsidRPr="00CF7917">
        <w:t>}</w:t>
      </w:r>
    </w:p>
    <w:p w14:paraId="45BC2061" w14:textId="77777777" w:rsidR="00394471" w:rsidRPr="00CF7917" w:rsidRDefault="00394471" w:rsidP="0036584A">
      <w:pPr>
        <w:pStyle w:val="PL"/>
      </w:pPr>
    </w:p>
    <w:p w14:paraId="5D33138F" w14:textId="77777777" w:rsidR="00394471" w:rsidRPr="00CF7917" w:rsidRDefault="00394471" w:rsidP="0036584A">
      <w:pPr>
        <w:pStyle w:val="PL"/>
        <w:rPr>
          <w:color w:val="808080"/>
        </w:rPr>
      </w:pPr>
      <w:r w:rsidRPr="00CF7917">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1146" w:name="_Toc60777271"/>
      <w:bookmarkStart w:id="1147" w:name="_Toc193446240"/>
      <w:bookmarkStart w:id="1148" w:name="_Toc193452045"/>
      <w:bookmarkStart w:id="1149" w:name="_Toc193463315"/>
      <w:bookmarkStart w:id="1150" w:name="_Toc201295602"/>
      <w:bookmarkStart w:id="1151" w:name="_Toc210311890"/>
      <w:bookmarkStart w:id="1152" w:name="MCCQCTEMPBM_00000324"/>
      <w:r w:rsidRPr="0036584A">
        <w:t>–</w:t>
      </w:r>
      <w:r w:rsidRPr="0036584A">
        <w:tab/>
      </w:r>
      <w:r w:rsidRPr="0036584A">
        <w:rPr>
          <w:i/>
          <w:iCs/>
          <w:lang w:eastAsia="x-none"/>
        </w:rPr>
        <w:t>MeasResultIdleNR</w:t>
      </w:r>
      <w:bookmarkEnd w:id="1146"/>
      <w:bookmarkEnd w:id="1147"/>
      <w:bookmarkEnd w:id="1148"/>
      <w:bookmarkEnd w:id="1149"/>
      <w:bookmarkEnd w:id="1150"/>
      <w:bookmarkEnd w:id="1151"/>
    </w:p>
    <w:bookmarkEnd w:id="1152"/>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lastRenderedPageBreak/>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1153" w:name="_Toc193446241"/>
      <w:bookmarkStart w:id="1154" w:name="_Toc193452046"/>
      <w:bookmarkStart w:id="1155" w:name="_Toc193463316"/>
      <w:bookmarkStart w:id="1156" w:name="_Toc201295603"/>
      <w:bookmarkStart w:id="1157" w:name="_Toc210311891"/>
      <w:bookmarkStart w:id="1158" w:name="MCCQCTEMPBM_00000325"/>
      <w:r w:rsidRPr="0036584A">
        <w:lastRenderedPageBreak/>
        <w:t>–</w:t>
      </w:r>
      <w:r w:rsidRPr="0036584A">
        <w:tab/>
      </w:r>
      <w:r w:rsidRPr="0036584A">
        <w:rPr>
          <w:i/>
        </w:rPr>
        <w:t>MeasResultRxTxTimeDiff</w:t>
      </w:r>
      <w:bookmarkEnd w:id="1153"/>
      <w:bookmarkEnd w:id="1154"/>
      <w:bookmarkEnd w:id="1155"/>
      <w:bookmarkEnd w:id="1156"/>
      <w:bookmarkEnd w:id="1157"/>
    </w:p>
    <w:bookmarkEnd w:id="1158"/>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1159" w:name="_Toc60777272"/>
      <w:bookmarkStart w:id="1160" w:name="_Toc193446242"/>
      <w:bookmarkStart w:id="1161" w:name="_Toc193452047"/>
      <w:bookmarkStart w:id="1162" w:name="_Toc193463317"/>
      <w:bookmarkStart w:id="1163" w:name="_Toc201295604"/>
      <w:bookmarkStart w:id="1164" w:name="_Toc210311892"/>
      <w:bookmarkStart w:id="1165" w:name="MCCQCTEMPBM_00000326"/>
      <w:r w:rsidRPr="0036584A">
        <w:rPr>
          <w:i/>
          <w:iCs/>
        </w:rPr>
        <w:t>–</w:t>
      </w:r>
      <w:r w:rsidRPr="0036584A">
        <w:rPr>
          <w:i/>
          <w:iCs/>
        </w:rPr>
        <w:tab/>
      </w:r>
      <w:r w:rsidRPr="0036584A">
        <w:rPr>
          <w:i/>
          <w:iCs/>
          <w:noProof/>
        </w:rPr>
        <w:t>MeasResultSCG-Failure</w:t>
      </w:r>
      <w:bookmarkEnd w:id="1159"/>
      <w:bookmarkEnd w:id="1160"/>
      <w:bookmarkEnd w:id="1161"/>
      <w:bookmarkEnd w:id="1162"/>
      <w:bookmarkEnd w:id="1163"/>
      <w:bookmarkEnd w:id="1164"/>
    </w:p>
    <w:bookmarkEnd w:id="1165"/>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1166" w:name="_Toc60777273"/>
      <w:bookmarkStart w:id="1167" w:name="_Toc193446243"/>
      <w:bookmarkStart w:id="1168" w:name="_Toc193452048"/>
      <w:bookmarkStart w:id="1169" w:name="_Toc193463318"/>
      <w:bookmarkStart w:id="1170" w:name="_Toc201295605"/>
      <w:bookmarkStart w:id="1171" w:name="_Toc210311893"/>
      <w:bookmarkStart w:id="1172" w:name="MCCQCTEMPBM_00000327"/>
      <w:r w:rsidRPr="0036584A">
        <w:t>–</w:t>
      </w:r>
      <w:r w:rsidRPr="0036584A">
        <w:tab/>
      </w:r>
      <w:r w:rsidRPr="0036584A">
        <w:rPr>
          <w:i/>
          <w:iCs/>
        </w:rPr>
        <w:t>MeasResultsSL</w:t>
      </w:r>
      <w:bookmarkEnd w:id="1166"/>
      <w:bookmarkEnd w:id="1167"/>
      <w:bookmarkEnd w:id="1168"/>
      <w:bookmarkEnd w:id="1169"/>
      <w:bookmarkEnd w:id="1170"/>
      <w:bookmarkEnd w:id="1171"/>
    </w:p>
    <w:bookmarkEnd w:id="1172"/>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lastRenderedPageBreak/>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CF7917" w:rsidRDefault="00394471" w:rsidP="0036584A">
      <w:pPr>
        <w:pStyle w:val="PL"/>
      </w:pPr>
      <w:r w:rsidRPr="0036584A">
        <w:t xml:space="preserve">    </w:t>
      </w:r>
      <w:r w:rsidRPr="00CF7917">
        <w:t>sl-CBR-ResultsNR-r16          SL-CBR-r16,</w:t>
      </w:r>
    </w:p>
    <w:p w14:paraId="4A42B63E" w14:textId="77777777" w:rsidR="00394471" w:rsidRPr="00CF7917" w:rsidRDefault="00394471" w:rsidP="0036584A">
      <w:pPr>
        <w:pStyle w:val="PL"/>
      </w:pPr>
      <w:r w:rsidRPr="00CF7917">
        <w:t xml:space="preserve">    ...</w:t>
      </w:r>
    </w:p>
    <w:p w14:paraId="7C5654CB" w14:textId="77777777" w:rsidR="00394471" w:rsidRPr="00CF7917" w:rsidRDefault="00394471" w:rsidP="0036584A">
      <w:pPr>
        <w:pStyle w:val="PL"/>
        <w:rPr>
          <w:rFonts w:eastAsiaTheme="minorEastAsia"/>
        </w:rPr>
      </w:pPr>
      <w:r w:rsidRPr="00CF7917">
        <w:rPr>
          <w:rFonts w:eastAsiaTheme="minorEastAsia"/>
        </w:rPr>
        <w:t>}</w:t>
      </w:r>
    </w:p>
    <w:p w14:paraId="5382D898" w14:textId="77777777" w:rsidR="00E43714" w:rsidRPr="00CF7917" w:rsidRDefault="00E43714" w:rsidP="0036584A">
      <w:pPr>
        <w:pStyle w:val="PL"/>
      </w:pPr>
    </w:p>
    <w:p w14:paraId="5DBC1D1A" w14:textId="0B73FABE" w:rsidR="00E43714" w:rsidRPr="00CF7917" w:rsidRDefault="00E43714" w:rsidP="0036584A">
      <w:pPr>
        <w:pStyle w:val="PL"/>
        <w:rPr>
          <w:rFonts w:eastAsiaTheme="minorEastAsia"/>
        </w:rPr>
      </w:pPr>
      <w:r w:rsidRPr="00CF7917">
        <w:rPr>
          <w:rFonts w:eastAsiaTheme="minorEastAsia"/>
        </w:rPr>
        <w:t>MeasResultNR-SL-r18 ::=</w:t>
      </w:r>
      <w:r w:rsidRPr="00CF7917">
        <w:t xml:space="preserve">       </w:t>
      </w:r>
      <w:r w:rsidRPr="00CF7917">
        <w:rPr>
          <w:rFonts w:eastAsiaTheme="minorEastAsia"/>
          <w:color w:val="993366"/>
        </w:rPr>
        <w:t>SEQUENCE</w:t>
      </w:r>
      <w:r w:rsidRPr="00CF7917">
        <w:rPr>
          <w:rFonts w:eastAsiaTheme="minorEastAsia"/>
        </w:rPr>
        <w:t xml:space="preserve"> {</w:t>
      </w:r>
    </w:p>
    <w:p w14:paraId="14B55F24" w14:textId="6316479E" w:rsidR="00E43714" w:rsidRPr="00CF7917" w:rsidRDefault="00E43714" w:rsidP="0036584A">
      <w:pPr>
        <w:pStyle w:val="PL"/>
      </w:pPr>
      <w:r w:rsidRPr="00CF7917">
        <w:t xml:space="preserve">    measResultListCBR-DedicatedSL-PRS-r18 </w:t>
      </w:r>
      <w:r w:rsidRPr="00CF7917">
        <w:rPr>
          <w:color w:val="993366"/>
        </w:rPr>
        <w:t>SEQUENCE</w:t>
      </w:r>
      <w:r w:rsidRPr="00CF7917">
        <w:t xml:space="preserve"> (</w:t>
      </w:r>
      <w:r w:rsidRPr="00CF7917">
        <w:rPr>
          <w:color w:val="993366"/>
        </w:rPr>
        <w:t>SIZE</w:t>
      </w:r>
      <w:r w:rsidRPr="00CF7917">
        <w:t xml:space="preserve"> (1..maxNrofDedicatedSL-PRS-PoolToMeas-r18))</w:t>
      </w:r>
      <w:r w:rsidRPr="00CF7917">
        <w:rPr>
          <w:color w:val="993366"/>
        </w:rPr>
        <w:t xml:space="preserve"> OF</w:t>
      </w:r>
      <w:r w:rsidRPr="00CF7917">
        <w:t xml:space="preserve"> MeasResultCBR-DedicatedSL-PRS-r18,</w:t>
      </w:r>
    </w:p>
    <w:p w14:paraId="0D0FA2C0" w14:textId="77777777" w:rsidR="00E43714" w:rsidRPr="0036584A" w:rsidRDefault="00E43714" w:rsidP="0036584A">
      <w:pPr>
        <w:pStyle w:val="PL"/>
      </w:pPr>
      <w:r w:rsidRPr="00CF7917">
        <w:t xml:space="preserve">    </w:t>
      </w:r>
      <w:r w:rsidRPr="0036584A">
        <w:t>...</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1173" w:name="_Toc139045521"/>
      <w:bookmarkStart w:id="1174" w:name="_Toc193446244"/>
      <w:bookmarkStart w:id="1175" w:name="_Toc193452049"/>
      <w:bookmarkStart w:id="1176" w:name="_Toc193463319"/>
      <w:bookmarkStart w:id="1177" w:name="_Toc201295606"/>
      <w:bookmarkStart w:id="1178" w:name="_Toc210311894"/>
      <w:bookmarkStart w:id="1179" w:name="MCCQCTEMPBM_00000328"/>
      <w:r w:rsidRPr="0036584A">
        <w:t>–</w:t>
      </w:r>
      <w:r w:rsidRPr="0036584A">
        <w:tab/>
      </w:r>
      <w:bookmarkEnd w:id="1173"/>
      <w:r w:rsidRPr="0036584A">
        <w:rPr>
          <w:i/>
          <w:iCs/>
          <w:noProof/>
        </w:rPr>
        <w:t>MeasSequence</w:t>
      </w:r>
      <w:bookmarkEnd w:id="1174"/>
      <w:bookmarkEnd w:id="1175"/>
      <w:bookmarkEnd w:id="1176"/>
      <w:bookmarkEnd w:id="1177"/>
      <w:bookmarkEnd w:id="1178"/>
    </w:p>
    <w:bookmarkEnd w:id="1179"/>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lastRenderedPageBreak/>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1180" w:name="_Toc210311895"/>
      <w:r w:rsidRPr="0036584A">
        <w:t>–</w:t>
      </w:r>
      <w:r w:rsidRPr="0036584A">
        <w:rPr>
          <w:i/>
        </w:rPr>
        <w:tab/>
      </w:r>
      <w:r w:rsidRPr="0036584A">
        <w:rPr>
          <w:rFonts w:hint="eastAsia"/>
          <w:i/>
        </w:rPr>
        <w:t>M</w:t>
      </w:r>
      <w:r w:rsidRPr="0036584A">
        <w:rPr>
          <w:i/>
        </w:rPr>
        <w:t>easTriggerQuantity</w:t>
      </w:r>
      <w:bookmarkEnd w:id="1180"/>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1181" w:name="_Toc60777274"/>
      <w:bookmarkStart w:id="1182" w:name="_Toc193446245"/>
      <w:bookmarkStart w:id="1183" w:name="_Toc193452050"/>
      <w:bookmarkStart w:id="1184" w:name="_Toc193463320"/>
      <w:bookmarkStart w:id="1185" w:name="_Toc201295607"/>
      <w:bookmarkStart w:id="1186" w:name="_Toc210311896"/>
      <w:bookmarkStart w:id="1187" w:name="MCCQCTEMPBM_00000329"/>
      <w:r w:rsidRPr="0036584A">
        <w:t>–</w:t>
      </w:r>
      <w:r w:rsidRPr="0036584A">
        <w:tab/>
      </w:r>
      <w:r w:rsidRPr="0036584A">
        <w:rPr>
          <w:i/>
        </w:rPr>
        <w:t>MeasTriggerQuantityEUTRA</w:t>
      </w:r>
      <w:bookmarkEnd w:id="1181"/>
      <w:bookmarkEnd w:id="1182"/>
      <w:bookmarkEnd w:id="1183"/>
      <w:bookmarkEnd w:id="1184"/>
      <w:bookmarkEnd w:id="1185"/>
      <w:bookmarkEnd w:id="1186"/>
    </w:p>
    <w:bookmarkEnd w:id="1187"/>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CF7917" w:rsidRDefault="00394471" w:rsidP="0036584A">
      <w:pPr>
        <w:pStyle w:val="PL"/>
      </w:pPr>
      <w:r w:rsidRPr="0036584A">
        <w:t xml:space="preserve">    </w:t>
      </w:r>
      <w:r w:rsidRPr="00CF7917">
        <w:t>rsrq                                        RSRQ-RangeEUTRA,</w:t>
      </w:r>
    </w:p>
    <w:p w14:paraId="22FDC05A" w14:textId="77777777" w:rsidR="00394471" w:rsidRPr="00CF7917" w:rsidRDefault="00394471" w:rsidP="0036584A">
      <w:pPr>
        <w:pStyle w:val="PL"/>
      </w:pPr>
      <w:r w:rsidRPr="00CF7917">
        <w:t xml:space="preserve">    sinr                                        SINR-RangeEUTRA</w:t>
      </w:r>
    </w:p>
    <w:p w14:paraId="7BC8F497" w14:textId="77777777" w:rsidR="00394471" w:rsidRPr="00CF7917" w:rsidRDefault="00394471" w:rsidP="0036584A">
      <w:pPr>
        <w:pStyle w:val="PL"/>
      </w:pPr>
      <w:r w:rsidRPr="00CF7917">
        <w:t>}</w:t>
      </w:r>
    </w:p>
    <w:p w14:paraId="675C3206" w14:textId="77777777" w:rsidR="00394471" w:rsidRPr="00CF7917" w:rsidRDefault="00394471" w:rsidP="0036584A">
      <w:pPr>
        <w:pStyle w:val="PL"/>
      </w:pPr>
    </w:p>
    <w:p w14:paraId="56F8030B" w14:textId="77777777" w:rsidR="00394471" w:rsidRPr="00CF7917" w:rsidRDefault="00394471" w:rsidP="0036584A">
      <w:pPr>
        <w:pStyle w:val="PL"/>
      </w:pPr>
      <w:r w:rsidRPr="00CF7917">
        <w:t xml:space="preserve">RSRP-RangeEUTRA ::=                 </w:t>
      </w:r>
      <w:r w:rsidRPr="00CF7917">
        <w:rPr>
          <w:color w:val="993366"/>
        </w:rPr>
        <w:t>INTEGER</w:t>
      </w:r>
      <w:r w:rsidRPr="00CF7917">
        <w:t xml:space="preserve"> (0..97)</w:t>
      </w:r>
    </w:p>
    <w:p w14:paraId="0399A84C" w14:textId="77777777" w:rsidR="00394471" w:rsidRPr="00CF7917" w:rsidRDefault="00394471" w:rsidP="0036584A">
      <w:pPr>
        <w:pStyle w:val="PL"/>
      </w:pPr>
    </w:p>
    <w:p w14:paraId="38DA2348" w14:textId="77777777" w:rsidR="00394471" w:rsidRPr="00CF7917" w:rsidRDefault="00394471" w:rsidP="0036584A">
      <w:pPr>
        <w:pStyle w:val="PL"/>
      </w:pPr>
      <w:r w:rsidRPr="00CF7917">
        <w:t xml:space="preserve">RSRQ-RangeEUTRA ::=                 </w:t>
      </w:r>
      <w:r w:rsidRPr="00CF7917">
        <w:rPr>
          <w:color w:val="993366"/>
        </w:rPr>
        <w:t>INTEGER</w:t>
      </w:r>
      <w:r w:rsidRPr="00CF7917">
        <w:t xml:space="preserve"> (0..34)</w:t>
      </w:r>
    </w:p>
    <w:p w14:paraId="2388596D" w14:textId="77777777" w:rsidR="00394471" w:rsidRPr="00CF7917" w:rsidRDefault="00394471" w:rsidP="0036584A">
      <w:pPr>
        <w:pStyle w:val="PL"/>
      </w:pPr>
    </w:p>
    <w:p w14:paraId="40DB5D06" w14:textId="77777777" w:rsidR="00394471" w:rsidRPr="00CF7917" w:rsidRDefault="00394471" w:rsidP="0036584A">
      <w:pPr>
        <w:pStyle w:val="PL"/>
      </w:pPr>
      <w:r w:rsidRPr="00CF7917">
        <w:t xml:space="preserve">SINR-RangeEUTRA ::=                 </w:t>
      </w:r>
      <w:r w:rsidRPr="00CF7917">
        <w:rPr>
          <w:color w:val="993366"/>
        </w:rPr>
        <w:t>INTEGER</w:t>
      </w:r>
      <w:r w:rsidRPr="00CF7917">
        <w:t xml:space="preserve"> (0..127)</w:t>
      </w:r>
    </w:p>
    <w:p w14:paraId="3A8C9263" w14:textId="77777777" w:rsidR="00394471" w:rsidRPr="00CF7917" w:rsidRDefault="00394471" w:rsidP="0036584A">
      <w:pPr>
        <w:pStyle w:val="PL"/>
      </w:pPr>
    </w:p>
    <w:p w14:paraId="3DD8A653" w14:textId="77777777" w:rsidR="00394471" w:rsidRPr="00CF7917" w:rsidRDefault="00394471" w:rsidP="0036584A">
      <w:pPr>
        <w:pStyle w:val="PL"/>
        <w:rPr>
          <w:color w:val="808080"/>
        </w:rPr>
      </w:pPr>
      <w:r w:rsidRPr="00CF7917">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1188" w:name="_Toc210311897"/>
      <w:r w:rsidRPr="0036584A">
        <w:lastRenderedPageBreak/>
        <w:t>–</w:t>
      </w:r>
      <w:r w:rsidRPr="0036584A">
        <w:rPr>
          <w:i/>
        </w:rPr>
        <w:tab/>
      </w:r>
      <w:r w:rsidRPr="0036584A">
        <w:rPr>
          <w:rFonts w:hint="eastAsia"/>
          <w:i/>
        </w:rPr>
        <w:t>M</w:t>
      </w:r>
      <w:r w:rsidRPr="0036584A">
        <w:rPr>
          <w:i/>
        </w:rPr>
        <w:t>easTriggerQuantityOffset</w:t>
      </w:r>
      <w:bookmarkEnd w:id="1188"/>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1189" w:name="_Toc193446246"/>
      <w:bookmarkStart w:id="1190" w:name="_Toc193452051"/>
      <w:bookmarkStart w:id="1191" w:name="_Toc193463321"/>
      <w:bookmarkStart w:id="1192" w:name="_Toc201295608"/>
      <w:bookmarkStart w:id="1193" w:name="_Toc210311898"/>
      <w:bookmarkStart w:id="1194" w:name="MCCQCTEMPBM_00000330"/>
      <w:r w:rsidRPr="0036584A">
        <w:t>–</w:t>
      </w:r>
      <w:r w:rsidRPr="0036584A">
        <w:tab/>
      </w:r>
      <w:r w:rsidRPr="0036584A">
        <w:rPr>
          <w:i/>
          <w:iCs/>
        </w:rPr>
        <w:t>MeasurementValidityDuration</w:t>
      </w:r>
      <w:bookmarkEnd w:id="1189"/>
      <w:bookmarkEnd w:id="1190"/>
      <w:bookmarkEnd w:id="1191"/>
      <w:bookmarkEnd w:id="1192"/>
      <w:bookmarkEnd w:id="1193"/>
    </w:p>
    <w:bookmarkEnd w:id="1194"/>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1195" w:name="_Hlk169768208"/>
      <w:r w:rsidRPr="0036584A">
        <w:rPr>
          <w:color w:val="808080"/>
        </w:rPr>
        <w:t>MEASUREMENTVALIDITYDURATION</w:t>
      </w:r>
      <w:bookmarkEnd w:id="1195"/>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1196" w:name="_Toc139045599"/>
      <w:bookmarkStart w:id="1197" w:name="_Toc193446247"/>
      <w:bookmarkStart w:id="1198" w:name="_Toc193452052"/>
      <w:bookmarkStart w:id="1199" w:name="_Toc193463322"/>
      <w:bookmarkStart w:id="1200" w:name="_Toc201295609"/>
      <w:bookmarkStart w:id="1201" w:name="_Toc210311899"/>
      <w:bookmarkStart w:id="1202" w:name="MCCQCTEMPBM_00000331"/>
      <w:r w:rsidRPr="0036584A">
        <w:rPr>
          <w:i/>
          <w:iCs/>
          <w:lang w:eastAsia="en-US"/>
        </w:rPr>
        <w:t>–</w:t>
      </w:r>
      <w:r w:rsidRPr="0036584A">
        <w:rPr>
          <w:i/>
          <w:iCs/>
          <w:lang w:eastAsia="en-US"/>
        </w:rPr>
        <w:tab/>
      </w:r>
      <w:bookmarkEnd w:id="1196"/>
      <w:r w:rsidRPr="0036584A">
        <w:rPr>
          <w:i/>
          <w:iCs/>
          <w:noProof/>
          <w:lang w:eastAsia="en-US"/>
        </w:rPr>
        <w:t>MeasWindowConfig</w:t>
      </w:r>
      <w:bookmarkEnd w:id="1197"/>
      <w:bookmarkEnd w:id="1198"/>
      <w:bookmarkEnd w:id="1199"/>
      <w:bookmarkEnd w:id="1200"/>
      <w:bookmarkEnd w:id="1201"/>
    </w:p>
    <w:bookmarkEnd w:id="1202"/>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CF7917" w:rsidRDefault="00BD3403" w:rsidP="0036584A">
      <w:pPr>
        <w:pStyle w:val="PL"/>
      </w:pPr>
      <w:r w:rsidRPr="0036584A">
        <w:t xml:space="preserve">        </w:t>
      </w:r>
      <w:r w:rsidRPr="00CF7917">
        <w:t>periodicityMs40</w:t>
      </w:r>
      <w:r w:rsidR="0052255C" w:rsidRPr="00CF7917">
        <w:t>-r18</w:t>
      </w:r>
      <w:r w:rsidRPr="00CF7917">
        <w:t xml:space="preserve">     </w:t>
      </w:r>
      <w:r w:rsidRPr="00CF7917">
        <w:rPr>
          <w:color w:val="993366"/>
        </w:rPr>
        <w:t>INTEGER</w:t>
      </w:r>
      <w:r w:rsidRPr="00CF7917">
        <w:t xml:space="preserve"> (0..39),</w:t>
      </w:r>
    </w:p>
    <w:p w14:paraId="173DA792" w14:textId="659F8AF3" w:rsidR="00BD3403" w:rsidRPr="00CF7917" w:rsidRDefault="00BD3403" w:rsidP="0036584A">
      <w:pPr>
        <w:pStyle w:val="PL"/>
      </w:pPr>
      <w:r w:rsidRPr="00CF7917">
        <w:t xml:space="preserve">        periodicityMs80</w:t>
      </w:r>
      <w:r w:rsidR="0052255C" w:rsidRPr="00CF7917">
        <w:t>-r18</w:t>
      </w:r>
      <w:r w:rsidRPr="00CF7917">
        <w:t xml:space="preserve">     </w:t>
      </w:r>
      <w:r w:rsidRPr="00CF7917">
        <w:rPr>
          <w:color w:val="993366"/>
        </w:rPr>
        <w:t>INTEGER</w:t>
      </w:r>
      <w:r w:rsidRPr="00CF7917">
        <w:t xml:space="preserve"> (0..79),</w:t>
      </w:r>
    </w:p>
    <w:p w14:paraId="33525073" w14:textId="10F85EE6" w:rsidR="00BD3403" w:rsidRPr="0036584A" w:rsidRDefault="00BD3403" w:rsidP="0036584A">
      <w:pPr>
        <w:pStyle w:val="PL"/>
      </w:pPr>
      <w:r w:rsidRPr="00CF7917">
        <w:t xml:space="preserve">        </w:t>
      </w:r>
      <w:r w:rsidRPr="0036584A">
        <w:t>...</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1203" w:name="_Toc60777275"/>
      <w:bookmarkStart w:id="1204" w:name="_Toc193446248"/>
      <w:bookmarkStart w:id="1205" w:name="_Toc193452053"/>
      <w:bookmarkStart w:id="1206" w:name="_Toc193463323"/>
      <w:bookmarkStart w:id="1207" w:name="_Toc201295610"/>
      <w:bookmarkStart w:id="1208" w:name="_Toc210311900"/>
      <w:bookmarkStart w:id="1209" w:name="MCCQCTEMPBM_00000332"/>
      <w:r w:rsidRPr="0036584A">
        <w:t>–</w:t>
      </w:r>
      <w:r w:rsidRPr="0036584A">
        <w:tab/>
      </w:r>
      <w:r w:rsidRPr="0036584A">
        <w:rPr>
          <w:i/>
          <w:noProof/>
        </w:rPr>
        <w:t>MobilityStateParameters</w:t>
      </w:r>
      <w:bookmarkEnd w:id="1203"/>
      <w:bookmarkEnd w:id="1204"/>
      <w:bookmarkEnd w:id="1205"/>
      <w:bookmarkEnd w:id="1206"/>
      <w:bookmarkEnd w:id="1207"/>
      <w:bookmarkEnd w:id="1208"/>
    </w:p>
    <w:bookmarkEnd w:id="1209"/>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1210" w:name="_Toc193446249"/>
      <w:bookmarkStart w:id="1211" w:name="_Toc193452054"/>
      <w:bookmarkStart w:id="1212" w:name="_Toc193463324"/>
      <w:bookmarkStart w:id="1213" w:name="_Toc201295611"/>
      <w:bookmarkStart w:id="1214" w:name="_Toc210311901"/>
      <w:bookmarkStart w:id="1215" w:name="MCCQCTEMPBM_00000333"/>
      <w:r w:rsidRPr="0036584A">
        <w:t>–</w:t>
      </w:r>
      <w:r w:rsidRPr="0036584A">
        <w:tab/>
      </w:r>
      <w:r w:rsidRPr="0036584A">
        <w:rPr>
          <w:i/>
        </w:rPr>
        <w:t>MRB-</w:t>
      </w:r>
      <w:r w:rsidRPr="0036584A">
        <w:rPr>
          <w:i/>
          <w:noProof/>
        </w:rPr>
        <w:t>Identity</w:t>
      </w:r>
      <w:bookmarkEnd w:id="1210"/>
      <w:bookmarkEnd w:id="1211"/>
      <w:bookmarkEnd w:id="1212"/>
      <w:bookmarkEnd w:id="1213"/>
      <w:bookmarkEnd w:id="1214"/>
    </w:p>
    <w:bookmarkEnd w:id="1215"/>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lastRenderedPageBreak/>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1216" w:name="_Toc60777276"/>
      <w:bookmarkStart w:id="1217" w:name="_Toc193446250"/>
      <w:bookmarkStart w:id="1218" w:name="_Toc193452055"/>
      <w:bookmarkStart w:id="1219" w:name="_Toc193463325"/>
      <w:bookmarkStart w:id="1220" w:name="_Toc201295612"/>
      <w:bookmarkStart w:id="1221" w:name="_Toc210311902"/>
      <w:bookmarkStart w:id="1222" w:name="MCCQCTEMPBM_00000334"/>
      <w:r w:rsidRPr="0036584A">
        <w:t>–</w:t>
      </w:r>
      <w:r w:rsidRPr="0036584A">
        <w:tab/>
      </w:r>
      <w:r w:rsidRPr="0036584A">
        <w:rPr>
          <w:i/>
        </w:rPr>
        <w:t>MsgA-</w:t>
      </w:r>
      <w:r w:rsidRPr="0036584A">
        <w:rPr>
          <w:i/>
          <w:noProof/>
        </w:rPr>
        <w:t>ConfigCommon</w:t>
      </w:r>
      <w:bookmarkEnd w:id="1216"/>
      <w:bookmarkEnd w:id="1217"/>
      <w:bookmarkEnd w:id="1218"/>
      <w:bookmarkEnd w:id="1219"/>
      <w:bookmarkEnd w:id="1220"/>
      <w:bookmarkEnd w:id="1221"/>
    </w:p>
    <w:bookmarkEnd w:id="1222"/>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1223" w:name="_Toc60777277"/>
      <w:bookmarkStart w:id="1224" w:name="_Toc193446251"/>
      <w:bookmarkStart w:id="1225" w:name="_Toc193452056"/>
      <w:bookmarkStart w:id="1226" w:name="_Toc193463326"/>
      <w:bookmarkStart w:id="1227" w:name="_Toc201295613"/>
      <w:bookmarkStart w:id="1228" w:name="_Toc210311903"/>
      <w:bookmarkStart w:id="1229" w:name="MCCQCTEMPBM_00000335"/>
      <w:r w:rsidRPr="0036584A">
        <w:t>–</w:t>
      </w:r>
      <w:r w:rsidRPr="0036584A">
        <w:tab/>
      </w:r>
      <w:r w:rsidRPr="0036584A">
        <w:rPr>
          <w:i/>
          <w:noProof/>
        </w:rPr>
        <w:t>MsgA-PUSCH-Config</w:t>
      </w:r>
      <w:bookmarkEnd w:id="1223"/>
      <w:bookmarkEnd w:id="1224"/>
      <w:bookmarkEnd w:id="1225"/>
      <w:bookmarkEnd w:id="1226"/>
      <w:bookmarkEnd w:id="1227"/>
      <w:bookmarkEnd w:id="1228"/>
    </w:p>
    <w:bookmarkEnd w:id="1229"/>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lastRenderedPageBreak/>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CF7917" w:rsidRDefault="00394471" w:rsidP="0036584A">
      <w:pPr>
        <w:pStyle w:val="PL"/>
      </w:pPr>
      <w:r w:rsidRPr="0036584A">
        <w:t xml:space="preserve">    </w:t>
      </w:r>
      <w:r w:rsidRPr="00CF7917">
        <w:t xml:space="preserve">msgA-MCS-r16                                   </w:t>
      </w:r>
      <w:r w:rsidRPr="00CF7917">
        <w:rPr>
          <w:color w:val="993366"/>
        </w:rPr>
        <w:t>INTEGER</w:t>
      </w:r>
      <w:r w:rsidRPr="00CF7917">
        <w:t xml:space="preserve"> (0..15),</w:t>
      </w:r>
    </w:p>
    <w:p w14:paraId="450ECCE6" w14:textId="77777777" w:rsidR="00394471" w:rsidRPr="00CF7917" w:rsidRDefault="00394471" w:rsidP="0036584A">
      <w:pPr>
        <w:pStyle w:val="PL"/>
      </w:pPr>
      <w:r w:rsidRPr="00CF7917">
        <w:t xml:space="preserve">    nrofSlotsMsgA-PUSCH-r16                        </w:t>
      </w:r>
      <w:r w:rsidRPr="00CF7917">
        <w:rPr>
          <w:color w:val="993366"/>
        </w:rPr>
        <w:t>INTEGER</w:t>
      </w:r>
      <w:r w:rsidRPr="00CF7917">
        <w:t xml:space="preserve"> (1..4),</w:t>
      </w:r>
    </w:p>
    <w:p w14:paraId="63D75D95" w14:textId="77777777" w:rsidR="00394471" w:rsidRPr="0036584A" w:rsidRDefault="00394471" w:rsidP="0036584A">
      <w:pPr>
        <w:pStyle w:val="PL"/>
      </w:pPr>
      <w:r w:rsidRPr="00CF7917">
        <w:t xml:space="preserve">    </w:t>
      </w:r>
      <w:r w:rsidRPr="0036584A">
        <w:t xml:space="preserve">nrofMsgA-PO-PerSlot-r16                        </w:t>
      </w:r>
      <w:r w:rsidRPr="0036584A">
        <w:rPr>
          <w:color w:val="993366"/>
        </w:rPr>
        <w:t>ENUMERATED</w:t>
      </w:r>
      <w:r w:rsidRPr="0036584A">
        <w:t xml:space="preserve"> {one, two, three, six},</w:t>
      </w:r>
    </w:p>
    <w:p w14:paraId="582E08A6" w14:textId="77777777" w:rsidR="00394471" w:rsidRPr="00CF7917" w:rsidRDefault="00394471" w:rsidP="0036584A">
      <w:pPr>
        <w:pStyle w:val="PL"/>
      </w:pPr>
      <w:r w:rsidRPr="0036584A">
        <w:t xml:space="preserve">    </w:t>
      </w:r>
      <w:r w:rsidRPr="00CF7917">
        <w:t xml:space="preserve">msgA-PUSCH-TimeDomainOffset-r16                </w:t>
      </w:r>
      <w:r w:rsidRPr="00CF7917">
        <w:rPr>
          <w:color w:val="993366"/>
        </w:rPr>
        <w:t>INTEGER</w:t>
      </w:r>
      <w:r w:rsidRPr="00CF7917">
        <w:t xml:space="preserve"> (1..32),</w:t>
      </w:r>
    </w:p>
    <w:p w14:paraId="790EBB3E" w14:textId="77777777" w:rsidR="00394471" w:rsidRPr="0036584A" w:rsidRDefault="00394471" w:rsidP="0036584A">
      <w:pPr>
        <w:pStyle w:val="PL"/>
        <w:rPr>
          <w:color w:val="808080"/>
        </w:rPr>
      </w:pPr>
      <w:r w:rsidRPr="00CF7917">
        <w:t xml:space="preserve">    </w:t>
      </w:r>
      <w:r w:rsidRPr="0036584A">
        <w:t xml:space="preserve">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CF7917" w:rsidRDefault="00394471" w:rsidP="0036584A">
      <w:pPr>
        <w:pStyle w:val="PL"/>
        <w:rPr>
          <w:color w:val="808080"/>
        </w:rPr>
      </w:pPr>
      <w:r w:rsidRPr="0036584A">
        <w:t xml:space="preserve">    </w:t>
      </w:r>
      <w:r w:rsidRPr="00CF7917">
        <w:t xml:space="preserve">guardPeriodMsgA-PUSCH-r16                      </w:t>
      </w:r>
      <w:r w:rsidRPr="00CF7917">
        <w:rPr>
          <w:color w:val="993366"/>
        </w:rPr>
        <w:t>INTEGER</w:t>
      </w:r>
      <w:r w:rsidRPr="00CF7917">
        <w:t xml:space="preserve"> (0..3)                                                </w:t>
      </w:r>
      <w:r w:rsidRPr="00CF7917">
        <w:rPr>
          <w:color w:val="993366"/>
        </w:rPr>
        <w:t>OPTIONAL</w:t>
      </w:r>
      <w:r w:rsidRPr="00CF7917">
        <w:t xml:space="preserve">, </w:t>
      </w:r>
      <w:r w:rsidRPr="00CF7917">
        <w:rPr>
          <w:color w:val="808080"/>
        </w:rPr>
        <w:t>-- Need R</w:t>
      </w:r>
    </w:p>
    <w:p w14:paraId="4263D069" w14:textId="77777777" w:rsidR="00394471" w:rsidRPr="00CF7917" w:rsidRDefault="00394471" w:rsidP="0036584A">
      <w:pPr>
        <w:pStyle w:val="PL"/>
      </w:pPr>
      <w:r w:rsidRPr="00CF7917">
        <w:t xml:space="preserve">    guardBandMsgA-PUSCH-r16                        </w:t>
      </w:r>
      <w:r w:rsidRPr="00CF7917">
        <w:rPr>
          <w:color w:val="993366"/>
        </w:rPr>
        <w:t>INTEGER</w:t>
      </w:r>
      <w:r w:rsidRPr="00CF7917">
        <w:t xml:space="preserve"> (0..1),</w:t>
      </w:r>
    </w:p>
    <w:p w14:paraId="0A3F1B1F" w14:textId="77777777" w:rsidR="00394471" w:rsidRPr="0036584A" w:rsidRDefault="00394471" w:rsidP="0036584A">
      <w:pPr>
        <w:pStyle w:val="PL"/>
      </w:pPr>
      <w:r w:rsidRPr="00CF7917">
        <w:t xml:space="preserve">    </w:t>
      </w:r>
      <w:r w:rsidRPr="0036584A">
        <w:t xml:space="preserve">frequencyStartMsgA-PUSCH-r16                   </w:t>
      </w:r>
      <w:r w:rsidRPr="0036584A">
        <w:rPr>
          <w:color w:val="993366"/>
        </w:rPr>
        <w:t>INTEGER</w:t>
      </w:r>
      <w:r w:rsidRPr="0036584A">
        <w:t xml:space="preserve"> (0..maxNrofPhysicalResourceBlocks-1),</w:t>
      </w:r>
    </w:p>
    <w:p w14:paraId="320038F9" w14:textId="77777777" w:rsidR="00394471" w:rsidRPr="00CF7917" w:rsidRDefault="00394471" w:rsidP="0036584A">
      <w:pPr>
        <w:pStyle w:val="PL"/>
      </w:pPr>
      <w:r w:rsidRPr="0036584A">
        <w:t xml:space="preserve">    </w:t>
      </w:r>
      <w:r w:rsidRPr="00CF7917">
        <w:t xml:space="preserve">nrofPRBs-PerMsgA-PO-r16                        </w:t>
      </w:r>
      <w:r w:rsidRPr="00CF7917">
        <w:rPr>
          <w:color w:val="993366"/>
        </w:rPr>
        <w:t>INTEGER</w:t>
      </w:r>
      <w:r w:rsidRPr="00CF7917">
        <w:t xml:space="preserve"> (1..32),</w:t>
      </w:r>
    </w:p>
    <w:p w14:paraId="4D967196" w14:textId="77777777" w:rsidR="00394471" w:rsidRPr="0036584A" w:rsidRDefault="00394471" w:rsidP="0036584A">
      <w:pPr>
        <w:pStyle w:val="PL"/>
      </w:pPr>
      <w:r w:rsidRPr="00CF7917">
        <w:t xml:space="preserve">    </w:t>
      </w:r>
      <w:r w:rsidRPr="0036584A">
        <w:t xml:space="preserve">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lastRenderedPageBreak/>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1230" w:name="_Toc60777278"/>
      <w:bookmarkStart w:id="1231" w:name="_Toc193446252"/>
      <w:bookmarkStart w:id="1232" w:name="_Toc193452057"/>
      <w:bookmarkStart w:id="1233" w:name="_Toc193463327"/>
      <w:bookmarkStart w:id="1234" w:name="_Toc201295614"/>
      <w:bookmarkStart w:id="1235" w:name="_Toc210311904"/>
      <w:bookmarkStart w:id="1236" w:name="MCCQCTEMPBM_00000336"/>
      <w:r w:rsidRPr="0036584A">
        <w:t>–</w:t>
      </w:r>
      <w:r w:rsidRPr="0036584A">
        <w:tab/>
      </w:r>
      <w:r w:rsidRPr="0036584A">
        <w:rPr>
          <w:i/>
        </w:rPr>
        <w:t>MultiFrequencyBandListNR</w:t>
      </w:r>
      <w:bookmarkEnd w:id="1230"/>
      <w:bookmarkEnd w:id="1231"/>
      <w:bookmarkEnd w:id="1232"/>
      <w:bookmarkEnd w:id="1233"/>
      <w:bookmarkEnd w:id="1234"/>
      <w:bookmarkEnd w:id="1235"/>
    </w:p>
    <w:bookmarkEnd w:id="1236"/>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1237" w:name="_Toc60777279"/>
      <w:bookmarkStart w:id="1238" w:name="_Toc193446253"/>
      <w:bookmarkStart w:id="1239" w:name="_Toc193452058"/>
      <w:bookmarkStart w:id="1240" w:name="_Toc193463328"/>
      <w:bookmarkStart w:id="1241" w:name="_Toc201295615"/>
      <w:bookmarkStart w:id="1242" w:name="_Toc210311905"/>
      <w:bookmarkStart w:id="1243"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1237"/>
      <w:bookmarkEnd w:id="1238"/>
      <w:bookmarkEnd w:id="1239"/>
      <w:bookmarkEnd w:id="1240"/>
      <w:bookmarkEnd w:id="1241"/>
      <w:bookmarkEnd w:id="1242"/>
    </w:p>
    <w:bookmarkEnd w:id="1243"/>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lastRenderedPageBreak/>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1244" w:name="_Toc193446254"/>
      <w:bookmarkStart w:id="1245" w:name="_Toc193452059"/>
      <w:bookmarkStart w:id="1246" w:name="_Toc193463329"/>
      <w:bookmarkStart w:id="1247" w:name="_Toc201295616"/>
      <w:bookmarkStart w:id="1248" w:name="_Toc210311906"/>
      <w:bookmarkStart w:id="1249" w:name="MCCQCTEMPBM_00000338"/>
      <w:r w:rsidRPr="0036584A">
        <w:lastRenderedPageBreak/>
        <w:t>–</w:t>
      </w:r>
      <w:r w:rsidRPr="0036584A">
        <w:tab/>
      </w:r>
      <w:r w:rsidRPr="0036584A">
        <w:rPr>
          <w:i/>
          <w:iCs/>
        </w:rPr>
        <w:t>MUSIM-GapConfig</w:t>
      </w:r>
      <w:bookmarkEnd w:id="1244"/>
      <w:bookmarkEnd w:id="1245"/>
      <w:bookmarkEnd w:id="1246"/>
      <w:bookmarkEnd w:id="1247"/>
      <w:bookmarkEnd w:id="1248"/>
    </w:p>
    <w:bookmarkEnd w:id="1249"/>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1250" w:name="_Toc193446255"/>
      <w:bookmarkStart w:id="1251" w:name="_Toc193452060"/>
      <w:bookmarkStart w:id="1252" w:name="_Toc193463330"/>
      <w:bookmarkStart w:id="1253" w:name="_Toc201295617"/>
      <w:bookmarkStart w:id="1254" w:name="_Toc210311907"/>
      <w:bookmarkStart w:id="1255" w:name="MCCQCTEMPBM_00000339"/>
      <w:r w:rsidRPr="0036584A">
        <w:lastRenderedPageBreak/>
        <w:t>–</w:t>
      </w:r>
      <w:r w:rsidRPr="0036584A">
        <w:tab/>
      </w:r>
      <w:r w:rsidRPr="0036584A">
        <w:rPr>
          <w:i/>
          <w:iCs/>
        </w:rPr>
        <w:t>MUSIM-GapI</w:t>
      </w:r>
      <w:r w:rsidR="005A5831" w:rsidRPr="0036584A">
        <w:rPr>
          <w:i/>
          <w:iCs/>
        </w:rPr>
        <w:t>d</w:t>
      </w:r>
      <w:bookmarkEnd w:id="1250"/>
      <w:bookmarkEnd w:id="1251"/>
      <w:bookmarkEnd w:id="1252"/>
      <w:bookmarkEnd w:id="1253"/>
      <w:bookmarkEnd w:id="1254"/>
    </w:p>
    <w:bookmarkEnd w:id="1255"/>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1256" w:name="_Toc193446256"/>
      <w:bookmarkStart w:id="1257" w:name="_Toc193452061"/>
      <w:bookmarkStart w:id="1258" w:name="_Toc193463331"/>
      <w:bookmarkStart w:id="1259" w:name="_Toc201295618"/>
      <w:bookmarkStart w:id="1260" w:name="_Toc210311908"/>
      <w:bookmarkStart w:id="1261" w:name="MCCQCTEMPBM_00000340"/>
      <w:r w:rsidRPr="0036584A">
        <w:t>–</w:t>
      </w:r>
      <w:r w:rsidRPr="0036584A">
        <w:tab/>
      </w:r>
      <w:r w:rsidRPr="0036584A">
        <w:rPr>
          <w:i/>
          <w:iCs/>
        </w:rPr>
        <w:t>MUSIM-GapInfo</w:t>
      </w:r>
      <w:bookmarkEnd w:id="1256"/>
      <w:bookmarkEnd w:id="1257"/>
      <w:bookmarkEnd w:id="1258"/>
      <w:bookmarkEnd w:id="1259"/>
      <w:bookmarkEnd w:id="1260"/>
    </w:p>
    <w:bookmarkEnd w:id="1261"/>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CF7917" w:rsidRDefault="001E5F8F" w:rsidP="0036584A">
      <w:pPr>
        <w:pStyle w:val="PL"/>
      </w:pPr>
      <w:r w:rsidRPr="0036584A">
        <w:t xml:space="preserve">        </w:t>
      </w:r>
      <w:r w:rsidRPr="00CF7917">
        <w:t xml:space="preserve">ms40-r17                            </w:t>
      </w:r>
      <w:r w:rsidRPr="00CF7917">
        <w:rPr>
          <w:color w:val="993366"/>
        </w:rPr>
        <w:t>INTEGER</w:t>
      </w:r>
      <w:r w:rsidRPr="00CF7917">
        <w:t xml:space="preserve"> (0..39),</w:t>
      </w:r>
    </w:p>
    <w:p w14:paraId="004BAAEB" w14:textId="77777777" w:rsidR="001E5F8F" w:rsidRPr="00CF7917" w:rsidRDefault="001E5F8F" w:rsidP="0036584A">
      <w:pPr>
        <w:pStyle w:val="PL"/>
      </w:pPr>
      <w:r w:rsidRPr="00CF7917">
        <w:t xml:space="preserve">        ms80-r17                            </w:t>
      </w:r>
      <w:r w:rsidRPr="00CF7917">
        <w:rPr>
          <w:color w:val="993366"/>
        </w:rPr>
        <w:t>INTEGER</w:t>
      </w:r>
      <w:r w:rsidRPr="00CF7917">
        <w:t xml:space="preserve"> (0..79),</w:t>
      </w:r>
    </w:p>
    <w:p w14:paraId="71E8B8D5" w14:textId="77777777" w:rsidR="001E5F8F" w:rsidRPr="00CF7917" w:rsidRDefault="001E5F8F" w:rsidP="0036584A">
      <w:pPr>
        <w:pStyle w:val="PL"/>
      </w:pPr>
      <w:r w:rsidRPr="00CF7917">
        <w:t xml:space="preserve">        ms160-r17                           </w:t>
      </w:r>
      <w:r w:rsidRPr="00CF7917">
        <w:rPr>
          <w:color w:val="993366"/>
        </w:rPr>
        <w:t>INTEGER</w:t>
      </w:r>
      <w:r w:rsidRPr="00CF7917">
        <w:t xml:space="preserve"> (0..159),</w:t>
      </w:r>
    </w:p>
    <w:p w14:paraId="0807BDD1" w14:textId="77777777" w:rsidR="001E5F8F" w:rsidRPr="00CF7917" w:rsidRDefault="001E5F8F" w:rsidP="0036584A">
      <w:pPr>
        <w:pStyle w:val="PL"/>
      </w:pPr>
      <w:r w:rsidRPr="00CF7917">
        <w:t xml:space="preserve">        ms320-r17                           </w:t>
      </w:r>
      <w:r w:rsidRPr="00CF7917">
        <w:rPr>
          <w:color w:val="993366"/>
        </w:rPr>
        <w:t>INTEGER</w:t>
      </w:r>
      <w:r w:rsidRPr="00CF7917">
        <w:t xml:space="preserve"> (0..319),</w:t>
      </w:r>
    </w:p>
    <w:p w14:paraId="2C09B526" w14:textId="77777777" w:rsidR="001E5F8F" w:rsidRPr="00CF7917" w:rsidRDefault="001E5F8F" w:rsidP="0036584A">
      <w:pPr>
        <w:pStyle w:val="PL"/>
      </w:pPr>
      <w:r w:rsidRPr="00CF7917">
        <w:t xml:space="preserve">        ms640-r17                           </w:t>
      </w:r>
      <w:r w:rsidRPr="00CF7917">
        <w:rPr>
          <w:color w:val="993366"/>
        </w:rPr>
        <w:t>INTEGER</w:t>
      </w:r>
      <w:r w:rsidRPr="00CF7917">
        <w:t xml:space="preserve"> (0..639),</w:t>
      </w:r>
    </w:p>
    <w:p w14:paraId="0B772B74" w14:textId="77777777" w:rsidR="001E5F8F" w:rsidRPr="00CF7917" w:rsidRDefault="001E5F8F" w:rsidP="0036584A">
      <w:pPr>
        <w:pStyle w:val="PL"/>
      </w:pPr>
      <w:r w:rsidRPr="00CF7917">
        <w:t xml:space="preserve">        ms1280-r17                          </w:t>
      </w:r>
      <w:r w:rsidRPr="00CF7917">
        <w:rPr>
          <w:color w:val="993366"/>
        </w:rPr>
        <w:t>INTEGER</w:t>
      </w:r>
      <w:r w:rsidRPr="00CF7917">
        <w:t xml:space="preserve"> (0..1279),</w:t>
      </w:r>
    </w:p>
    <w:p w14:paraId="75CAC0E7" w14:textId="77777777" w:rsidR="001E5F8F" w:rsidRPr="00CF7917" w:rsidRDefault="001E5F8F" w:rsidP="0036584A">
      <w:pPr>
        <w:pStyle w:val="PL"/>
      </w:pPr>
      <w:r w:rsidRPr="00CF7917">
        <w:t xml:space="preserve">        ms2560-r17                          </w:t>
      </w:r>
      <w:r w:rsidRPr="00CF7917">
        <w:rPr>
          <w:color w:val="993366"/>
        </w:rPr>
        <w:t>INTEGER</w:t>
      </w:r>
      <w:r w:rsidRPr="00CF7917">
        <w:t xml:space="preserve"> (0..2559),</w:t>
      </w:r>
    </w:p>
    <w:p w14:paraId="7E574DDB" w14:textId="77777777" w:rsidR="001E5F8F" w:rsidRPr="00CF7917" w:rsidRDefault="001E5F8F" w:rsidP="0036584A">
      <w:pPr>
        <w:pStyle w:val="PL"/>
      </w:pPr>
      <w:r w:rsidRPr="00CF7917">
        <w:t xml:space="preserve">        ms5120-r17                          </w:t>
      </w:r>
      <w:r w:rsidRPr="00CF7917">
        <w:rPr>
          <w:color w:val="993366"/>
        </w:rPr>
        <w:t>INTEGER</w:t>
      </w:r>
      <w:r w:rsidRPr="00CF7917">
        <w:t xml:space="preserve"> (0..5119),</w:t>
      </w:r>
    </w:p>
    <w:p w14:paraId="7652D925" w14:textId="77777777" w:rsidR="001E5F8F" w:rsidRPr="0036584A" w:rsidRDefault="001E5F8F" w:rsidP="0036584A">
      <w:pPr>
        <w:pStyle w:val="PL"/>
      </w:pPr>
      <w:r w:rsidRPr="00CF7917">
        <w:t xml:space="preserve">        </w:t>
      </w:r>
      <w:r w:rsidRPr="0036584A">
        <w:t>...</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CF7917" w:rsidRDefault="001E5F8F" w:rsidP="0036584A">
      <w:pPr>
        <w:pStyle w:val="PL"/>
      </w:pPr>
      <w:r w:rsidRPr="0036584A">
        <w:t xml:space="preserve">    </w:t>
      </w:r>
      <w:r w:rsidRPr="00CF7917">
        <w:t xml:space="preserve">starting-SFN-r17                       </w:t>
      </w:r>
      <w:r w:rsidRPr="00CF7917">
        <w:rPr>
          <w:color w:val="993366"/>
        </w:rPr>
        <w:t>INTEGER</w:t>
      </w:r>
      <w:r w:rsidRPr="00CF7917">
        <w:t xml:space="preserve"> (0..1023),</w:t>
      </w:r>
    </w:p>
    <w:p w14:paraId="5F123537" w14:textId="57C19095" w:rsidR="001E5F8F" w:rsidRPr="00CF7917" w:rsidRDefault="001E5F8F" w:rsidP="0036584A">
      <w:pPr>
        <w:pStyle w:val="PL"/>
      </w:pPr>
      <w:r w:rsidRPr="00CF7917">
        <w:t xml:space="preserve">    startingSubframe-r17                   </w:t>
      </w:r>
      <w:r w:rsidRPr="00CF7917">
        <w:rPr>
          <w:color w:val="993366"/>
        </w:rPr>
        <w:t>INTEGER</w:t>
      </w:r>
      <w:r w:rsidRPr="00CF7917">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1262" w:name="_Toc193446257"/>
      <w:bookmarkStart w:id="1263" w:name="_Toc193452062"/>
      <w:bookmarkStart w:id="1264" w:name="_Toc193463332"/>
      <w:bookmarkStart w:id="1265" w:name="_Toc201295619"/>
      <w:bookmarkStart w:id="1266" w:name="_Toc210311909"/>
      <w:bookmarkStart w:id="1267" w:name="MCCQCTEMPBM_00000341"/>
      <w:r w:rsidRPr="0036584A">
        <w:rPr>
          <w:rFonts w:eastAsia="SimSun"/>
        </w:rPr>
        <w:t>–</w:t>
      </w:r>
      <w:r w:rsidRPr="0036584A">
        <w:rPr>
          <w:rFonts w:eastAsia="SimSun"/>
        </w:rPr>
        <w:tab/>
      </w:r>
      <w:r w:rsidRPr="0036584A">
        <w:rPr>
          <w:rFonts w:eastAsia="SimSun"/>
          <w:i/>
          <w:iCs/>
        </w:rPr>
        <w:t>N3C-IndirectPathConfigRelay</w:t>
      </w:r>
      <w:bookmarkEnd w:id="1262"/>
      <w:bookmarkEnd w:id="1263"/>
      <w:bookmarkEnd w:id="1264"/>
      <w:bookmarkEnd w:id="1265"/>
      <w:bookmarkEnd w:id="1266"/>
    </w:p>
    <w:bookmarkEnd w:id="1267"/>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1268" w:name="_Toc193446258"/>
      <w:bookmarkStart w:id="1269" w:name="_Toc193452063"/>
      <w:bookmarkStart w:id="1270" w:name="_Toc193463333"/>
      <w:bookmarkStart w:id="1271" w:name="_Toc201295620"/>
      <w:bookmarkStart w:id="1272" w:name="_Toc210311910"/>
      <w:bookmarkStart w:id="1273" w:name="MCCQCTEMPBM_00000342"/>
      <w:r w:rsidRPr="0036584A">
        <w:rPr>
          <w:rFonts w:eastAsia="SimSun"/>
        </w:rPr>
        <w:lastRenderedPageBreak/>
        <w:t>–</w:t>
      </w:r>
      <w:r w:rsidRPr="0036584A">
        <w:rPr>
          <w:rFonts w:eastAsia="SimSun"/>
        </w:rPr>
        <w:tab/>
      </w:r>
      <w:r w:rsidRPr="0036584A">
        <w:rPr>
          <w:rFonts w:eastAsia="SimSun"/>
          <w:i/>
          <w:iCs/>
        </w:rPr>
        <w:t>N3C-IndirectPathAddChange</w:t>
      </w:r>
      <w:bookmarkEnd w:id="1268"/>
      <w:bookmarkEnd w:id="1269"/>
      <w:bookmarkEnd w:id="1270"/>
      <w:bookmarkEnd w:id="1271"/>
      <w:bookmarkEnd w:id="1272"/>
    </w:p>
    <w:bookmarkEnd w:id="1273"/>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1274" w:name="_Toc193446259"/>
      <w:bookmarkStart w:id="1275" w:name="_Toc193452064"/>
      <w:bookmarkStart w:id="1276" w:name="_Toc193463334"/>
      <w:bookmarkStart w:id="1277" w:name="_Toc201295621"/>
      <w:bookmarkStart w:id="1278" w:name="_Toc210311911"/>
      <w:bookmarkStart w:id="1279" w:name="MCCQCTEMPBM_00000343"/>
      <w:r w:rsidRPr="0036584A">
        <w:t>–</w:t>
      </w:r>
      <w:r w:rsidRPr="0036584A">
        <w:tab/>
      </w:r>
      <w:r w:rsidRPr="0036584A">
        <w:rPr>
          <w:i/>
        </w:rPr>
        <w:t>N3C-RelayUE-Info</w:t>
      </w:r>
      <w:bookmarkEnd w:id="1274"/>
      <w:bookmarkEnd w:id="1275"/>
      <w:bookmarkEnd w:id="1276"/>
      <w:bookmarkEnd w:id="1277"/>
      <w:bookmarkEnd w:id="1278"/>
    </w:p>
    <w:bookmarkEnd w:id="1279"/>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1280" w:name="_Toc193446260"/>
      <w:bookmarkStart w:id="1281" w:name="_Toc193452065"/>
      <w:bookmarkStart w:id="1282" w:name="_Toc193463335"/>
      <w:bookmarkStart w:id="1283" w:name="_Toc201295622"/>
      <w:bookmarkStart w:id="1284" w:name="_Toc210311912"/>
      <w:bookmarkStart w:id="1285" w:name="MCCQCTEMPBM_00000344"/>
      <w:r w:rsidRPr="0036584A">
        <w:t>–</w:t>
      </w:r>
      <w:r w:rsidRPr="0036584A">
        <w:tab/>
      </w:r>
      <w:r w:rsidRPr="0036584A">
        <w:rPr>
          <w:i/>
          <w:iCs/>
        </w:rPr>
        <w:t>NCR-Ap</w:t>
      </w:r>
      <w:r w:rsidRPr="0036584A">
        <w:rPr>
          <w:rFonts w:eastAsia="SimSun"/>
          <w:i/>
          <w:iCs/>
        </w:rPr>
        <w:t>eriodicFwdConfig</w:t>
      </w:r>
      <w:bookmarkEnd w:id="1280"/>
      <w:bookmarkEnd w:id="1281"/>
      <w:bookmarkEnd w:id="1282"/>
      <w:bookmarkEnd w:id="1283"/>
      <w:bookmarkEnd w:id="1284"/>
    </w:p>
    <w:bookmarkEnd w:id="1285"/>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lastRenderedPageBreak/>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CF7917" w:rsidRDefault="000D06AF" w:rsidP="0036584A">
      <w:pPr>
        <w:pStyle w:val="PL"/>
        <w:rPr>
          <w:rFonts w:eastAsia="SimSun"/>
        </w:rPr>
      </w:pPr>
      <w:r w:rsidRPr="0036584A">
        <w:t xml:space="preserve">    </w:t>
      </w:r>
      <w:r w:rsidRPr="00CF7917">
        <w:rPr>
          <w:rFonts w:eastAsia="SimSun"/>
        </w:rPr>
        <w:t>slotOffsetAperiodic-r18</w:t>
      </w:r>
      <w:r w:rsidR="00A2066C" w:rsidRPr="00CF7917">
        <w:t xml:space="preserve">              </w:t>
      </w:r>
      <w:r w:rsidRPr="00CF7917">
        <w:rPr>
          <w:color w:val="993366"/>
        </w:rPr>
        <w:t>INTEGER</w:t>
      </w:r>
      <w:r w:rsidRPr="00CF7917">
        <w:t xml:space="preserve"> </w:t>
      </w:r>
      <w:r w:rsidRPr="00CF7917">
        <w:rPr>
          <w:rFonts w:eastAsia="SimSun"/>
        </w:rPr>
        <w:t>(0..14),</w:t>
      </w:r>
    </w:p>
    <w:p w14:paraId="0F73BA26" w14:textId="515C5A0C" w:rsidR="000D06AF" w:rsidRPr="00CF7917" w:rsidRDefault="000D06AF" w:rsidP="0036584A">
      <w:pPr>
        <w:pStyle w:val="PL"/>
        <w:rPr>
          <w:rFonts w:eastAsia="SimSun"/>
        </w:rPr>
      </w:pPr>
      <w:r w:rsidRPr="00CF7917">
        <w:t xml:space="preserve">    </w:t>
      </w:r>
      <w:r w:rsidRPr="00CF7917">
        <w:rPr>
          <w:rFonts w:eastAsia="SimSun"/>
        </w:rPr>
        <w:t>symbolOffset-r18</w:t>
      </w:r>
      <w:r w:rsidR="00A2066C" w:rsidRPr="00CF7917">
        <w:t xml:space="preserve">                     </w:t>
      </w:r>
      <w:r w:rsidRPr="00CF7917">
        <w:rPr>
          <w:color w:val="993366"/>
        </w:rPr>
        <w:t>INTEGER</w:t>
      </w:r>
      <w:r w:rsidRPr="00CF7917">
        <w:t xml:space="preserve"> </w:t>
      </w:r>
      <w:r w:rsidRPr="00CF7917">
        <w:rPr>
          <w:rFonts w:eastAsia="SimSun"/>
        </w:rPr>
        <w:t>(0..maxNrofSymbols-1),</w:t>
      </w:r>
    </w:p>
    <w:p w14:paraId="65B8F51B" w14:textId="0CD8CB02" w:rsidR="000D06AF" w:rsidRPr="00CF7917" w:rsidRDefault="000D06AF" w:rsidP="0036584A">
      <w:pPr>
        <w:pStyle w:val="PL"/>
        <w:rPr>
          <w:rFonts w:eastAsia="SimSun"/>
        </w:rPr>
      </w:pPr>
      <w:r w:rsidRPr="00CF7917">
        <w:t xml:space="preserve">    </w:t>
      </w:r>
      <w:r w:rsidRPr="00CF7917">
        <w:rPr>
          <w:rFonts w:eastAsia="SimSun"/>
        </w:rPr>
        <w:t>durationInSymbols-r18</w:t>
      </w:r>
      <w:r w:rsidR="00A2066C" w:rsidRPr="00CF7917">
        <w:t xml:space="preserve">                </w:t>
      </w:r>
      <w:r w:rsidRPr="00CF7917">
        <w:rPr>
          <w:color w:val="993366"/>
        </w:rPr>
        <w:t>INTEGER</w:t>
      </w:r>
      <w:r w:rsidRPr="00CF7917">
        <w:t xml:space="preserve"> </w:t>
      </w:r>
      <w:r w:rsidRPr="00CF7917">
        <w:rPr>
          <w:rFonts w:eastAsia="SimSun"/>
        </w:rPr>
        <w:t>(1..28)</w:t>
      </w:r>
      <w:r w:rsidR="00876977" w:rsidRPr="00CF7917">
        <w:rPr>
          <w:rFonts w:eastAsia="SimSun"/>
        </w:rPr>
        <w:t>,</w:t>
      </w:r>
    </w:p>
    <w:p w14:paraId="77F7B7CE" w14:textId="77777777" w:rsidR="00876977" w:rsidRPr="00CF7917" w:rsidRDefault="00876977" w:rsidP="0036584A">
      <w:pPr>
        <w:pStyle w:val="PL"/>
        <w:rPr>
          <w:rFonts w:eastAsia="SimSun"/>
        </w:rPr>
      </w:pPr>
      <w:r w:rsidRPr="00CF7917">
        <w:t xml:space="preserve">    </w:t>
      </w:r>
      <w:r w:rsidRPr="00CF7917">
        <w:rPr>
          <w:rFonts w:eastAsia="SimSun"/>
        </w:rPr>
        <w:t>...</w:t>
      </w:r>
    </w:p>
    <w:p w14:paraId="039FFA95" w14:textId="77777777" w:rsidR="000D06AF" w:rsidRPr="00CF7917" w:rsidRDefault="000D06AF" w:rsidP="0036584A">
      <w:pPr>
        <w:pStyle w:val="PL"/>
        <w:rPr>
          <w:rFonts w:eastAsia="SimSun"/>
        </w:rPr>
      </w:pPr>
      <w:r w:rsidRPr="00CF7917">
        <w:rPr>
          <w:rFonts w:eastAsia="SimSun"/>
        </w:rPr>
        <w:t>}</w:t>
      </w:r>
    </w:p>
    <w:p w14:paraId="2B5CDD94" w14:textId="77777777" w:rsidR="000D06AF" w:rsidRPr="00CF7917" w:rsidRDefault="000D06AF" w:rsidP="0036584A">
      <w:pPr>
        <w:pStyle w:val="PL"/>
      </w:pPr>
    </w:p>
    <w:p w14:paraId="24AD3A21" w14:textId="77777777" w:rsidR="000D06AF" w:rsidRPr="00CF7917" w:rsidRDefault="000D06AF" w:rsidP="0036584A">
      <w:pPr>
        <w:pStyle w:val="PL"/>
        <w:rPr>
          <w:rFonts w:eastAsia="SimSun"/>
        </w:rPr>
      </w:pPr>
      <w:r w:rsidRPr="00CF7917">
        <w:rPr>
          <w:rFonts w:eastAsia="SimSun"/>
        </w:rPr>
        <w:t xml:space="preserve">NCR-AperiodicFwdTimeResourceId-r18 ::= </w:t>
      </w:r>
      <w:r w:rsidRPr="00CF7917">
        <w:rPr>
          <w:color w:val="993366"/>
        </w:rPr>
        <w:t>INTEGER</w:t>
      </w:r>
      <w:r w:rsidRPr="00CF7917">
        <w:t xml:space="preserve"> </w:t>
      </w:r>
      <w:r w:rsidRPr="00CF7917">
        <w:rPr>
          <w:rFonts w:eastAsia="SimSun"/>
        </w:rPr>
        <w:t>(0..maxNrofAperiodicFwdTimeResource-1-r18)</w:t>
      </w:r>
    </w:p>
    <w:p w14:paraId="249BC2C8" w14:textId="77777777" w:rsidR="000D06AF" w:rsidRPr="00CF7917"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1286" w:name="_Toc193446261"/>
      <w:bookmarkStart w:id="1287" w:name="_Toc193452066"/>
      <w:bookmarkStart w:id="1288" w:name="_Toc193463336"/>
      <w:bookmarkStart w:id="1289" w:name="_Toc201295623"/>
      <w:bookmarkStart w:id="1290" w:name="_Toc210311913"/>
      <w:bookmarkStart w:id="1291"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1286"/>
      <w:bookmarkEnd w:id="1287"/>
      <w:bookmarkEnd w:id="1288"/>
      <w:bookmarkEnd w:id="1289"/>
      <w:bookmarkEnd w:id="1290"/>
    </w:p>
    <w:bookmarkEnd w:id="1291"/>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lastRenderedPageBreak/>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1292" w:name="_Toc193446262"/>
      <w:bookmarkStart w:id="1293" w:name="_Toc193452067"/>
      <w:bookmarkStart w:id="1294" w:name="_Toc193463337"/>
      <w:bookmarkStart w:id="1295" w:name="_Toc201295624"/>
      <w:bookmarkStart w:id="1296" w:name="_Toc210311914"/>
      <w:bookmarkStart w:id="1297" w:name="MCCQCTEMPBM_00000346"/>
      <w:r w:rsidRPr="0036584A">
        <w:t>–</w:t>
      </w:r>
      <w:r w:rsidRPr="0036584A">
        <w:tab/>
      </w:r>
      <w:r w:rsidRPr="0036584A">
        <w:rPr>
          <w:i/>
          <w:iCs/>
        </w:rPr>
        <w:t>NCR-PeriodicityAndOffset</w:t>
      </w:r>
      <w:bookmarkEnd w:id="1292"/>
      <w:bookmarkEnd w:id="1293"/>
      <w:bookmarkEnd w:id="1294"/>
      <w:bookmarkEnd w:id="1295"/>
      <w:bookmarkEnd w:id="1296"/>
    </w:p>
    <w:bookmarkEnd w:id="1297"/>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CF7917" w:rsidRDefault="000D06AF" w:rsidP="0036584A">
      <w:pPr>
        <w:pStyle w:val="PL"/>
      </w:pPr>
      <w:r w:rsidRPr="0036584A">
        <w:t xml:space="preserve">    </w:t>
      </w:r>
      <w:r w:rsidRPr="00CF7917">
        <w:t xml:space="preserve">sl2                                       </w:t>
      </w:r>
      <w:r w:rsidRPr="00CF7917">
        <w:rPr>
          <w:color w:val="993366"/>
        </w:rPr>
        <w:t>INTEGER</w:t>
      </w:r>
      <w:r w:rsidRPr="00CF7917">
        <w:t>(0..1),</w:t>
      </w:r>
    </w:p>
    <w:p w14:paraId="78930482" w14:textId="77777777" w:rsidR="000D06AF" w:rsidRPr="00CF7917" w:rsidRDefault="000D06AF" w:rsidP="0036584A">
      <w:pPr>
        <w:pStyle w:val="PL"/>
      </w:pPr>
      <w:r w:rsidRPr="00CF7917">
        <w:t xml:space="preserve">    sl4                                       </w:t>
      </w:r>
      <w:r w:rsidRPr="00CF7917">
        <w:rPr>
          <w:color w:val="993366"/>
        </w:rPr>
        <w:t>INTEGER</w:t>
      </w:r>
      <w:r w:rsidRPr="00CF7917">
        <w:t>(0..3),</w:t>
      </w:r>
    </w:p>
    <w:p w14:paraId="3B20E29E" w14:textId="77777777" w:rsidR="000D06AF" w:rsidRPr="00CF7917" w:rsidRDefault="000D06AF" w:rsidP="0036584A">
      <w:pPr>
        <w:pStyle w:val="PL"/>
      </w:pPr>
      <w:r w:rsidRPr="00CF7917">
        <w:t xml:space="preserve">    sl5                                       </w:t>
      </w:r>
      <w:r w:rsidRPr="00CF7917">
        <w:rPr>
          <w:color w:val="993366"/>
        </w:rPr>
        <w:t>INTEGER</w:t>
      </w:r>
      <w:r w:rsidRPr="00CF7917">
        <w:t>(0..4),</w:t>
      </w:r>
    </w:p>
    <w:p w14:paraId="77A296BF" w14:textId="77777777" w:rsidR="000D06AF" w:rsidRPr="00CF7917" w:rsidRDefault="000D06AF" w:rsidP="0036584A">
      <w:pPr>
        <w:pStyle w:val="PL"/>
      </w:pPr>
      <w:r w:rsidRPr="00CF7917">
        <w:t xml:space="preserve">    sl8                                       </w:t>
      </w:r>
      <w:r w:rsidRPr="00CF7917">
        <w:rPr>
          <w:color w:val="993366"/>
        </w:rPr>
        <w:t>INTEGER</w:t>
      </w:r>
      <w:r w:rsidRPr="00CF7917">
        <w:t>(0..7),</w:t>
      </w:r>
    </w:p>
    <w:p w14:paraId="337E04F0" w14:textId="77777777" w:rsidR="000D06AF" w:rsidRPr="00CF7917" w:rsidRDefault="000D06AF" w:rsidP="0036584A">
      <w:pPr>
        <w:pStyle w:val="PL"/>
      </w:pPr>
      <w:r w:rsidRPr="00CF7917">
        <w:t xml:space="preserve">    sl10                                      </w:t>
      </w:r>
      <w:r w:rsidRPr="00CF7917">
        <w:rPr>
          <w:color w:val="993366"/>
        </w:rPr>
        <w:t>INTEGER</w:t>
      </w:r>
      <w:r w:rsidRPr="00CF7917">
        <w:t>(0..9),</w:t>
      </w:r>
    </w:p>
    <w:p w14:paraId="0490463B" w14:textId="77777777" w:rsidR="000D06AF" w:rsidRPr="00CF7917" w:rsidRDefault="000D06AF" w:rsidP="0036584A">
      <w:pPr>
        <w:pStyle w:val="PL"/>
      </w:pPr>
      <w:r w:rsidRPr="00CF7917">
        <w:t xml:space="preserve">    sl16                                      </w:t>
      </w:r>
      <w:r w:rsidRPr="00CF7917">
        <w:rPr>
          <w:color w:val="993366"/>
        </w:rPr>
        <w:t>INTEGER</w:t>
      </w:r>
      <w:r w:rsidRPr="00CF7917">
        <w:t>(0..15),</w:t>
      </w:r>
    </w:p>
    <w:p w14:paraId="2DE2ED26" w14:textId="77777777" w:rsidR="000D06AF" w:rsidRPr="00CF7917" w:rsidRDefault="000D06AF" w:rsidP="0036584A">
      <w:pPr>
        <w:pStyle w:val="PL"/>
      </w:pPr>
      <w:r w:rsidRPr="00CF7917">
        <w:t xml:space="preserve">    sl20                                      </w:t>
      </w:r>
      <w:r w:rsidRPr="00CF7917">
        <w:rPr>
          <w:color w:val="993366"/>
        </w:rPr>
        <w:t>INTEGER</w:t>
      </w:r>
      <w:r w:rsidRPr="00CF7917">
        <w:t>(0..19),</w:t>
      </w:r>
    </w:p>
    <w:p w14:paraId="75B0889E" w14:textId="77777777" w:rsidR="000D06AF" w:rsidRPr="00CF7917" w:rsidRDefault="000D06AF" w:rsidP="0036584A">
      <w:pPr>
        <w:pStyle w:val="PL"/>
      </w:pPr>
      <w:r w:rsidRPr="00CF7917">
        <w:t xml:space="preserve">    sl32                                      </w:t>
      </w:r>
      <w:r w:rsidRPr="00CF7917">
        <w:rPr>
          <w:color w:val="993366"/>
        </w:rPr>
        <w:t>INTEGER</w:t>
      </w:r>
      <w:r w:rsidRPr="00CF7917">
        <w:t>(0..31),</w:t>
      </w:r>
    </w:p>
    <w:p w14:paraId="10760FFC" w14:textId="77777777" w:rsidR="000D06AF" w:rsidRPr="00CF7917" w:rsidRDefault="000D06AF" w:rsidP="0036584A">
      <w:pPr>
        <w:pStyle w:val="PL"/>
      </w:pPr>
      <w:r w:rsidRPr="00CF7917">
        <w:t xml:space="preserve">    sl40                                      </w:t>
      </w:r>
      <w:r w:rsidRPr="00CF7917">
        <w:rPr>
          <w:color w:val="993366"/>
        </w:rPr>
        <w:t>INTEGER</w:t>
      </w:r>
      <w:r w:rsidRPr="00CF7917">
        <w:t>(0..39),</w:t>
      </w:r>
    </w:p>
    <w:p w14:paraId="1C4FF052" w14:textId="77777777" w:rsidR="000D06AF" w:rsidRPr="00CF7917" w:rsidRDefault="000D06AF" w:rsidP="0036584A">
      <w:pPr>
        <w:pStyle w:val="PL"/>
      </w:pPr>
      <w:r w:rsidRPr="00CF7917">
        <w:t xml:space="preserve">    sl64                                      </w:t>
      </w:r>
      <w:r w:rsidRPr="00CF7917">
        <w:rPr>
          <w:color w:val="993366"/>
        </w:rPr>
        <w:t>INTEGER</w:t>
      </w:r>
      <w:r w:rsidRPr="00CF7917">
        <w:t>(0..63),</w:t>
      </w:r>
    </w:p>
    <w:p w14:paraId="41C32EFD" w14:textId="77777777" w:rsidR="000D06AF" w:rsidRPr="00CF7917" w:rsidRDefault="000D06AF" w:rsidP="0036584A">
      <w:pPr>
        <w:pStyle w:val="PL"/>
      </w:pPr>
      <w:r w:rsidRPr="00CF7917">
        <w:t xml:space="preserve">    sl80                                      </w:t>
      </w:r>
      <w:r w:rsidRPr="00CF7917">
        <w:rPr>
          <w:color w:val="993366"/>
        </w:rPr>
        <w:t>INTEGER</w:t>
      </w:r>
      <w:r w:rsidRPr="00CF7917">
        <w:t>(0..79),</w:t>
      </w:r>
    </w:p>
    <w:p w14:paraId="77EE7866" w14:textId="77777777" w:rsidR="000D06AF" w:rsidRPr="00CF7917" w:rsidRDefault="000D06AF" w:rsidP="0036584A">
      <w:pPr>
        <w:pStyle w:val="PL"/>
      </w:pPr>
      <w:r w:rsidRPr="00CF7917">
        <w:t xml:space="preserve">    sl128                                     </w:t>
      </w:r>
      <w:r w:rsidRPr="00CF7917">
        <w:rPr>
          <w:color w:val="993366"/>
        </w:rPr>
        <w:t>INTEGER</w:t>
      </w:r>
      <w:r w:rsidRPr="00CF7917">
        <w:t>(0..127),</w:t>
      </w:r>
    </w:p>
    <w:p w14:paraId="128DCEC1" w14:textId="77777777" w:rsidR="000D06AF" w:rsidRPr="00CF7917" w:rsidRDefault="000D06AF" w:rsidP="0036584A">
      <w:pPr>
        <w:pStyle w:val="PL"/>
      </w:pPr>
      <w:r w:rsidRPr="00CF7917">
        <w:t xml:space="preserve">    sl160                                     </w:t>
      </w:r>
      <w:r w:rsidRPr="00CF7917">
        <w:rPr>
          <w:color w:val="993366"/>
        </w:rPr>
        <w:t>INTEGER</w:t>
      </w:r>
      <w:r w:rsidRPr="00CF7917">
        <w:t>(0..159),</w:t>
      </w:r>
    </w:p>
    <w:p w14:paraId="65417297" w14:textId="77777777" w:rsidR="000D06AF" w:rsidRPr="00CF7917" w:rsidRDefault="000D06AF" w:rsidP="0036584A">
      <w:pPr>
        <w:pStyle w:val="PL"/>
      </w:pPr>
      <w:r w:rsidRPr="00CF7917">
        <w:t xml:space="preserve">    sl256                                     </w:t>
      </w:r>
      <w:r w:rsidRPr="00CF7917">
        <w:rPr>
          <w:color w:val="993366"/>
        </w:rPr>
        <w:t>INTEGER</w:t>
      </w:r>
      <w:r w:rsidRPr="00CF7917">
        <w:t>(0..255),</w:t>
      </w:r>
    </w:p>
    <w:p w14:paraId="1AD5F8B4" w14:textId="77777777" w:rsidR="000D06AF" w:rsidRPr="00CF7917" w:rsidRDefault="000D06AF" w:rsidP="0036584A">
      <w:pPr>
        <w:pStyle w:val="PL"/>
      </w:pPr>
      <w:r w:rsidRPr="00CF7917">
        <w:t xml:space="preserve">    sl320                                     </w:t>
      </w:r>
      <w:r w:rsidRPr="00CF7917">
        <w:rPr>
          <w:color w:val="993366"/>
        </w:rPr>
        <w:t>INTEGER</w:t>
      </w:r>
      <w:r w:rsidRPr="00CF7917">
        <w:t>(0..319),</w:t>
      </w:r>
    </w:p>
    <w:p w14:paraId="1DB2CFCF" w14:textId="77777777" w:rsidR="000D06AF" w:rsidRPr="00CF7917" w:rsidRDefault="000D06AF" w:rsidP="0036584A">
      <w:pPr>
        <w:pStyle w:val="PL"/>
      </w:pPr>
      <w:r w:rsidRPr="00CF7917">
        <w:t xml:space="preserve">    sl512                                     </w:t>
      </w:r>
      <w:r w:rsidRPr="00CF7917">
        <w:rPr>
          <w:color w:val="993366"/>
        </w:rPr>
        <w:t>INTEGER</w:t>
      </w:r>
      <w:r w:rsidRPr="00CF7917">
        <w:t>(0..511),</w:t>
      </w:r>
    </w:p>
    <w:p w14:paraId="6FDAF770" w14:textId="77777777" w:rsidR="000D06AF" w:rsidRPr="00CF7917" w:rsidRDefault="000D06AF" w:rsidP="0036584A">
      <w:pPr>
        <w:pStyle w:val="PL"/>
      </w:pPr>
      <w:r w:rsidRPr="00CF7917">
        <w:t xml:space="preserve">    sl640                                     </w:t>
      </w:r>
      <w:r w:rsidRPr="00CF7917">
        <w:rPr>
          <w:color w:val="993366"/>
        </w:rPr>
        <w:t>INTEGER</w:t>
      </w:r>
      <w:r w:rsidRPr="00CF7917">
        <w:t>(0..639),</w:t>
      </w:r>
    </w:p>
    <w:p w14:paraId="3E536937" w14:textId="77777777" w:rsidR="000D06AF" w:rsidRPr="00CF7917" w:rsidRDefault="000D06AF" w:rsidP="0036584A">
      <w:pPr>
        <w:pStyle w:val="PL"/>
      </w:pPr>
      <w:r w:rsidRPr="00CF7917">
        <w:t xml:space="preserve">    sl1024                                    </w:t>
      </w:r>
      <w:r w:rsidRPr="00CF7917">
        <w:rPr>
          <w:color w:val="993366"/>
        </w:rPr>
        <w:t>INTEGER</w:t>
      </w:r>
      <w:r w:rsidRPr="00CF7917">
        <w:t>(0..1023),</w:t>
      </w:r>
    </w:p>
    <w:p w14:paraId="20F8419E" w14:textId="77777777" w:rsidR="000D06AF" w:rsidRPr="00CF7917" w:rsidRDefault="000D06AF" w:rsidP="0036584A">
      <w:pPr>
        <w:pStyle w:val="PL"/>
      </w:pPr>
      <w:r w:rsidRPr="00CF7917">
        <w:lastRenderedPageBreak/>
        <w:t xml:space="preserve">    sl1280                                    </w:t>
      </w:r>
      <w:r w:rsidRPr="00CF7917">
        <w:rPr>
          <w:color w:val="993366"/>
        </w:rPr>
        <w:t>INTEGER</w:t>
      </w:r>
      <w:r w:rsidRPr="00CF7917">
        <w:t>(0..1279),</w:t>
      </w:r>
    </w:p>
    <w:p w14:paraId="6EFA0DAE" w14:textId="77777777" w:rsidR="000D06AF" w:rsidRPr="00CF7917" w:rsidRDefault="000D06AF" w:rsidP="0036584A">
      <w:pPr>
        <w:pStyle w:val="PL"/>
      </w:pPr>
      <w:r w:rsidRPr="00CF7917">
        <w:t xml:space="preserve">    sl2560                                    </w:t>
      </w:r>
      <w:r w:rsidRPr="00CF7917">
        <w:rPr>
          <w:color w:val="993366"/>
        </w:rPr>
        <w:t>INTEGER</w:t>
      </w:r>
      <w:r w:rsidRPr="00CF7917">
        <w:t>(0..2559),</w:t>
      </w:r>
    </w:p>
    <w:p w14:paraId="09EBD0C3" w14:textId="77777777" w:rsidR="000D06AF" w:rsidRPr="00CF7917" w:rsidRDefault="000D06AF" w:rsidP="0036584A">
      <w:pPr>
        <w:pStyle w:val="PL"/>
      </w:pPr>
      <w:r w:rsidRPr="00CF7917">
        <w:t xml:space="preserve">    sl5120                                    </w:t>
      </w:r>
      <w:r w:rsidRPr="00CF7917">
        <w:rPr>
          <w:color w:val="993366"/>
        </w:rPr>
        <w:t>INTEGER</w:t>
      </w:r>
      <w:r w:rsidRPr="00CF7917">
        <w:t>(0..5119),</w:t>
      </w:r>
    </w:p>
    <w:p w14:paraId="36B488C1" w14:textId="77777777" w:rsidR="000D06AF" w:rsidRPr="00CF7917" w:rsidRDefault="000D06AF" w:rsidP="0036584A">
      <w:pPr>
        <w:pStyle w:val="PL"/>
      </w:pPr>
      <w:r w:rsidRPr="00CF7917">
        <w:t xml:space="preserve">    sl10240                                   </w:t>
      </w:r>
      <w:r w:rsidRPr="00CF7917">
        <w:rPr>
          <w:color w:val="993366"/>
        </w:rPr>
        <w:t>INTEGER</w:t>
      </w:r>
      <w:r w:rsidRPr="00CF7917">
        <w:t>(0..10239),</w:t>
      </w:r>
    </w:p>
    <w:p w14:paraId="46EF2BA1" w14:textId="77777777" w:rsidR="000D06AF" w:rsidRPr="00CF7917" w:rsidRDefault="000D06AF" w:rsidP="0036584A">
      <w:pPr>
        <w:pStyle w:val="PL"/>
        <w:rPr>
          <w:rFonts w:eastAsia="DengXian"/>
        </w:rPr>
      </w:pPr>
      <w:r w:rsidRPr="00CF7917">
        <w:rPr>
          <w:rFonts w:eastAsia="DengXian"/>
        </w:rPr>
        <w:t xml:space="preserve">     ...</w:t>
      </w:r>
    </w:p>
    <w:p w14:paraId="60699F52" w14:textId="77777777" w:rsidR="000D06AF" w:rsidRPr="00CF7917" w:rsidRDefault="000D06AF" w:rsidP="0036584A">
      <w:pPr>
        <w:pStyle w:val="PL"/>
      </w:pPr>
      <w:r w:rsidRPr="00CF7917">
        <w:t>}</w:t>
      </w:r>
    </w:p>
    <w:p w14:paraId="7E9E0B14" w14:textId="77777777" w:rsidR="000D06AF" w:rsidRPr="00CF7917" w:rsidRDefault="000D06AF" w:rsidP="0036584A">
      <w:pPr>
        <w:pStyle w:val="PL"/>
      </w:pPr>
    </w:p>
    <w:p w14:paraId="101BEA77" w14:textId="1AA94C09" w:rsidR="000D06AF" w:rsidRPr="00CF7917" w:rsidRDefault="000D06AF" w:rsidP="0036584A">
      <w:pPr>
        <w:pStyle w:val="PL"/>
      </w:pPr>
      <w:r w:rsidRPr="00CF7917">
        <w:rPr>
          <w:rFonts w:eastAsia="DengXian"/>
        </w:rPr>
        <w:t>NCR-MsPeriodicityAndSlotOffset-r18</w:t>
      </w:r>
      <w:r w:rsidR="00A2066C" w:rsidRPr="00CF7917">
        <w:t xml:space="preserve"> </w:t>
      </w:r>
      <w:r w:rsidRPr="00CF7917">
        <w:rPr>
          <w:rFonts w:eastAsia="DengXian"/>
        </w:rPr>
        <w:t>::=</w:t>
      </w:r>
      <w:r w:rsidR="00A2066C" w:rsidRPr="00CF7917">
        <w:t xml:space="preserve">    </w:t>
      </w:r>
      <w:r w:rsidRPr="00CF7917">
        <w:rPr>
          <w:color w:val="993366"/>
        </w:rPr>
        <w:t>CHOICE</w:t>
      </w:r>
      <w:r w:rsidRPr="00CF7917">
        <w:t xml:space="preserve"> {</w:t>
      </w:r>
    </w:p>
    <w:p w14:paraId="19FE95CC" w14:textId="77777777" w:rsidR="000D06AF" w:rsidRPr="00CF7917" w:rsidRDefault="000D06AF" w:rsidP="0036584A">
      <w:pPr>
        <w:pStyle w:val="PL"/>
      </w:pPr>
      <w:r w:rsidRPr="00CF7917">
        <w:t xml:space="preserve">    ms1                                       </w:t>
      </w:r>
      <w:r w:rsidRPr="00CF7917">
        <w:rPr>
          <w:color w:val="993366"/>
        </w:rPr>
        <w:t>INTEGER</w:t>
      </w:r>
      <w:r w:rsidRPr="00CF7917">
        <w:t>(0..15),</w:t>
      </w:r>
    </w:p>
    <w:p w14:paraId="56C58049" w14:textId="77777777" w:rsidR="000D06AF" w:rsidRPr="00CF7917" w:rsidRDefault="000D06AF" w:rsidP="0036584A">
      <w:pPr>
        <w:pStyle w:val="PL"/>
      </w:pPr>
      <w:r w:rsidRPr="00CF7917">
        <w:t xml:space="preserve">    ms2                                       </w:t>
      </w:r>
      <w:r w:rsidRPr="00CF7917">
        <w:rPr>
          <w:color w:val="993366"/>
        </w:rPr>
        <w:t>INTEGER</w:t>
      </w:r>
      <w:r w:rsidRPr="00CF7917">
        <w:t>(0..31),</w:t>
      </w:r>
    </w:p>
    <w:p w14:paraId="71D74DCD" w14:textId="77777777" w:rsidR="000D06AF" w:rsidRPr="00CF7917" w:rsidRDefault="000D06AF" w:rsidP="0036584A">
      <w:pPr>
        <w:pStyle w:val="PL"/>
      </w:pPr>
      <w:r w:rsidRPr="00CF7917">
        <w:t xml:space="preserve">    ms4                                       </w:t>
      </w:r>
      <w:r w:rsidRPr="00CF7917">
        <w:rPr>
          <w:color w:val="993366"/>
        </w:rPr>
        <w:t>INTEGER</w:t>
      </w:r>
      <w:r w:rsidRPr="00CF7917">
        <w:t>(0..63),</w:t>
      </w:r>
    </w:p>
    <w:p w14:paraId="6BD0B724" w14:textId="77777777" w:rsidR="000D06AF" w:rsidRPr="00CF7917" w:rsidRDefault="000D06AF" w:rsidP="0036584A">
      <w:pPr>
        <w:pStyle w:val="PL"/>
      </w:pPr>
      <w:r w:rsidRPr="00CF7917">
        <w:t xml:space="preserve">    ms5                                       </w:t>
      </w:r>
      <w:r w:rsidRPr="00CF7917">
        <w:rPr>
          <w:color w:val="993366"/>
        </w:rPr>
        <w:t>INTEGER</w:t>
      </w:r>
      <w:r w:rsidRPr="00CF7917">
        <w:t>(0..79),</w:t>
      </w:r>
    </w:p>
    <w:p w14:paraId="410EE214" w14:textId="77777777" w:rsidR="000D06AF" w:rsidRPr="00CF7917" w:rsidRDefault="000D06AF" w:rsidP="0036584A">
      <w:pPr>
        <w:pStyle w:val="PL"/>
      </w:pPr>
      <w:r w:rsidRPr="00CF7917">
        <w:t xml:space="preserve">    ms8                                       </w:t>
      </w:r>
      <w:r w:rsidRPr="00CF7917">
        <w:rPr>
          <w:color w:val="993366"/>
        </w:rPr>
        <w:t>INTEGER</w:t>
      </w:r>
      <w:r w:rsidRPr="00CF7917">
        <w:t>(0..127),</w:t>
      </w:r>
    </w:p>
    <w:p w14:paraId="7303F8CC" w14:textId="77777777" w:rsidR="000D06AF" w:rsidRPr="00CF7917" w:rsidRDefault="000D06AF" w:rsidP="0036584A">
      <w:pPr>
        <w:pStyle w:val="PL"/>
      </w:pPr>
      <w:r w:rsidRPr="00CF7917">
        <w:t xml:space="preserve">    ms10                                      </w:t>
      </w:r>
      <w:r w:rsidRPr="00CF7917">
        <w:rPr>
          <w:color w:val="993366"/>
        </w:rPr>
        <w:t>INTEGER</w:t>
      </w:r>
      <w:r w:rsidRPr="00CF7917">
        <w:t>(0..159),</w:t>
      </w:r>
    </w:p>
    <w:p w14:paraId="7A6C9AA6" w14:textId="77777777" w:rsidR="000D06AF" w:rsidRPr="00CF7917" w:rsidRDefault="000D06AF" w:rsidP="0036584A">
      <w:pPr>
        <w:pStyle w:val="PL"/>
      </w:pPr>
      <w:r w:rsidRPr="00CF7917">
        <w:t xml:space="preserve">    ms16                                      </w:t>
      </w:r>
      <w:r w:rsidRPr="00CF7917">
        <w:rPr>
          <w:color w:val="993366"/>
        </w:rPr>
        <w:t>INTEGER</w:t>
      </w:r>
      <w:r w:rsidRPr="00CF7917">
        <w:t>(0..255),</w:t>
      </w:r>
    </w:p>
    <w:p w14:paraId="3375CBEA" w14:textId="77777777" w:rsidR="000D06AF" w:rsidRPr="00CF7917" w:rsidRDefault="000D06AF" w:rsidP="0036584A">
      <w:pPr>
        <w:pStyle w:val="PL"/>
      </w:pPr>
      <w:r w:rsidRPr="00CF7917">
        <w:t xml:space="preserve">    ms20                                      </w:t>
      </w:r>
      <w:r w:rsidRPr="00CF7917">
        <w:rPr>
          <w:color w:val="993366"/>
        </w:rPr>
        <w:t>INTEGER</w:t>
      </w:r>
      <w:r w:rsidRPr="00CF7917">
        <w:t>(0..319),</w:t>
      </w:r>
    </w:p>
    <w:p w14:paraId="491CA25B" w14:textId="77777777" w:rsidR="000D06AF" w:rsidRPr="00CF7917" w:rsidRDefault="000D06AF" w:rsidP="0036584A">
      <w:pPr>
        <w:pStyle w:val="PL"/>
      </w:pPr>
      <w:r w:rsidRPr="00CF7917">
        <w:t xml:space="preserve">    ms32                                      </w:t>
      </w:r>
      <w:r w:rsidRPr="00CF7917">
        <w:rPr>
          <w:color w:val="993366"/>
        </w:rPr>
        <w:t>INTEGER</w:t>
      </w:r>
      <w:r w:rsidRPr="00CF7917">
        <w:t>(0..511),</w:t>
      </w:r>
    </w:p>
    <w:p w14:paraId="6A8D486F" w14:textId="77777777" w:rsidR="000D06AF" w:rsidRPr="00CF7917" w:rsidRDefault="000D06AF" w:rsidP="0036584A">
      <w:pPr>
        <w:pStyle w:val="PL"/>
      </w:pPr>
      <w:r w:rsidRPr="00CF7917">
        <w:t xml:space="preserve">    ms40                                      </w:t>
      </w:r>
      <w:r w:rsidRPr="00CF7917">
        <w:rPr>
          <w:color w:val="993366"/>
        </w:rPr>
        <w:t>INTEGER</w:t>
      </w:r>
      <w:r w:rsidRPr="00CF7917">
        <w:t>(0..639),</w:t>
      </w:r>
    </w:p>
    <w:p w14:paraId="4920C030" w14:textId="77777777" w:rsidR="000D06AF" w:rsidRPr="00CF7917" w:rsidRDefault="000D06AF" w:rsidP="0036584A">
      <w:pPr>
        <w:pStyle w:val="PL"/>
      </w:pPr>
      <w:r w:rsidRPr="00CF7917">
        <w:t xml:space="preserve">    ms64                                      </w:t>
      </w:r>
      <w:r w:rsidRPr="00CF7917">
        <w:rPr>
          <w:color w:val="993366"/>
        </w:rPr>
        <w:t>INTEGER</w:t>
      </w:r>
      <w:r w:rsidRPr="00CF7917">
        <w:t>(0..1023),</w:t>
      </w:r>
    </w:p>
    <w:p w14:paraId="0879C091" w14:textId="77777777" w:rsidR="000D06AF" w:rsidRPr="00CF7917" w:rsidRDefault="000D06AF" w:rsidP="0036584A">
      <w:pPr>
        <w:pStyle w:val="PL"/>
      </w:pPr>
      <w:r w:rsidRPr="00CF7917">
        <w:t xml:space="preserve">    ms80                                      </w:t>
      </w:r>
      <w:r w:rsidRPr="00CF7917">
        <w:rPr>
          <w:color w:val="993366"/>
        </w:rPr>
        <w:t>INTEGER</w:t>
      </w:r>
      <w:r w:rsidRPr="00CF7917">
        <w:t>(0..1279),</w:t>
      </w:r>
    </w:p>
    <w:p w14:paraId="41DD26F5" w14:textId="77777777" w:rsidR="000D06AF" w:rsidRPr="00CF7917" w:rsidRDefault="000D06AF" w:rsidP="0036584A">
      <w:pPr>
        <w:pStyle w:val="PL"/>
      </w:pPr>
      <w:r w:rsidRPr="00CF7917">
        <w:t xml:space="preserve">    ms128                                     </w:t>
      </w:r>
      <w:r w:rsidRPr="00CF7917">
        <w:rPr>
          <w:color w:val="993366"/>
        </w:rPr>
        <w:t>INTEGER</w:t>
      </w:r>
      <w:r w:rsidRPr="00CF7917">
        <w:t>(0..2047),</w:t>
      </w:r>
    </w:p>
    <w:p w14:paraId="5C2C6C41" w14:textId="77777777" w:rsidR="000D06AF" w:rsidRPr="00CF7917" w:rsidRDefault="000D06AF" w:rsidP="0036584A">
      <w:pPr>
        <w:pStyle w:val="PL"/>
      </w:pPr>
      <w:r w:rsidRPr="00CF7917">
        <w:t xml:space="preserve">    ms160                                     </w:t>
      </w:r>
      <w:r w:rsidRPr="00CF7917">
        <w:rPr>
          <w:color w:val="993366"/>
        </w:rPr>
        <w:t>INTEGER</w:t>
      </w:r>
      <w:r w:rsidRPr="00CF7917">
        <w:t>(0..2559),</w:t>
      </w:r>
    </w:p>
    <w:p w14:paraId="2F41DEFE" w14:textId="77777777" w:rsidR="000D06AF" w:rsidRPr="00CF7917" w:rsidRDefault="000D06AF" w:rsidP="0036584A">
      <w:pPr>
        <w:pStyle w:val="PL"/>
      </w:pPr>
      <w:r w:rsidRPr="00CF7917">
        <w:t xml:space="preserve">    ms256                                     </w:t>
      </w:r>
      <w:r w:rsidRPr="00CF7917">
        <w:rPr>
          <w:color w:val="993366"/>
        </w:rPr>
        <w:t>INTEGER</w:t>
      </w:r>
      <w:r w:rsidRPr="00CF7917">
        <w:t>(0..4095),</w:t>
      </w:r>
    </w:p>
    <w:p w14:paraId="0D1486E6" w14:textId="77777777" w:rsidR="000D06AF" w:rsidRPr="00CF7917" w:rsidRDefault="000D06AF" w:rsidP="0036584A">
      <w:pPr>
        <w:pStyle w:val="PL"/>
      </w:pPr>
      <w:r w:rsidRPr="00CF7917">
        <w:t xml:space="preserve">    ms320                                     </w:t>
      </w:r>
      <w:r w:rsidRPr="00CF7917">
        <w:rPr>
          <w:color w:val="993366"/>
        </w:rPr>
        <w:t>INTEGER</w:t>
      </w:r>
      <w:r w:rsidRPr="00CF7917">
        <w:t>(0..5119),</w:t>
      </w:r>
    </w:p>
    <w:p w14:paraId="6787EA1D" w14:textId="77777777" w:rsidR="000D06AF" w:rsidRPr="00CF7917" w:rsidRDefault="000D06AF" w:rsidP="0036584A">
      <w:pPr>
        <w:pStyle w:val="PL"/>
      </w:pPr>
      <w:r w:rsidRPr="00CF7917">
        <w:t xml:space="preserve">    ms512                                     </w:t>
      </w:r>
      <w:r w:rsidRPr="00CF7917">
        <w:rPr>
          <w:color w:val="993366"/>
        </w:rPr>
        <w:t>INTEGER</w:t>
      </w:r>
      <w:r w:rsidRPr="00CF7917">
        <w:t>(0..8191),</w:t>
      </w:r>
    </w:p>
    <w:p w14:paraId="642D3C17" w14:textId="77777777" w:rsidR="000D06AF" w:rsidRPr="00CF7917" w:rsidRDefault="000D06AF" w:rsidP="0036584A">
      <w:pPr>
        <w:pStyle w:val="PL"/>
      </w:pPr>
      <w:r w:rsidRPr="00CF7917">
        <w:t xml:space="preserve">    ms640                                     </w:t>
      </w:r>
      <w:r w:rsidRPr="00CF7917">
        <w:rPr>
          <w:color w:val="993366"/>
        </w:rPr>
        <w:t>INTEGER</w:t>
      </w:r>
      <w:r w:rsidRPr="00CF7917">
        <w:t>(0..10239),</w:t>
      </w:r>
    </w:p>
    <w:p w14:paraId="36672B3A" w14:textId="77777777" w:rsidR="000D06AF" w:rsidRPr="00CF7917" w:rsidRDefault="000D06AF" w:rsidP="0036584A">
      <w:pPr>
        <w:pStyle w:val="PL"/>
      </w:pPr>
      <w:r w:rsidRPr="00CF7917">
        <w:t xml:space="preserve">    ms1024                                    </w:t>
      </w:r>
      <w:r w:rsidRPr="00CF7917">
        <w:rPr>
          <w:color w:val="993366"/>
        </w:rPr>
        <w:t>INTEGER</w:t>
      </w:r>
      <w:r w:rsidRPr="00CF7917">
        <w:t>(0..16383),</w:t>
      </w:r>
    </w:p>
    <w:p w14:paraId="2EF226FD" w14:textId="77777777" w:rsidR="000D06AF" w:rsidRPr="00CF7917" w:rsidRDefault="000D06AF" w:rsidP="0036584A">
      <w:pPr>
        <w:pStyle w:val="PL"/>
      </w:pPr>
      <w:r w:rsidRPr="00CF7917">
        <w:t xml:space="preserve">    ms1280                                    </w:t>
      </w:r>
      <w:r w:rsidRPr="00CF7917">
        <w:rPr>
          <w:color w:val="993366"/>
        </w:rPr>
        <w:t>INTEGER</w:t>
      </w:r>
      <w:r w:rsidRPr="00CF7917">
        <w:t>(0..20479),</w:t>
      </w:r>
    </w:p>
    <w:p w14:paraId="1ACE865D" w14:textId="77777777" w:rsidR="000D06AF" w:rsidRPr="00CF7917" w:rsidRDefault="000D06AF" w:rsidP="0036584A">
      <w:pPr>
        <w:pStyle w:val="PL"/>
      </w:pPr>
      <w:r w:rsidRPr="00CF7917">
        <w:t xml:space="preserve">    ms2560                                    </w:t>
      </w:r>
      <w:r w:rsidRPr="00CF7917">
        <w:rPr>
          <w:color w:val="993366"/>
        </w:rPr>
        <w:t>INTEGER</w:t>
      </w:r>
      <w:r w:rsidRPr="00CF7917">
        <w:t>(0..40959),</w:t>
      </w:r>
    </w:p>
    <w:p w14:paraId="00055815" w14:textId="77777777" w:rsidR="000D06AF" w:rsidRPr="00CF7917" w:rsidRDefault="000D06AF" w:rsidP="0036584A">
      <w:pPr>
        <w:pStyle w:val="PL"/>
      </w:pPr>
      <w:r w:rsidRPr="00CF7917">
        <w:t xml:space="preserve">    ms5120                                    </w:t>
      </w:r>
      <w:r w:rsidRPr="00CF7917">
        <w:rPr>
          <w:color w:val="993366"/>
        </w:rPr>
        <w:t>INTEGER</w:t>
      </w:r>
      <w:r w:rsidRPr="00CF7917">
        <w:t>(0..81919),</w:t>
      </w:r>
    </w:p>
    <w:p w14:paraId="6810DD3E" w14:textId="77777777" w:rsidR="000D06AF" w:rsidRPr="00CF7917" w:rsidRDefault="000D06AF" w:rsidP="0036584A">
      <w:pPr>
        <w:pStyle w:val="PL"/>
      </w:pPr>
      <w:r w:rsidRPr="00CF7917">
        <w:t xml:space="preserve">    ms10240                                   </w:t>
      </w:r>
      <w:r w:rsidRPr="00CF7917">
        <w:rPr>
          <w:color w:val="993366"/>
        </w:rPr>
        <w:t>INTEGER</w:t>
      </w:r>
      <w:r w:rsidRPr="00CF7917">
        <w:t>(0..163839),</w:t>
      </w:r>
    </w:p>
    <w:p w14:paraId="6A047587" w14:textId="0FA787CD" w:rsidR="000D06AF" w:rsidRPr="00CF7917" w:rsidRDefault="00A2066C" w:rsidP="0036584A">
      <w:pPr>
        <w:pStyle w:val="PL"/>
        <w:rPr>
          <w:rFonts w:eastAsia="DengXian"/>
        </w:rPr>
      </w:pPr>
      <w:r w:rsidRPr="00CF7917">
        <w:t xml:space="preserve">    </w:t>
      </w:r>
      <w:r w:rsidR="000D06AF" w:rsidRPr="00CF7917">
        <w:rPr>
          <w:rFonts w:eastAsia="DengXian"/>
        </w:rPr>
        <w:t>...</w:t>
      </w:r>
    </w:p>
    <w:p w14:paraId="481DBA39" w14:textId="77777777" w:rsidR="000D06AF" w:rsidRPr="00CF7917" w:rsidRDefault="000D06AF" w:rsidP="0036584A">
      <w:pPr>
        <w:pStyle w:val="PL"/>
      </w:pPr>
      <w:r w:rsidRPr="00CF7917">
        <w:t>}</w:t>
      </w:r>
    </w:p>
    <w:p w14:paraId="377DF20D" w14:textId="77777777" w:rsidR="000D06AF" w:rsidRPr="00CF7917" w:rsidRDefault="000D06AF" w:rsidP="0036584A">
      <w:pPr>
        <w:pStyle w:val="PL"/>
      </w:pPr>
    </w:p>
    <w:p w14:paraId="75BBB24A" w14:textId="77777777" w:rsidR="000D06AF" w:rsidRPr="00CF7917" w:rsidRDefault="000D06AF" w:rsidP="0036584A">
      <w:pPr>
        <w:pStyle w:val="PL"/>
        <w:rPr>
          <w:color w:val="808080"/>
        </w:rPr>
      </w:pPr>
      <w:r w:rsidRPr="00CF7917">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1298" w:name="_Toc193446263"/>
      <w:bookmarkStart w:id="1299" w:name="_Toc193452068"/>
      <w:bookmarkStart w:id="1300" w:name="_Toc193463338"/>
      <w:bookmarkStart w:id="1301" w:name="_Toc201295625"/>
      <w:bookmarkStart w:id="1302" w:name="_Toc210311915"/>
      <w:bookmarkStart w:id="1303" w:name="MCCQCTEMPBM_00000347"/>
      <w:r w:rsidRPr="0036584A">
        <w:t>–</w:t>
      </w:r>
      <w:r w:rsidRPr="0036584A">
        <w:tab/>
      </w:r>
      <w:r w:rsidRPr="0036584A">
        <w:rPr>
          <w:i/>
          <w:iCs/>
        </w:rPr>
        <w:t>NCR-</w:t>
      </w:r>
      <w:r w:rsidRPr="0036584A">
        <w:rPr>
          <w:rFonts w:eastAsia="SimSun"/>
          <w:i/>
          <w:iCs/>
        </w:rPr>
        <w:t>PeriodicFwdResourceSet</w:t>
      </w:r>
      <w:bookmarkEnd w:id="1298"/>
      <w:bookmarkEnd w:id="1299"/>
      <w:bookmarkEnd w:id="1300"/>
      <w:bookmarkEnd w:id="1301"/>
      <w:bookmarkEnd w:id="1302"/>
    </w:p>
    <w:bookmarkEnd w:id="1303"/>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1304" w:name="_Toc193446264"/>
      <w:bookmarkStart w:id="1305" w:name="_Toc193452069"/>
      <w:bookmarkStart w:id="1306" w:name="_Toc193463339"/>
      <w:bookmarkStart w:id="1307" w:name="_Toc201295626"/>
      <w:bookmarkStart w:id="1308" w:name="_Toc210311916"/>
      <w:bookmarkStart w:id="1309"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1304"/>
      <w:bookmarkEnd w:id="1305"/>
      <w:bookmarkEnd w:id="1306"/>
      <w:bookmarkEnd w:id="1307"/>
      <w:bookmarkEnd w:id="1308"/>
    </w:p>
    <w:bookmarkEnd w:id="1309"/>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1310" w:name="_Toc193463340"/>
      <w:bookmarkStart w:id="1311" w:name="_Toc201295627"/>
      <w:bookmarkStart w:id="1312" w:name="_Toc210311917"/>
      <w:r w:rsidRPr="0036584A">
        <w:rPr>
          <w:rFonts w:ascii="Arial" w:hAnsi="Arial"/>
          <w:kern w:val="2"/>
          <w:sz w:val="24"/>
          <w:szCs w:val="24"/>
        </w:rPr>
        <w:lastRenderedPageBreak/>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1310"/>
      <w:bookmarkEnd w:id="1311"/>
      <w:bookmarkEnd w:id="1312"/>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1313" w:name="_Toc193446265"/>
      <w:bookmarkStart w:id="1314" w:name="_Toc193452070"/>
      <w:bookmarkStart w:id="1315" w:name="_Toc193463341"/>
      <w:bookmarkStart w:id="1316" w:name="_Toc201295628"/>
      <w:bookmarkStart w:id="1317" w:name="_Toc210311918"/>
      <w:bookmarkStart w:id="1318" w:name="MCCQCTEMPBM_00000349"/>
      <w:r w:rsidRPr="0036584A">
        <w:lastRenderedPageBreak/>
        <w:t>–</w:t>
      </w:r>
      <w:r w:rsidRPr="0036584A">
        <w:tab/>
      </w:r>
      <w:r w:rsidRPr="0036584A">
        <w:rPr>
          <w:i/>
          <w:iCs/>
        </w:rPr>
        <w:t>NCR-SemiPersistentF</w:t>
      </w:r>
      <w:r w:rsidRPr="0036584A">
        <w:rPr>
          <w:rFonts w:eastAsia="SimSun"/>
          <w:i/>
          <w:iCs/>
        </w:rPr>
        <w:t>wdResourceSet</w:t>
      </w:r>
      <w:r w:rsidRPr="0036584A">
        <w:rPr>
          <w:i/>
          <w:iCs/>
        </w:rPr>
        <w:t>Id</w:t>
      </w:r>
      <w:bookmarkEnd w:id="1313"/>
      <w:bookmarkEnd w:id="1314"/>
      <w:bookmarkEnd w:id="1315"/>
      <w:bookmarkEnd w:id="1316"/>
      <w:bookmarkEnd w:id="1317"/>
    </w:p>
    <w:bookmarkEnd w:id="1318"/>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1319" w:name="_Toc60777280"/>
      <w:bookmarkStart w:id="1320" w:name="_Toc193446266"/>
      <w:bookmarkStart w:id="1321" w:name="_Toc193452071"/>
      <w:bookmarkStart w:id="1322" w:name="_Toc193463342"/>
      <w:bookmarkStart w:id="1323" w:name="_Toc201295629"/>
      <w:bookmarkStart w:id="1324" w:name="_Toc210311919"/>
      <w:bookmarkStart w:id="1325"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1319"/>
      <w:bookmarkEnd w:id="1320"/>
      <w:bookmarkEnd w:id="1321"/>
      <w:bookmarkEnd w:id="1322"/>
      <w:bookmarkEnd w:id="1323"/>
      <w:bookmarkEnd w:id="1324"/>
    </w:p>
    <w:bookmarkEnd w:id="1325"/>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1326" w:name="_Toc193463343"/>
      <w:bookmarkStart w:id="1327" w:name="_Toc201295630"/>
      <w:bookmarkStart w:id="1328"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1326"/>
      <w:bookmarkEnd w:id="1327"/>
      <w:bookmarkEnd w:id="1328"/>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1329" w:name="_Toc193446267"/>
      <w:bookmarkStart w:id="1330" w:name="_Toc193452072"/>
      <w:bookmarkStart w:id="1331" w:name="_Toc193463344"/>
      <w:bookmarkStart w:id="1332" w:name="_Toc201295631"/>
      <w:bookmarkStart w:id="1333" w:name="_Toc210311921"/>
      <w:bookmarkStart w:id="1334"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1329"/>
      <w:bookmarkEnd w:id="1330"/>
      <w:bookmarkEnd w:id="1331"/>
      <w:bookmarkEnd w:id="1332"/>
      <w:bookmarkEnd w:id="1333"/>
    </w:p>
    <w:bookmarkEnd w:id="1334"/>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lastRenderedPageBreak/>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1335" w:name="_Toc193446268"/>
      <w:bookmarkStart w:id="1336" w:name="_Toc193452073"/>
      <w:bookmarkStart w:id="1337" w:name="_Toc193463345"/>
      <w:bookmarkStart w:id="1338" w:name="_Toc201295632"/>
      <w:bookmarkStart w:id="1339" w:name="_Toc210311922"/>
      <w:bookmarkStart w:id="1340"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1335"/>
      <w:bookmarkEnd w:id="1336"/>
      <w:bookmarkEnd w:id="1337"/>
      <w:bookmarkEnd w:id="1338"/>
      <w:bookmarkEnd w:id="1339"/>
    </w:p>
    <w:bookmarkEnd w:id="1340"/>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1341" w:name="_Toc193446269"/>
      <w:bookmarkStart w:id="1342" w:name="_Toc193452074"/>
      <w:bookmarkStart w:id="1343" w:name="_Toc193463346"/>
      <w:bookmarkStart w:id="1344" w:name="_Toc201295633"/>
      <w:bookmarkStart w:id="1345" w:name="_Toc210311923"/>
      <w:bookmarkStart w:id="1346"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1341"/>
      <w:bookmarkEnd w:id="1342"/>
      <w:bookmarkEnd w:id="1343"/>
      <w:bookmarkEnd w:id="1344"/>
      <w:bookmarkEnd w:id="1345"/>
    </w:p>
    <w:bookmarkEnd w:id="1346"/>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1347" w:name="_Toc193446270"/>
      <w:bookmarkStart w:id="1348" w:name="_Toc193452075"/>
      <w:bookmarkStart w:id="1349" w:name="_Toc193463347"/>
      <w:bookmarkStart w:id="1350" w:name="_Toc201295634"/>
      <w:bookmarkStart w:id="1351" w:name="_Toc210311924"/>
      <w:bookmarkStart w:id="1352"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1347"/>
      <w:bookmarkEnd w:id="1348"/>
      <w:bookmarkEnd w:id="1349"/>
      <w:bookmarkEnd w:id="1350"/>
      <w:bookmarkEnd w:id="1351"/>
    </w:p>
    <w:bookmarkEnd w:id="1352"/>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lastRenderedPageBreak/>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1353" w:name="_Toc193446271"/>
      <w:bookmarkStart w:id="1354" w:name="_Toc193452076"/>
      <w:bookmarkStart w:id="1355" w:name="_Toc193463348"/>
      <w:bookmarkStart w:id="1356" w:name="_Toc201295635"/>
      <w:bookmarkStart w:id="1357" w:name="_Toc210311925"/>
      <w:bookmarkStart w:id="1358"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1353"/>
      <w:bookmarkEnd w:id="1354"/>
      <w:bookmarkEnd w:id="1355"/>
      <w:bookmarkEnd w:id="1356"/>
      <w:bookmarkEnd w:id="1357"/>
    </w:p>
    <w:bookmarkEnd w:id="1358"/>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1359" w:name="_Hlk134563761"/>
      <w:r w:rsidRPr="0036584A">
        <w:t>interruptionIndication</w:t>
      </w:r>
      <w:bookmarkEnd w:id="1359"/>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lastRenderedPageBreak/>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1360" w:name="_Toc60777281"/>
      <w:bookmarkStart w:id="1361" w:name="_Toc193446272"/>
      <w:bookmarkStart w:id="1362" w:name="_Toc193452077"/>
      <w:bookmarkStart w:id="1363" w:name="_Toc193463349"/>
      <w:bookmarkStart w:id="1364" w:name="_Toc201295636"/>
      <w:bookmarkStart w:id="1365" w:name="_Toc210311926"/>
      <w:bookmarkStart w:id="1366" w:name="MCCQCTEMPBM_00000356"/>
      <w:r w:rsidRPr="0036584A">
        <w:t>–</w:t>
      </w:r>
      <w:r w:rsidRPr="0036584A">
        <w:tab/>
      </w:r>
      <w:r w:rsidRPr="0036584A">
        <w:rPr>
          <w:i/>
          <w:noProof/>
          <w:lang w:eastAsia="ko-KR"/>
        </w:rPr>
        <w:t>NextHopChainingCount</w:t>
      </w:r>
      <w:bookmarkEnd w:id="1360"/>
      <w:bookmarkEnd w:id="1361"/>
      <w:bookmarkEnd w:id="1362"/>
      <w:bookmarkEnd w:id="1363"/>
      <w:bookmarkEnd w:id="1364"/>
      <w:bookmarkEnd w:id="1365"/>
    </w:p>
    <w:bookmarkEnd w:id="1366"/>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1367" w:name="_Toc60777282"/>
      <w:bookmarkStart w:id="1368" w:name="_Toc193446273"/>
      <w:bookmarkStart w:id="1369" w:name="_Toc193452078"/>
      <w:bookmarkStart w:id="1370" w:name="_Toc193463350"/>
      <w:bookmarkStart w:id="1371" w:name="_Toc201295637"/>
      <w:bookmarkStart w:id="1372" w:name="_Toc210311927"/>
      <w:bookmarkStart w:id="1373" w:name="MCCQCTEMPBM_00000357"/>
      <w:r w:rsidRPr="0036584A">
        <w:t>–</w:t>
      </w:r>
      <w:r w:rsidRPr="0036584A">
        <w:tab/>
      </w:r>
      <w:r w:rsidRPr="0036584A">
        <w:rPr>
          <w:i/>
        </w:rPr>
        <w:t>NG-5G-S-TMSI</w:t>
      </w:r>
      <w:bookmarkEnd w:id="1367"/>
      <w:bookmarkEnd w:id="1368"/>
      <w:bookmarkEnd w:id="1369"/>
      <w:bookmarkEnd w:id="1370"/>
      <w:bookmarkEnd w:id="1371"/>
      <w:bookmarkEnd w:id="1372"/>
    </w:p>
    <w:bookmarkEnd w:id="1373"/>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1374" w:name="_Toc193446274"/>
      <w:bookmarkStart w:id="1375" w:name="_Toc193452079"/>
      <w:bookmarkStart w:id="1376" w:name="_Toc193463351"/>
      <w:bookmarkStart w:id="1377" w:name="_Toc201295638"/>
      <w:bookmarkStart w:id="1378" w:name="_Toc210311928"/>
      <w:bookmarkStart w:id="1379" w:name="MCCQCTEMPBM_00000358"/>
      <w:r w:rsidRPr="0036584A">
        <w:t>–</w:t>
      </w:r>
      <w:r w:rsidRPr="0036584A">
        <w:tab/>
      </w:r>
      <w:r w:rsidRPr="0036584A">
        <w:rPr>
          <w:i/>
        </w:rPr>
        <w:t>NonCellDefiningSSB</w:t>
      </w:r>
      <w:bookmarkEnd w:id="1374"/>
      <w:bookmarkEnd w:id="1375"/>
      <w:bookmarkEnd w:id="1376"/>
      <w:bookmarkEnd w:id="1377"/>
      <w:bookmarkEnd w:id="1378"/>
    </w:p>
    <w:bookmarkEnd w:id="1379"/>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lastRenderedPageBreak/>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1380" w:name="_Toc60777283"/>
      <w:bookmarkStart w:id="1381" w:name="_Toc193446275"/>
      <w:bookmarkStart w:id="1382" w:name="_Toc193452080"/>
      <w:bookmarkStart w:id="1383" w:name="_Toc193463352"/>
      <w:bookmarkStart w:id="1384" w:name="_Toc201295639"/>
      <w:bookmarkStart w:id="1385" w:name="_Toc210311929"/>
      <w:bookmarkStart w:id="1386" w:name="MCCQCTEMPBM_00000359"/>
      <w:r w:rsidRPr="0036584A">
        <w:t>–</w:t>
      </w:r>
      <w:r w:rsidRPr="0036584A">
        <w:tab/>
      </w:r>
      <w:r w:rsidRPr="0036584A">
        <w:rPr>
          <w:i/>
        </w:rPr>
        <w:t>NPN-Identity</w:t>
      </w:r>
      <w:bookmarkEnd w:id="1380"/>
      <w:bookmarkEnd w:id="1381"/>
      <w:bookmarkEnd w:id="1382"/>
      <w:bookmarkEnd w:id="1383"/>
      <w:bookmarkEnd w:id="1384"/>
      <w:bookmarkEnd w:id="1385"/>
    </w:p>
    <w:bookmarkEnd w:id="1386"/>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1387" w:name="_Toc60777284"/>
      <w:bookmarkStart w:id="1388" w:name="_Toc193446276"/>
      <w:bookmarkStart w:id="1389" w:name="_Toc193452081"/>
      <w:bookmarkStart w:id="1390" w:name="_Toc193463353"/>
      <w:bookmarkStart w:id="1391" w:name="_Toc201295640"/>
      <w:bookmarkStart w:id="1392" w:name="_Toc210311930"/>
      <w:bookmarkStart w:id="1393" w:name="MCCQCTEMPBM_00000360"/>
      <w:r w:rsidRPr="0036584A">
        <w:t>–</w:t>
      </w:r>
      <w:r w:rsidRPr="0036584A">
        <w:tab/>
      </w:r>
      <w:r w:rsidRPr="0036584A">
        <w:rPr>
          <w:i/>
        </w:rPr>
        <w:t>NPN-IdentityInfoList</w:t>
      </w:r>
      <w:bookmarkEnd w:id="1387"/>
      <w:bookmarkEnd w:id="1388"/>
      <w:bookmarkEnd w:id="1389"/>
      <w:bookmarkEnd w:id="1390"/>
      <w:bookmarkEnd w:id="1391"/>
      <w:bookmarkEnd w:id="1392"/>
    </w:p>
    <w:bookmarkEnd w:id="1393"/>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1394" w:name="_Toc193446277"/>
      <w:bookmarkStart w:id="1395" w:name="_Toc193452082"/>
      <w:bookmarkStart w:id="1396" w:name="_Toc193463354"/>
      <w:bookmarkStart w:id="1397" w:name="_Toc201295641"/>
      <w:bookmarkStart w:id="1398" w:name="_Toc210311931"/>
      <w:bookmarkStart w:id="1399" w:name="MCCQCTEMPBM_00000361"/>
      <w:r w:rsidRPr="0036584A">
        <w:t>–</w:t>
      </w:r>
      <w:r w:rsidRPr="0036584A">
        <w:tab/>
      </w:r>
      <w:r w:rsidRPr="0036584A">
        <w:rPr>
          <w:i/>
        </w:rPr>
        <w:t>NR-DL-PRS-PDC-Info</w:t>
      </w:r>
      <w:bookmarkEnd w:id="1394"/>
      <w:bookmarkEnd w:id="1395"/>
      <w:bookmarkEnd w:id="1396"/>
      <w:bookmarkEnd w:id="1397"/>
      <w:bookmarkEnd w:id="1398"/>
    </w:p>
    <w:bookmarkEnd w:id="1399"/>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CF7917" w:rsidRDefault="00F27D15" w:rsidP="0036584A">
      <w:pPr>
        <w:pStyle w:val="PL"/>
      </w:pPr>
      <w:r w:rsidRPr="0036584A">
        <w:t xml:space="preserve">                        </w:t>
      </w:r>
      <w:r w:rsidRPr="00CF7917">
        <w:t xml:space="preserve">n5-r17                  </w:t>
      </w:r>
      <w:r w:rsidRPr="00CF7917">
        <w:rPr>
          <w:color w:val="993366"/>
        </w:rPr>
        <w:t>INTEGER</w:t>
      </w:r>
      <w:r w:rsidRPr="00CF7917">
        <w:t xml:space="preserve"> (0..4),</w:t>
      </w:r>
    </w:p>
    <w:p w14:paraId="4F555139" w14:textId="77777777" w:rsidR="00F27D15" w:rsidRPr="00CF7917" w:rsidRDefault="00F27D15" w:rsidP="0036584A">
      <w:pPr>
        <w:pStyle w:val="PL"/>
      </w:pPr>
      <w:r w:rsidRPr="00CF7917">
        <w:t xml:space="preserve">                        n8-r17                  </w:t>
      </w:r>
      <w:r w:rsidRPr="00CF7917">
        <w:rPr>
          <w:color w:val="993366"/>
        </w:rPr>
        <w:t>INTEGER</w:t>
      </w:r>
      <w:r w:rsidRPr="00CF7917">
        <w:t xml:space="preserve"> (0..7),</w:t>
      </w:r>
    </w:p>
    <w:p w14:paraId="1719CABB" w14:textId="77777777" w:rsidR="00F27D15" w:rsidRPr="00CF7917" w:rsidRDefault="00F27D15" w:rsidP="0036584A">
      <w:pPr>
        <w:pStyle w:val="PL"/>
      </w:pPr>
      <w:r w:rsidRPr="00CF7917">
        <w:t xml:space="preserve">                        n10-r17                 </w:t>
      </w:r>
      <w:r w:rsidRPr="00CF7917">
        <w:rPr>
          <w:color w:val="993366"/>
        </w:rPr>
        <w:t>INTEGER</w:t>
      </w:r>
      <w:r w:rsidRPr="00CF7917">
        <w:t xml:space="preserve"> (0..9),</w:t>
      </w:r>
    </w:p>
    <w:p w14:paraId="5383254D" w14:textId="77777777" w:rsidR="00F27D15" w:rsidRPr="00CF7917" w:rsidRDefault="00F27D15" w:rsidP="0036584A">
      <w:pPr>
        <w:pStyle w:val="PL"/>
      </w:pPr>
      <w:r w:rsidRPr="00CF7917">
        <w:t xml:space="preserve">                        n16-r17                 </w:t>
      </w:r>
      <w:r w:rsidRPr="00CF7917">
        <w:rPr>
          <w:color w:val="993366"/>
        </w:rPr>
        <w:t>INTEGER</w:t>
      </w:r>
      <w:r w:rsidRPr="00CF7917">
        <w:t xml:space="preserve"> (0..15),</w:t>
      </w:r>
    </w:p>
    <w:p w14:paraId="693ACBBE" w14:textId="77777777" w:rsidR="00F27D15" w:rsidRPr="00CF7917" w:rsidRDefault="00F27D15" w:rsidP="0036584A">
      <w:pPr>
        <w:pStyle w:val="PL"/>
      </w:pPr>
      <w:r w:rsidRPr="00CF7917">
        <w:lastRenderedPageBreak/>
        <w:t xml:space="preserve">                        n20-r17                 </w:t>
      </w:r>
      <w:r w:rsidRPr="00CF7917">
        <w:rPr>
          <w:color w:val="993366"/>
        </w:rPr>
        <w:t>INTEGER</w:t>
      </w:r>
      <w:r w:rsidRPr="00CF7917">
        <w:t xml:space="preserve"> (0..19),</w:t>
      </w:r>
    </w:p>
    <w:p w14:paraId="0FA730E3" w14:textId="77777777" w:rsidR="00F27D15" w:rsidRPr="00CF7917" w:rsidRDefault="00F27D15" w:rsidP="0036584A">
      <w:pPr>
        <w:pStyle w:val="PL"/>
      </w:pPr>
      <w:r w:rsidRPr="00CF7917">
        <w:t xml:space="preserve">                        n32-r17                 </w:t>
      </w:r>
      <w:r w:rsidRPr="00CF7917">
        <w:rPr>
          <w:color w:val="993366"/>
        </w:rPr>
        <w:t>INTEGER</w:t>
      </w:r>
      <w:r w:rsidRPr="00CF7917">
        <w:t xml:space="preserve"> (0..31),</w:t>
      </w:r>
    </w:p>
    <w:p w14:paraId="1C0B276B" w14:textId="77777777" w:rsidR="00F27D15" w:rsidRPr="00CF7917" w:rsidRDefault="00F27D15" w:rsidP="0036584A">
      <w:pPr>
        <w:pStyle w:val="PL"/>
      </w:pPr>
      <w:r w:rsidRPr="00CF7917">
        <w:t xml:space="preserve">                        n40-r17                 </w:t>
      </w:r>
      <w:r w:rsidRPr="00CF7917">
        <w:rPr>
          <w:color w:val="993366"/>
        </w:rPr>
        <w:t>INTEGER</w:t>
      </w:r>
      <w:r w:rsidRPr="00CF7917">
        <w:t xml:space="preserve"> (0..39),</w:t>
      </w:r>
    </w:p>
    <w:p w14:paraId="72F3FB20" w14:textId="77777777" w:rsidR="00F27D15" w:rsidRPr="00CF7917" w:rsidRDefault="00F27D15" w:rsidP="0036584A">
      <w:pPr>
        <w:pStyle w:val="PL"/>
      </w:pPr>
      <w:r w:rsidRPr="00CF7917">
        <w:t xml:space="preserve">                        n64-r17                 </w:t>
      </w:r>
      <w:r w:rsidRPr="00CF7917">
        <w:rPr>
          <w:color w:val="993366"/>
        </w:rPr>
        <w:t>INTEGER</w:t>
      </w:r>
      <w:r w:rsidRPr="00CF7917">
        <w:t xml:space="preserve"> (0..63),</w:t>
      </w:r>
    </w:p>
    <w:p w14:paraId="14F5F0DD" w14:textId="77777777" w:rsidR="00F27D15" w:rsidRPr="00CF7917" w:rsidRDefault="00F27D15" w:rsidP="0036584A">
      <w:pPr>
        <w:pStyle w:val="PL"/>
      </w:pPr>
      <w:r w:rsidRPr="00CF7917">
        <w:t xml:space="preserve">                        n80-r17                 </w:t>
      </w:r>
      <w:r w:rsidRPr="00CF7917">
        <w:rPr>
          <w:color w:val="993366"/>
        </w:rPr>
        <w:t>INTEGER</w:t>
      </w:r>
      <w:r w:rsidRPr="00CF7917">
        <w:t xml:space="preserve"> (0..79),</w:t>
      </w:r>
    </w:p>
    <w:p w14:paraId="3A261A0A" w14:textId="77777777" w:rsidR="00F27D15" w:rsidRPr="00CF7917" w:rsidRDefault="00F27D15" w:rsidP="0036584A">
      <w:pPr>
        <w:pStyle w:val="PL"/>
      </w:pPr>
      <w:r w:rsidRPr="00CF7917">
        <w:t xml:space="preserve">                        n160-r17                </w:t>
      </w:r>
      <w:r w:rsidRPr="00CF7917">
        <w:rPr>
          <w:color w:val="993366"/>
        </w:rPr>
        <w:t>INTEGER</w:t>
      </w:r>
      <w:r w:rsidRPr="00CF7917">
        <w:t xml:space="preserve"> (0..159),</w:t>
      </w:r>
    </w:p>
    <w:p w14:paraId="62C1BD9C" w14:textId="77777777" w:rsidR="00F27D15" w:rsidRPr="00CF7917" w:rsidRDefault="00F27D15" w:rsidP="0036584A">
      <w:pPr>
        <w:pStyle w:val="PL"/>
      </w:pPr>
      <w:r w:rsidRPr="00CF7917">
        <w:t xml:space="preserve">                        n320-r17                </w:t>
      </w:r>
      <w:r w:rsidRPr="00CF7917">
        <w:rPr>
          <w:color w:val="993366"/>
        </w:rPr>
        <w:t>INTEGER</w:t>
      </w:r>
      <w:r w:rsidRPr="00CF7917">
        <w:t xml:space="preserve"> (0..319),</w:t>
      </w:r>
    </w:p>
    <w:p w14:paraId="3D93EA8E" w14:textId="77777777" w:rsidR="00F27D15" w:rsidRPr="00CF7917" w:rsidRDefault="00F27D15" w:rsidP="0036584A">
      <w:pPr>
        <w:pStyle w:val="PL"/>
      </w:pPr>
      <w:r w:rsidRPr="00CF7917">
        <w:t xml:space="preserve">                        n640-r17                </w:t>
      </w:r>
      <w:r w:rsidRPr="00CF7917">
        <w:rPr>
          <w:color w:val="993366"/>
        </w:rPr>
        <w:t>INTEGER</w:t>
      </w:r>
      <w:r w:rsidRPr="00CF7917">
        <w:t xml:space="preserve"> (0..639),</w:t>
      </w:r>
    </w:p>
    <w:p w14:paraId="6E9A1E1A" w14:textId="77777777" w:rsidR="00F27D15" w:rsidRPr="00CF7917" w:rsidRDefault="00F27D15" w:rsidP="0036584A">
      <w:pPr>
        <w:pStyle w:val="PL"/>
      </w:pPr>
      <w:r w:rsidRPr="00CF7917">
        <w:t xml:space="preserve">                        n1280-r17               </w:t>
      </w:r>
      <w:r w:rsidRPr="00CF7917">
        <w:rPr>
          <w:color w:val="993366"/>
        </w:rPr>
        <w:t>INTEGER</w:t>
      </w:r>
      <w:r w:rsidRPr="00CF7917">
        <w:t xml:space="preserve"> (0..1279),</w:t>
      </w:r>
    </w:p>
    <w:p w14:paraId="2981C774" w14:textId="77777777" w:rsidR="00F27D15" w:rsidRPr="00CF7917" w:rsidRDefault="00F27D15" w:rsidP="0036584A">
      <w:pPr>
        <w:pStyle w:val="PL"/>
      </w:pPr>
      <w:r w:rsidRPr="00CF7917">
        <w:t xml:space="preserve">                        n2560-r17               </w:t>
      </w:r>
      <w:r w:rsidRPr="00CF7917">
        <w:rPr>
          <w:color w:val="993366"/>
        </w:rPr>
        <w:t>INTEGER</w:t>
      </w:r>
      <w:r w:rsidRPr="00CF7917">
        <w:t xml:space="preserve"> (0..2559),</w:t>
      </w:r>
    </w:p>
    <w:p w14:paraId="72CD784A" w14:textId="77777777" w:rsidR="00F27D15" w:rsidRPr="00CF7917" w:rsidRDefault="00F27D15" w:rsidP="0036584A">
      <w:pPr>
        <w:pStyle w:val="PL"/>
      </w:pPr>
      <w:r w:rsidRPr="00CF7917">
        <w:t xml:space="preserve">                        n5120-r17               </w:t>
      </w:r>
      <w:r w:rsidRPr="00CF7917">
        <w:rPr>
          <w:color w:val="993366"/>
        </w:rPr>
        <w:t>INTEGER</w:t>
      </w:r>
      <w:r w:rsidRPr="00CF7917">
        <w:t xml:space="preserve"> (0..5119),</w:t>
      </w:r>
    </w:p>
    <w:p w14:paraId="4F8CB634" w14:textId="77777777" w:rsidR="00F27D15" w:rsidRPr="00CF7917" w:rsidRDefault="00F27D15" w:rsidP="0036584A">
      <w:pPr>
        <w:pStyle w:val="PL"/>
      </w:pPr>
      <w:r w:rsidRPr="00CF7917">
        <w:t xml:space="preserve">                        n10240-r17              </w:t>
      </w:r>
      <w:r w:rsidRPr="00CF7917">
        <w:rPr>
          <w:color w:val="993366"/>
        </w:rPr>
        <w:t>INTEGER</w:t>
      </w:r>
      <w:r w:rsidRPr="00CF7917">
        <w:t xml:space="preserve"> (0..10239),</w:t>
      </w:r>
    </w:p>
    <w:p w14:paraId="6436C487" w14:textId="77777777" w:rsidR="00F27D15" w:rsidRPr="0036584A" w:rsidRDefault="00F27D15" w:rsidP="0036584A">
      <w:pPr>
        <w:pStyle w:val="PL"/>
      </w:pPr>
      <w:r w:rsidRPr="00CF7917">
        <w:t xml:space="preserve">                        </w:t>
      </w:r>
      <w:r w:rsidRPr="0036584A">
        <w:t>...</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CF7917" w:rsidRDefault="00F27D15" w:rsidP="0036584A">
      <w:pPr>
        <w:pStyle w:val="PL"/>
      </w:pPr>
      <w:r w:rsidRPr="0036584A">
        <w:t xml:space="preserve">                        </w:t>
      </w:r>
      <w:r w:rsidRPr="00CF7917">
        <w:t xml:space="preserve">n10-r17                 </w:t>
      </w:r>
      <w:r w:rsidRPr="00CF7917">
        <w:rPr>
          <w:color w:val="993366"/>
        </w:rPr>
        <w:t>INTEGER</w:t>
      </w:r>
      <w:r w:rsidRPr="00CF7917">
        <w:t xml:space="preserve"> (0..9),</w:t>
      </w:r>
    </w:p>
    <w:p w14:paraId="7ABFD5E1" w14:textId="77777777" w:rsidR="00F27D15" w:rsidRPr="00CF7917" w:rsidRDefault="00F27D15" w:rsidP="0036584A">
      <w:pPr>
        <w:pStyle w:val="PL"/>
      </w:pPr>
      <w:r w:rsidRPr="00CF7917">
        <w:t xml:space="preserve">                        n16-r17                 </w:t>
      </w:r>
      <w:r w:rsidRPr="00CF7917">
        <w:rPr>
          <w:color w:val="993366"/>
        </w:rPr>
        <w:t>INTEGER</w:t>
      </w:r>
      <w:r w:rsidRPr="00CF7917">
        <w:t xml:space="preserve"> (0..15),</w:t>
      </w:r>
    </w:p>
    <w:p w14:paraId="2C7D0037" w14:textId="77777777" w:rsidR="00F27D15" w:rsidRPr="00CF7917" w:rsidRDefault="00F27D15" w:rsidP="0036584A">
      <w:pPr>
        <w:pStyle w:val="PL"/>
      </w:pPr>
      <w:r w:rsidRPr="00CF7917">
        <w:t xml:space="preserve">                        n20-r17                 </w:t>
      </w:r>
      <w:r w:rsidRPr="00CF7917">
        <w:rPr>
          <w:color w:val="993366"/>
        </w:rPr>
        <w:t>INTEGER</w:t>
      </w:r>
      <w:r w:rsidRPr="00CF7917">
        <w:t xml:space="preserve"> (0..19),</w:t>
      </w:r>
    </w:p>
    <w:p w14:paraId="527E11F9" w14:textId="77777777" w:rsidR="00F27D15" w:rsidRPr="00CF7917" w:rsidRDefault="00F27D15" w:rsidP="0036584A">
      <w:pPr>
        <w:pStyle w:val="PL"/>
      </w:pPr>
      <w:r w:rsidRPr="00CF7917">
        <w:t xml:space="preserve">                        n32-r17                 </w:t>
      </w:r>
      <w:r w:rsidRPr="00CF7917">
        <w:rPr>
          <w:color w:val="993366"/>
        </w:rPr>
        <w:t>INTEGER</w:t>
      </w:r>
      <w:r w:rsidRPr="00CF7917">
        <w:t xml:space="preserve"> (0..31),</w:t>
      </w:r>
    </w:p>
    <w:p w14:paraId="49846F0C" w14:textId="77777777" w:rsidR="00F27D15" w:rsidRPr="00CF7917" w:rsidRDefault="00F27D15" w:rsidP="0036584A">
      <w:pPr>
        <w:pStyle w:val="PL"/>
      </w:pPr>
      <w:r w:rsidRPr="00CF7917">
        <w:t xml:space="preserve">                        n40-r17                 </w:t>
      </w:r>
      <w:r w:rsidRPr="00CF7917">
        <w:rPr>
          <w:color w:val="993366"/>
        </w:rPr>
        <w:t>INTEGER</w:t>
      </w:r>
      <w:r w:rsidRPr="00CF7917">
        <w:t xml:space="preserve"> (0..39),</w:t>
      </w:r>
    </w:p>
    <w:p w14:paraId="78A50748" w14:textId="77777777" w:rsidR="00F27D15" w:rsidRPr="00CF7917" w:rsidRDefault="00F27D15" w:rsidP="0036584A">
      <w:pPr>
        <w:pStyle w:val="PL"/>
      </w:pPr>
      <w:r w:rsidRPr="00CF7917">
        <w:t xml:space="preserve">                        n64-r17                 </w:t>
      </w:r>
      <w:r w:rsidRPr="00CF7917">
        <w:rPr>
          <w:color w:val="993366"/>
        </w:rPr>
        <w:t>INTEGER</w:t>
      </w:r>
      <w:r w:rsidRPr="00CF7917">
        <w:t xml:space="preserve"> (0..63),</w:t>
      </w:r>
    </w:p>
    <w:p w14:paraId="6E1552E2" w14:textId="77777777" w:rsidR="00F27D15" w:rsidRPr="00CF7917" w:rsidRDefault="00F27D15" w:rsidP="0036584A">
      <w:pPr>
        <w:pStyle w:val="PL"/>
      </w:pPr>
      <w:r w:rsidRPr="00CF7917">
        <w:t xml:space="preserve">                        n80-r17                 </w:t>
      </w:r>
      <w:r w:rsidRPr="00CF7917">
        <w:rPr>
          <w:color w:val="993366"/>
        </w:rPr>
        <w:t>INTEGER</w:t>
      </w:r>
      <w:r w:rsidRPr="00CF7917">
        <w:t xml:space="preserve"> (0..79),</w:t>
      </w:r>
    </w:p>
    <w:p w14:paraId="4319A083" w14:textId="77777777" w:rsidR="00F27D15" w:rsidRPr="00CF7917" w:rsidRDefault="00F27D15" w:rsidP="0036584A">
      <w:pPr>
        <w:pStyle w:val="PL"/>
      </w:pPr>
      <w:r w:rsidRPr="00CF7917">
        <w:t xml:space="preserve">                        n128-r17                </w:t>
      </w:r>
      <w:r w:rsidRPr="00CF7917">
        <w:rPr>
          <w:color w:val="993366"/>
        </w:rPr>
        <w:t>INTEGER</w:t>
      </w:r>
      <w:r w:rsidRPr="00CF7917">
        <w:t xml:space="preserve"> (0..127),</w:t>
      </w:r>
    </w:p>
    <w:p w14:paraId="492F9788" w14:textId="77777777" w:rsidR="00F27D15" w:rsidRPr="00CF7917" w:rsidRDefault="00F27D15" w:rsidP="0036584A">
      <w:pPr>
        <w:pStyle w:val="PL"/>
      </w:pPr>
      <w:r w:rsidRPr="00CF7917">
        <w:t xml:space="preserve">                        n160-r17                </w:t>
      </w:r>
      <w:r w:rsidRPr="00CF7917">
        <w:rPr>
          <w:color w:val="993366"/>
        </w:rPr>
        <w:t>INTEGER</w:t>
      </w:r>
      <w:r w:rsidRPr="00CF7917">
        <w:t xml:space="preserve"> (0..159),</w:t>
      </w:r>
    </w:p>
    <w:p w14:paraId="41D5235C" w14:textId="77777777" w:rsidR="00F27D15" w:rsidRPr="00CF7917" w:rsidRDefault="00F27D15" w:rsidP="0036584A">
      <w:pPr>
        <w:pStyle w:val="PL"/>
      </w:pPr>
      <w:r w:rsidRPr="00CF7917">
        <w:t xml:space="preserve">                        n320-r17                </w:t>
      </w:r>
      <w:r w:rsidRPr="00CF7917">
        <w:rPr>
          <w:color w:val="993366"/>
        </w:rPr>
        <w:t>INTEGER</w:t>
      </w:r>
      <w:r w:rsidRPr="00CF7917">
        <w:t xml:space="preserve"> (0..319),</w:t>
      </w:r>
    </w:p>
    <w:p w14:paraId="28BA49EE" w14:textId="77777777" w:rsidR="00F27D15" w:rsidRPr="00CF7917" w:rsidRDefault="00F27D15" w:rsidP="0036584A">
      <w:pPr>
        <w:pStyle w:val="PL"/>
      </w:pPr>
      <w:r w:rsidRPr="00CF7917">
        <w:t xml:space="preserve">                        n640-r17                </w:t>
      </w:r>
      <w:r w:rsidRPr="00CF7917">
        <w:rPr>
          <w:color w:val="993366"/>
        </w:rPr>
        <w:t>INTEGER</w:t>
      </w:r>
      <w:r w:rsidRPr="00CF7917">
        <w:t xml:space="preserve"> (0..639),</w:t>
      </w:r>
    </w:p>
    <w:p w14:paraId="0DB2EA35" w14:textId="77777777" w:rsidR="00F27D15" w:rsidRPr="00CF7917" w:rsidRDefault="00F27D15" w:rsidP="0036584A">
      <w:pPr>
        <w:pStyle w:val="PL"/>
      </w:pPr>
      <w:r w:rsidRPr="00CF7917">
        <w:t xml:space="preserve">                        n1280-r17               </w:t>
      </w:r>
      <w:r w:rsidRPr="00CF7917">
        <w:rPr>
          <w:color w:val="993366"/>
        </w:rPr>
        <w:t>INTEGER</w:t>
      </w:r>
      <w:r w:rsidRPr="00CF7917">
        <w:t xml:space="preserve"> (0..1279),</w:t>
      </w:r>
    </w:p>
    <w:p w14:paraId="23CFB651" w14:textId="77777777" w:rsidR="00F27D15" w:rsidRPr="00CF7917" w:rsidRDefault="00F27D15" w:rsidP="0036584A">
      <w:pPr>
        <w:pStyle w:val="PL"/>
      </w:pPr>
      <w:r w:rsidRPr="00CF7917">
        <w:t xml:space="preserve">                        n2560-r17               </w:t>
      </w:r>
      <w:r w:rsidRPr="00CF7917">
        <w:rPr>
          <w:color w:val="993366"/>
        </w:rPr>
        <w:t>INTEGER</w:t>
      </w:r>
      <w:r w:rsidRPr="00CF7917">
        <w:t xml:space="preserve"> (0..2559),</w:t>
      </w:r>
    </w:p>
    <w:p w14:paraId="72920AB4" w14:textId="77777777" w:rsidR="00F27D15" w:rsidRPr="00CF7917" w:rsidRDefault="00F27D15" w:rsidP="0036584A">
      <w:pPr>
        <w:pStyle w:val="PL"/>
      </w:pPr>
      <w:r w:rsidRPr="00CF7917">
        <w:t xml:space="preserve">                        n5120-r17               </w:t>
      </w:r>
      <w:r w:rsidRPr="00CF7917">
        <w:rPr>
          <w:color w:val="993366"/>
        </w:rPr>
        <w:t>INTEGER</w:t>
      </w:r>
      <w:r w:rsidRPr="00CF7917">
        <w:t xml:space="preserve"> (0..5119),</w:t>
      </w:r>
    </w:p>
    <w:p w14:paraId="67B18DF4" w14:textId="77777777" w:rsidR="00F27D15" w:rsidRPr="00CF7917" w:rsidRDefault="00F27D15" w:rsidP="0036584A">
      <w:pPr>
        <w:pStyle w:val="PL"/>
      </w:pPr>
      <w:r w:rsidRPr="00CF7917">
        <w:t xml:space="preserve">                        n10240-r17              </w:t>
      </w:r>
      <w:r w:rsidRPr="00CF7917">
        <w:rPr>
          <w:color w:val="993366"/>
        </w:rPr>
        <w:t>INTEGER</w:t>
      </w:r>
      <w:r w:rsidRPr="00CF7917">
        <w:t xml:space="preserve"> (0..10239),</w:t>
      </w:r>
    </w:p>
    <w:p w14:paraId="219FBF81" w14:textId="77777777" w:rsidR="00F27D15" w:rsidRPr="00CF7917" w:rsidRDefault="00F27D15" w:rsidP="0036584A">
      <w:pPr>
        <w:pStyle w:val="PL"/>
      </w:pPr>
      <w:r w:rsidRPr="00CF7917">
        <w:t xml:space="preserve">                        n20480-r17              </w:t>
      </w:r>
      <w:r w:rsidRPr="00CF7917">
        <w:rPr>
          <w:color w:val="993366"/>
        </w:rPr>
        <w:t>INTEGER</w:t>
      </w:r>
      <w:r w:rsidRPr="00CF7917">
        <w:t xml:space="preserve"> (0..20479),</w:t>
      </w:r>
    </w:p>
    <w:p w14:paraId="088286FE" w14:textId="77777777" w:rsidR="00F27D15" w:rsidRPr="0036584A" w:rsidRDefault="00F27D15" w:rsidP="0036584A">
      <w:pPr>
        <w:pStyle w:val="PL"/>
      </w:pPr>
      <w:r w:rsidRPr="00CF7917">
        <w:t xml:space="preserve">                        </w:t>
      </w:r>
      <w:r w:rsidRPr="0036584A">
        <w:t>...</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CF7917" w:rsidRDefault="00F27D15" w:rsidP="0036584A">
      <w:pPr>
        <w:pStyle w:val="PL"/>
      </w:pPr>
      <w:r w:rsidRPr="0036584A">
        <w:t xml:space="preserve">                        </w:t>
      </w:r>
      <w:r w:rsidRPr="00CF7917">
        <w:t xml:space="preserve">n20-r17                 </w:t>
      </w:r>
      <w:r w:rsidRPr="00CF7917">
        <w:rPr>
          <w:color w:val="993366"/>
        </w:rPr>
        <w:t>INTEGER</w:t>
      </w:r>
      <w:r w:rsidRPr="00CF7917">
        <w:t xml:space="preserve"> (0..19),</w:t>
      </w:r>
    </w:p>
    <w:p w14:paraId="6C75A906" w14:textId="77777777" w:rsidR="00F27D15" w:rsidRPr="00CF7917" w:rsidRDefault="00F27D15" w:rsidP="0036584A">
      <w:pPr>
        <w:pStyle w:val="PL"/>
      </w:pPr>
      <w:r w:rsidRPr="00CF7917">
        <w:t xml:space="preserve">                        n32-r17                 </w:t>
      </w:r>
      <w:r w:rsidRPr="00CF7917">
        <w:rPr>
          <w:color w:val="993366"/>
        </w:rPr>
        <w:t>INTEGER</w:t>
      </w:r>
      <w:r w:rsidRPr="00CF7917">
        <w:t xml:space="preserve"> (0..31),</w:t>
      </w:r>
    </w:p>
    <w:p w14:paraId="78E22CBC" w14:textId="77777777" w:rsidR="00F27D15" w:rsidRPr="00CF7917" w:rsidRDefault="00F27D15" w:rsidP="0036584A">
      <w:pPr>
        <w:pStyle w:val="PL"/>
      </w:pPr>
      <w:r w:rsidRPr="00CF7917">
        <w:t xml:space="preserve">                        n40-r17                 </w:t>
      </w:r>
      <w:r w:rsidRPr="00CF7917">
        <w:rPr>
          <w:color w:val="993366"/>
        </w:rPr>
        <w:t>INTEGER</w:t>
      </w:r>
      <w:r w:rsidRPr="00CF7917">
        <w:t xml:space="preserve"> (0..39),</w:t>
      </w:r>
    </w:p>
    <w:p w14:paraId="17DB1552" w14:textId="77777777" w:rsidR="00F27D15" w:rsidRPr="00CF7917" w:rsidRDefault="00F27D15" w:rsidP="0036584A">
      <w:pPr>
        <w:pStyle w:val="PL"/>
      </w:pPr>
      <w:r w:rsidRPr="00CF7917">
        <w:t xml:space="preserve">                        n64-r17                 </w:t>
      </w:r>
      <w:r w:rsidRPr="00CF7917">
        <w:rPr>
          <w:color w:val="993366"/>
        </w:rPr>
        <w:t>INTEGER</w:t>
      </w:r>
      <w:r w:rsidRPr="00CF7917">
        <w:t xml:space="preserve"> (0..63),</w:t>
      </w:r>
    </w:p>
    <w:p w14:paraId="4ACDA95B" w14:textId="77777777" w:rsidR="00F27D15" w:rsidRPr="00CF7917" w:rsidRDefault="00F27D15" w:rsidP="0036584A">
      <w:pPr>
        <w:pStyle w:val="PL"/>
      </w:pPr>
      <w:r w:rsidRPr="00CF7917">
        <w:t xml:space="preserve">                        n80-r17                 </w:t>
      </w:r>
      <w:r w:rsidRPr="00CF7917">
        <w:rPr>
          <w:color w:val="993366"/>
        </w:rPr>
        <w:t>INTEGER</w:t>
      </w:r>
      <w:r w:rsidRPr="00CF7917">
        <w:t xml:space="preserve"> (0..79),</w:t>
      </w:r>
    </w:p>
    <w:p w14:paraId="4EE6D53C" w14:textId="77777777" w:rsidR="00F27D15" w:rsidRPr="00CF7917" w:rsidRDefault="00F27D15" w:rsidP="0036584A">
      <w:pPr>
        <w:pStyle w:val="PL"/>
      </w:pPr>
      <w:r w:rsidRPr="00CF7917">
        <w:t xml:space="preserve">                        n128-r17                </w:t>
      </w:r>
      <w:r w:rsidRPr="00CF7917">
        <w:rPr>
          <w:color w:val="993366"/>
        </w:rPr>
        <w:t>INTEGER</w:t>
      </w:r>
      <w:r w:rsidRPr="00CF7917">
        <w:t xml:space="preserve"> (0..127),</w:t>
      </w:r>
    </w:p>
    <w:p w14:paraId="088F3C16" w14:textId="77777777" w:rsidR="00F27D15" w:rsidRPr="00CF7917" w:rsidRDefault="00F27D15" w:rsidP="0036584A">
      <w:pPr>
        <w:pStyle w:val="PL"/>
      </w:pPr>
      <w:r w:rsidRPr="00CF7917">
        <w:t xml:space="preserve">                        n160-r17                </w:t>
      </w:r>
      <w:r w:rsidRPr="00CF7917">
        <w:rPr>
          <w:color w:val="993366"/>
        </w:rPr>
        <w:t>INTEGER</w:t>
      </w:r>
      <w:r w:rsidRPr="00CF7917">
        <w:t xml:space="preserve"> (0..159),</w:t>
      </w:r>
    </w:p>
    <w:p w14:paraId="7A00D0EF" w14:textId="77777777" w:rsidR="00F27D15" w:rsidRPr="00CF7917" w:rsidRDefault="00F27D15" w:rsidP="0036584A">
      <w:pPr>
        <w:pStyle w:val="PL"/>
      </w:pPr>
      <w:r w:rsidRPr="00CF7917">
        <w:t xml:space="preserve">                        n256-r17                </w:t>
      </w:r>
      <w:r w:rsidRPr="00CF7917">
        <w:rPr>
          <w:color w:val="993366"/>
        </w:rPr>
        <w:t>INTEGER</w:t>
      </w:r>
      <w:r w:rsidRPr="00CF7917">
        <w:t xml:space="preserve"> (0..255),</w:t>
      </w:r>
    </w:p>
    <w:p w14:paraId="0C5C62D4" w14:textId="77777777" w:rsidR="00F27D15" w:rsidRPr="00CF7917" w:rsidRDefault="00F27D15" w:rsidP="0036584A">
      <w:pPr>
        <w:pStyle w:val="PL"/>
      </w:pPr>
      <w:r w:rsidRPr="00CF7917">
        <w:t xml:space="preserve">                        n320-r17                </w:t>
      </w:r>
      <w:r w:rsidRPr="00CF7917">
        <w:rPr>
          <w:color w:val="993366"/>
        </w:rPr>
        <w:t>INTEGER</w:t>
      </w:r>
      <w:r w:rsidRPr="00CF7917">
        <w:t xml:space="preserve"> (0..319),</w:t>
      </w:r>
    </w:p>
    <w:p w14:paraId="4F48182F" w14:textId="77777777" w:rsidR="00F27D15" w:rsidRPr="00CF7917" w:rsidRDefault="00F27D15" w:rsidP="0036584A">
      <w:pPr>
        <w:pStyle w:val="PL"/>
      </w:pPr>
      <w:r w:rsidRPr="00CF7917">
        <w:t xml:space="preserve">                        n640-r17                </w:t>
      </w:r>
      <w:r w:rsidRPr="00CF7917">
        <w:rPr>
          <w:color w:val="993366"/>
        </w:rPr>
        <w:t>INTEGER</w:t>
      </w:r>
      <w:r w:rsidRPr="00CF7917">
        <w:t xml:space="preserve"> (0..639),</w:t>
      </w:r>
    </w:p>
    <w:p w14:paraId="1BD4B39E" w14:textId="77777777" w:rsidR="00F27D15" w:rsidRPr="00CF7917" w:rsidRDefault="00F27D15" w:rsidP="0036584A">
      <w:pPr>
        <w:pStyle w:val="PL"/>
      </w:pPr>
      <w:r w:rsidRPr="00CF7917">
        <w:t xml:space="preserve">                        n1280-r17               </w:t>
      </w:r>
      <w:r w:rsidRPr="00CF7917">
        <w:rPr>
          <w:color w:val="993366"/>
        </w:rPr>
        <w:t>INTEGER</w:t>
      </w:r>
      <w:r w:rsidRPr="00CF7917">
        <w:t xml:space="preserve"> (0..1279),</w:t>
      </w:r>
    </w:p>
    <w:p w14:paraId="49FB877E" w14:textId="77777777" w:rsidR="00F27D15" w:rsidRPr="00CF7917" w:rsidRDefault="00F27D15" w:rsidP="0036584A">
      <w:pPr>
        <w:pStyle w:val="PL"/>
      </w:pPr>
      <w:r w:rsidRPr="00CF7917">
        <w:t xml:space="preserve">                        n2560-r17               </w:t>
      </w:r>
      <w:r w:rsidRPr="00CF7917">
        <w:rPr>
          <w:color w:val="993366"/>
        </w:rPr>
        <w:t>INTEGER</w:t>
      </w:r>
      <w:r w:rsidRPr="00CF7917">
        <w:t xml:space="preserve"> (0..2559),</w:t>
      </w:r>
    </w:p>
    <w:p w14:paraId="5189D778" w14:textId="77777777" w:rsidR="00F27D15" w:rsidRPr="00CF7917" w:rsidRDefault="00F27D15" w:rsidP="0036584A">
      <w:pPr>
        <w:pStyle w:val="PL"/>
      </w:pPr>
      <w:r w:rsidRPr="00CF7917">
        <w:t xml:space="preserve">                        n5120-r17               </w:t>
      </w:r>
      <w:r w:rsidRPr="00CF7917">
        <w:rPr>
          <w:color w:val="993366"/>
        </w:rPr>
        <w:t>INTEGER</w:t>
      </w:r>
      <w:r w:rsidRPr="00CF7917">
        <w:t xml:space="preserve"> (0..5119),</w:t>
      </w:r>
    </w:p>
    <w:p w14:paraId="301C099C" w14:textId="77777777" w:rsidR="00F27D15" w:rsidRPr="00CF7917" w:rsidRDefault="00F27D15" w:rsidP="0036584A">
      <w:pPr>
        <w:pStyle w:val="PL"/>
      </w:pPr>
      <w:r w:rsidRPr="00CF7917">
        <w:t xml:space="preserve">                        n10240-r17              </w:t>
      </w:r>
      <w:r w:rsidRPr="00CF7917">
        <w:rPr>
          <w:color w:val="993366"/>
        </w:rPr>
        <w:t>INTEGER</w:t>
      </w:r>
      <w:r w:rsidRPr="00CF7917">
        <w:t xml:space="preserve"> (0..10239),</w:t>
      </w:r>
    </w:p>
    <w:p w14:paraId="3EA9788B" w14:textId="77777777" w:rsidR="00F27D15" w:rsidRPr="00CF7917" w:rsidRDefault="00F27D15" w:rsidP="0036584A">
      <w:pPr>
        <w:pStyle w:val="PL"/>
      </w:pPr>
      <w:r w:rsidRPr="00CF7917">
        <w:t xml:space="preserve">                        n20480-r17              </w:t>
      </w:r>
      <w:r w:rsidRPr="00CF7917">
        <w:rPr>
          <w:color w:val="993366"/>
        </w:rPr>
        <w:t>INTEGER</w:t>
      </w:r>
      <w:r w:rsidRPr="00CF7917">
        <w:t xml:space="preserve"> (0..20479),</w:t>
      </w:r>
    </w:p>
    <w:p w14:paraId="0682424B" w14:textId="77777777" w:rsidR="00F27D15" w:rsidRPr="00CF7917" w:rsidRDefault="00F27D15" w:rsidP="0036584A">
      <w:pPr>
        <w:pStyle w:val="PL"/>
      </w:pPr>
      <w:r w:rsidRPr="00CF7917">
        <w:t xml:space="preserve">                        n40960-r17              </w:t>
      </w:r>
      <w:r w:rsidRPr="00CF7917">
        <w:rPr>
          <w:color w:val="993366"/>
        </w:rPr>
        <w:t>INTEGER</w:t>
      </w:r>
      <w:r w:rsidRPr="00CF7917">
        <w:t xml:space="preserve"> (0..40959),</w:t>
      </w:r>
    </w:p>
    <w:p w14:paraId="4E35E9E6" w14:textId="77777777" w:rsidR="00F27D15" w:rsidRPr="0036584A" w:rsidRDefault="00F27D15" w:rsidP="0036584A">
      <w:pPr>
        <w:pStyle w:val="PL"/>
      </w:pPr>
      <w:r w:rsidRPr="00CF7917">
        <w:t xml:space="preserve">                        </w:t>
      </w:r>
      <w:r w:rsidRPr="0036584A">
        <w:t>...</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CF7917" w:rsidRDefault="00F27D15" w:rsidP="0036584A">
      <w:pPr>
        <w:pStyle w:val="PL"/>
      </w:pPr>
      <w:r w:rsidRPr="0036584A">
        <w:t xml:space="preserve">                        </w:t>
      </w:r>
      <w:r w:rsidRPr="00CF7917">
        <w:t xml:space="preserve">n40-r17                 </w:t>
      </w:r>
      <w:r w:rsidRPr="00CF7917">
        <w:rPr>
          <w:color w:val="993366"/>
        </w:rPr>
        <w:t>INTEGER</w:t>
      </w:r>
      <w:r w:rsidRPr="00CF7917">
        <w:t xml:space="preserve"> (0..39),</w:t>
      </w:r>
    </w:p>
    <w:p w14:paraId="43FF3E4E" w14:textId="77777777" w:rsidR="00F27D15" w:rsidRPr="00CF7917" w:rsidRDefault="00F27D15" w:rsidP="0036584A">
      <w:pPr>
        <w:pStyle w:val="PL"/>
      </w:pPr>
      <w:r w:rsidRPr="00CF7917">
        <w:t xml:space="preserve">                        n64-r17                 </w:t>
      </w:r>
      <w:r w:rsidRPr="00CF7917">
        <w:rPr>
          <w:color w:val="993366"/>
        </w:rPr>
        <w:t>INTEGER</w:t>
      </w:r>
      <w:r w:rsidRPr="00CF7917">
        <w:t xml:space="preserve"> (0..63),</w:t>
      </w:r>
    </w:p>
    <w:p w14:paraId="320602B0" w14:textId="77777777" w:rsidR="00F27D15" w:rsidRPr="00CF7917" w:rsidRDefault="00F27D15" w:rsidP="0036584A">
      <w:pPr>
        <w:pStyle w:val="PL"/>
      </w:pPr>
      <w:r w:rsidRPr="00CF7917">
        <w:t xml:space="preserve">                        n80-r17                 </w:t>
      </w:r>
      <w:r w:rsidRPr="00CF7917">
        <w:rPr>
          <w:color w:val="993366"/>
        </w:rPr>
        <w:t>INTEGER</w:t>
      </w:r>
      <w:r w:rsidRPr="00CF7917">
        <w:t xml:space="preserve"> (0..79),</w:t>
      </w:r>
    </w:p>
    <w:p w14:paraId="2BA1F74D" w14:textId="77777777" w:rsidR="00F27D15" w:rsidRPr="00CF7917" w:rsidRDefault="00F27D15" w:rsidP="0036584A">
      <w:pPr>
        <w:pStyle w:val="PL"/>
      </w:pPr>
      <w:r w:rsidRPr="00CF7917">
        <w:t xml:space="preserve">                        n128-r17                </w:t>
      </w:r>
      <w:r w:rsidRPr="00CF7917">
        <w:rPr>
          <w:color w:val="993366"/>
        </w:rPr>
        <w:t>INTEGER</w:t>
      </w:r>
      <w:r w:rsidRPr="00CF7917">
        <w:t xml:space="preserve"> (0..127),</w:t>
      </w:r>
    </w:p>
    <w:p w14:paraId="7F9904E2" w14:textId="77777777" w:rsidR="00F27D15" w:rsidRPr="00CF7917" w:rsidRDefault="00F27D15" w:rsidP="0036584A">
      <w:pPr>
        <w:pStyle w:val="PL"/>
      </w:pPr>
      <w:r w:rsidRPr="00CF7917">
        <w:lastRenderedPageBreak/>
        <w:t xml:space="preserve">                        n160-r17                </w:t>
      </w:r>
      <w:r w:rsidRPr="00CF7917">
        <w:rPr>
          <w:color w:val="993366"/>
        </w:rPr>
        <w:t>INTEGER</w:t>
      </w:r>
      <w:r w:rsidRPr="00CF7917">
        <w:t xml:space="preserve"> (0..159),</w:t>
      </w:r>
    </w:p>
    <w:p w14:paraId="2C5D4FFC" w14:textId="77777777" w:rsidR="00F27D15" w:rsidRPr="00CF7917" w:rsidRDefault="00F27D15" w:rsidP="0036584A">
      <w:pPr>
        <w:pStyle w:val="PL"/>
      </w:pPr>
      <w:r w:rsidRPr="00CF7917">
        <w:t xml:space="preserve">                        n256-r17                </w:t>
      </w:r>
      <w:r w:rsidRPr="00CF7917">
        <w:rPr>
          <w:color w:val="993366"/>
        </w:rPr>
        <w:t>INTEGER</w:t>
      </w:r>
      <w:r w:rsidRPr="00CF7917">
        <w:t xml:space="preserve"> (0..255),</w:t>
      </w:r>
    </w:p>
    <w:p w14:paraId="12D23005" w14:textId="77777777" w:rsidR="00F27D15" w:rsidRPr="00CF7917" w:rsidRDefault="00F27D15" w:rsidP="0036584A">
      <w:pPr>
        <w:pStyle w:val="PL"/>
      </w:pPr>
      <w:r w:rsidRPr="00CF7917">
        <w:t xml:space="preserve">                        n320-r17                </w:t>
      </w:r>
      <w:r w:rsidRPr="00CF7917">
        <w:rPr>
          <w:color w:val="993366"/>
        </w:rPr>
        <w:t>INTEGER</w:t>
      </w:r>
      <w:r w:rsidRPr="00CF7917">
        <w:t xml:space="preserve"> (0..319),</w:t>
      </w:r>
    </w:p>
    <w:p w14:paraId="2488EF82" w14:textId="77777777" w:rsidR="00F27D15" w:rsidRPr="00CF7917" w:rsidRDefault="00F27D15" w:rsidP="0036584A">
      <w:pPr>
        <w:pStyle w:val="PL"/>
      </w:pPr>
      <w:r w:rsidRPr="00CF7917">
        <w:t xml:space="preserve">                        n512-r17                </w:t>
      </w:r>
      <w:r w:rsidRPr="00CF7917">
        <w:rPr>
          <w:color w:val="993366"/>
        </w:rPr>
        <w:t>INTEGER</w:t>
      </w:r>
      <w:r w:rsidRPr="00CF7917">
        <w:t xml:space="preserve"> (0..511),</w:t>
      </w:r>
    </w:p>
    <w:p w14:paraId="345910D7" w14:textId="77777777" w:rsidR="00F27D15" w:rsidRPr="00CF7917" w:rsidRDefault="00F27D15" w:rsidP="0036584A">
      <w:pPr>
        <w:pStyle w:val="PL"/>
      </w:pPr>
      <w:r w:rsidRPr="00CF7917">
        <w:t xml:space="preserve">                        n640-r17                </w:t>
      </w:r>
      <w:r w:rsidRPr="00CF7917">
        <w:rPr>
          <w:color w:val="993366"/>
        </w:rPr>
        <w:t>INTEGER</w:t>
      </w:r>
      <w:r w:rsidRPr="00CF7917">
        <w:t xml:space="preserve"> (0..639),</w:t>
      </w:r>
    </w:p>
    <w:p w14:paraId="57E7CDF0" w14:textId="77777777" w:rsidR="00F27D15" w:rsidRPr="00CF7917" w:rsidRDefault="00F27D15" w:rsidP="0036584A">
      <w:pPr>
        <w:pStyle w:val="PL"/>
      </w:pPr>
      <w:r w:rsidRPr="00CF7917">
        <w:t xml:space="preserve">                        n1280-r17               </w:t>
      </w:r>
      <w:r w:rsidRPr="00CF7917">
        <w:rPr>
          <w:color w:val="993366"/>
        </w:rPr>
        <w:t>INTEGER</w:t>
      </w:r>
      <w:r w:rsidRPr="00CF7917">
        <w:t xml:space="preserve"> (0..1279),</w:t>
      </w:r>
    </w:p>
    <w:p w14:paraId="72D4551D" w14:textId="77777777" w:rsidR="00F27D15" w:rsidRPr="00CF7917" w:rsidRDefault="00F27D15" w:rsidP="0036584A">
      <w:pPr>
        <w:pStyle w:val="PL"/>
      </w:pPr>
      <w:r w:rsidRPr="00CF7917">
        <w:t xml:space="preserve">                        n2560-r17               </w:t>
      </w:r>
      <w:r w:rsidRPr="00CF7917">
        <w:rPr>
          <w:color w:val="993366"/>
        </w:rPr>
        <w:t>INTEGER</w:t>
      </w:r>
      <w:r w:rsidRPr="00CF7917">
        <w:t xml:space="preserve"> (0..2559),</w:t>
      </w:r>
    </w:p>
    <w:p w14:paraId="56D22D13" w14:textId="77777777" w:rsidR="00F27D15" w:rsidRPr="00CF7917" w:rsidRDefault="00F27D15" w:rsidP="0036584A">
      <w:pPr>
        <w:pStyle w:val="PL"/>
      </w:pPr>
      <w:r w:rsidRPr="00CF7917">
        <w:t xml:space="preserve">                        n5120-r17               </w:t>
      </w:r>
      <w:r w:rsidRPr="00CF7917">
        <w:rPr>
          <w:color w:val="993366"/>
        </w:rPr>
        <w:t>INTEGER</w:t>
      </w:r>
      <w:r w:rsidRPr="00CF7917">
        <w:t xml:space="preserve"> (0..5119),</w:t>
      </w:r>
    </w:p>
    <w:p w14:paraId="58180F56" w14:textId="77777777" w:rsidR="00F27D15" w:rsidRPr="00CF7917" w:rsidRDefault="00F27D15" w:rsidP="0036584A">
      <w:pPr>
        <w:pStyle w:val="PL"/>
      </w:pPr>
      <w:r w:rsidRPr="00CF7917">
        <w:t xml:space="preserve">                        n10240-r17              </w:t>
      </w:r>
      <w:r w:rsidRPr="00CF7917">
        <w:rPr>
          <w:color w:val="993366"/>
        </w:rPr>
        <w:t>INTEGER</w:t>
      </w:r>
      <w:r w:rsidRPr="00CF7917">
        <w:t xml:space="preserve"> (0..10239),</w:t>
      </w:r>
    </w:p>
    <w:p w14:paraId="2E11437D" w14:textId="77777777" w:rsidR="00F27D15" w:rsidRPr="00CF7917" w:rsidRDefault="00F27D15" w:rsidP="0036584A">
      <w:pPr>
        <w:pStyle w:val="PL"/>
      </w:pPr>
      <w:r w:rsidRPr="00CF7917">
        <w:t xml:space="preserve">                        n20480-r17              </w:t>
      </w:r>
      <w:r w:rsidRPr="00CF7917">
        <w:rPr>
          <w:color w:val="993366"/>
        </w:rPr>
        <w:t>INTEGER</w:t>
      </w:r>
      <w:r w:rsidRPr="00CF7917">
        <w:t xml:space="preserve"> (0..20479),</w:t>
      </w:r>
    </w:p>
    <w:p w14:paraId="6756E5CE" w14:textId="77777777" w:rsidR="00F27D15" w:rsidRPr="00CF7917" w:rsidRDefault="00F27D15" w:rsidP="0036584A">
      <w:pPr>
        <w:pStyle w:val="PL"/>
      </w:pPr>
      <w:r w:rsidRPr="00CF7917">
        <w:t xml:space="preserve">                        n40960-r17              </w:t>
      </w:r>
      <w:r w:rsidRPr="00CF7917">
        <w:rPr>
          <w:color w:val="993366"/>
        </w:rPr>
        <w:t>INTEGER</w:t>
      </w:r>
      <w:r w:rsidRPr="00CF7917">
        <w:t xml:space="preserve"> (0..40959),</w:t>
      </w:r>
    </w:p>
    <w:p w14:paraId="0BBAF00C" w14:textId="77777777" w:rsidR="00F27D15" w:rsidRPr="00CF7917" w:rsidRDefault="00F27D15" w:rsidP="0036584A">
      <w:pPr>
        <w:pStyle w:val="PL"/>
      </w:pPr>
      <w:r w:rsidRPr="00CF7917">
        <w:t xml:space="preserve">                        n81920-r17              </w:t>
      </w:r>
      <w:r w:rsidRPr="00CF7917">
        <w:rPr>
          <w:color w:val="993366"/>
        </w:rPr>
        <w:t>INTEGER</w:t>
      </w:r>
      <w:r w:rsidRPr="00CF7917">
        <w:t xml:space="preserve"> (0..81919),</w:t>
      </w:r>
    </w:p>
    <w:p w14:paraId="1D97B887" w14:textId="77777777" w:rsidR="00F27D15" w:rsidRPr="00CF7917" w:rsidRDefault="00F27D15" w:rsidP="0036584A">
      <w:pPr>
        <w:pStyle w:val="PL"/>
      </w:pPr>
      <w:r w:rsidRPr="00CF7917">
        <w:t xml:space="preserve">                        ...</w:t>
      </w:r>
    </w:p>
    <w:p w14:paraId="608EE769" w14:textId="77777777" w:rsidR="00F27D15" w:rsidRPr="00CF7917" w:rsidRDefault="00F27D15" w:rsidP="0036584A">
      <w:pPr>
        <w:pStyle w:val="PL"/>
      </w:pPr>
      <w:r w:rsidRPr="00CF7917">
        <w:t xml:space="preserve">    },</w:t>
      </w:r>
    </w:p>
    <w:p w14:paraId="65509536" w14:textId="77777777" w:rsidR="00F27D15" w:rsidRPr="00CF7917" w:rsidRDefault="00F27D15" w:rsidP="0036584A">
      <w:pPr>
        <w:pStyle w:val="PL"/>
      </w:pPr>
      <w:r w:rsidRPr="00CF7917">
        <w:t xml:space="preserve">    ...</w:t>
      </w:r>
    </w:p>
    <w:p w14:paraId="5F79324D" w14:textId="77777777" w:rsidR="00F27D15" w:rsidRPr="00CF7917" w:rsidRDefault="00F27D15" w:rsidP="0036584A">
      <w:pPr>
        <w:pStyle w:val="PL"/>
      </w:pPr>
      <w:r w:rsidRPr="00CF7917">
        <w:t>}</w:t>
      </w:r>
    </w:p>
    <w:p w14:paraId="478B8D36" w14:textId="77777777" w:rsidR="00F27D15" w:rsidRPr="00CF7917" w:rsidRDefault="00F27D15" w:rsidP="0036584A">
      <w:pPr>
        <w:pStyle w:val="PL"/>
      </w:pPr>
    </w:p>
    <w:p w14:paraId="4FB53745" w14:textId="77777777" w:rsidR="00F27D15" w:rsidRPr="00CF7917" w:rsidRDefault="00F27D15" w:rsidP="0036584A">
      <w:pPr>
        <w:pStyle w:val="PL"/>
      </w:pPr>
      <w:r w:rsidRPr="00CF7917">
        <w:t xml:space="preserve">NR-DL-PRS-Resource-r17 ::= </w:t>
      </w:r>
      <w:r w:rsidRPr="00CF7917">
        <w:rPr>
          <w:color w:val="993366"/>
        </w:rPr>
        <w:t>SEQUENCE</w:t>
      </w:r>
      <w:r w:rsidRPr="00CF7917">
        <w:t xml:space="preserve"> {</w:t>
      </w:r>
    </w:p>
    <w:p w14:paraId="7616260F" w14:textId="77777777" w:rsidR="00F27D15" w:rsidRPr="00CF7917" w:rsidRDefault="00F27D15" w:rsidP="0036584A">
      <w:pPr>
        <w:pStyle w:val="PL"/>
      </w:pPr>
      <w:r w:rsidRPr="00CF7917">
        <w:t xml:space="preserve">    nr-DL-PRS-ResourceID-r17            NR-DL-PRS-ResourceID-r17,</w:t>
      </w:r>
    </w:p>
    <w:p w14:paraId="4ABEFF0A" w14:textId="77777777" w:rsidR="00F27D15" w:rsidRPr="00CF7917" w:rsidRDefault="00F27D15" w:rsidP="0036584A">
      <w:pPr>
        <w:pStyle w:val="PL"/>
      </w:pPr>
      <w:r w:rsidRPr="00CF7917">
        <w:t xml:space="preserve">    dl-PRS-SequenceID-r17               </w:t>
      </w:r>
      <w:r w:rsidRPr="00CF7917">
        <w:rPr>
          <w:color w:val="993366"/>
        </w:rPr>
        <w:t>INTEGER</w:t>
      </w:r>
      <w:r w:rsidRPr="00CF7917">
        <w:t xml:space="preserve"> (0..4095),</w:t>
      </w:r>
    </w:p>
    <w:p w14:paraId="1C4B0A90" w14:textId="77777777" w:rsidR="00F27D15" w:rsidRPr="0036584A" w:rsidRDefault="00F27D15" w:rsidP="0036584A">
      <w:pPr>
        <w:pStyle w:val="PL"/>
      </w:pPr>
      <w:r w:rsidRPr="00CF7917">
        <w:t xml:space="preserve">    </w:t>
      </w:r>
      <w:r w:rsidRPr="0036584A">
        <w:t xml:space="preserve">dl-PRS-CombSizeN-AndReOffset-r17    </w:t>
      </w:r>
      <w:r w:rsidRPr="0036584A">
        <w:rPr>
          <w:color w:val="993366"/>
        </w:rPr>
        <w:t>CHOICE</w:t>
      </w:r>
      <w:r w:rsidRPr="0036584A">
        <w:t xml:space="preserve"> {</w:t>
      </w:r>
    </w:p>
    <w:p w14:paraId="05E0E752" w14:textId="77777777" w:rsidR="00F27D15" w:rsidRPr="00CF7917" w:rsidRDefault="00F27D15" w:rsidP="0036584A">
      <w:pPr>
        <w:pStyle w:val="PL"/>
      </w:pPr>
      <w:r w:rsidRPr="0036584A">
        <w:t xml:space="preserve">            </w:t>
      </w:r>
      <w:r w:rsidRPr="00CF7917">
        <w:t xml:space="preserve">n2-r17                          </w:t>
      </w:r>
      <w:r w:rsidRPr="00CF7917">
        <w:rPr>
          <w:color w:val="993366"/>
        </w:rPr>
        <w:t>INTEGER</w:t>
      </w:r>
      <w:r w:rsidRPr="00CF7917">
        <w:t xml:space="preserve"> (0..1),</w:t>
      </w:r>
    </w:p>
    <w:p w14:paraId="2016E053" w14:textId="77777777" w:rsidR="00F27D15" w:rsidRPr="00CF7917" w:rsidRDefault="00F27D15" w:rsidP="0036584A">
      <w:pPr>
        <w:pStyle w:val="PL"/>
      </w:pPr>
      <w:r w:rsidRPr="00CF7917">
        <w:t xml:space="preserve">            n4-r17                          </w:t>
      </w:r>
      <w:r w:rsidRPr="00CF7917">
        <w:rPr>
          <w:color w:val="993366"/>
        </w:rPr>
        <w:t>INTEGER</w:t>
      </w:r>
      <w:r w:rsidRPr="00CF7917">
        <w:t xml:space="preserve"> (0..3),</w:t>
      </w:r>
    </w:p>
    <w:p w14:paraId="28A89816" w14:textId="77777777" w:rsidR="00F27D15" w:rsidRPr="00CF7917" w:rsidRDefault="00F27D15" w:rsidP="0036584A">
      <w:pPr>
        <w:pStyle w:val="PL"/>
      </w:pPr>
      <w:r w:rsidRPr="00CF7917">
        <w:t xml:space="preserve">            n6-r17                          </w:t>
      </w:r>
      <w:r w:rsidRPr="00CF7917">
        <w:rPr>
          <w:color w:val="993366"/>
        </w:rPr>
        <w:t>INTEGER</w:t>
      </w:r>
      <w:r w:rsidRPr="00CF7917">
        <w:t xml:space="preserve"> (0..5),</w:t>
      </w:r>
    </w:p>
    <w:p w14:paraId="66DF45DA" w14:textId="77777777" w:rsidR="00F27D15" w:rsidRPr="00CF7917" w:rsidRDefault="00F27D15" w:rsidP="0036584A">
      <w:pPr>
        <w:pStyle w:val="PL"/>
      </w:pPr>
      <w:r w:rsidRPr="00CF7917">
        <w:t xml:space="preserve">            n12-r17                         </w:t>
      </w:r>
      <w:r w:rsidRPr="00CF7917">
        <w:rPr>
          <w:color w:val="993366"/>
        </w:rPr>
        <w:t>INTEGER</w:t>
      </w:r>
      <w:r w:rsidRPr="00CF7917">
        <w:t xml:space="preserve"> (0..11),</w:t>
      </w:r>
    </w:p>
    <w:p w14:paraId="1E87AF70" w14:textId="77777777" w:rsidR="00F27D15" w:rsidRPr="00CF7917" w:rsidRDefault="00F27D15" w:rsidP="0036584A">
      <w:pPr>
        <w:pStyle w:val="PL"/>
      </w:pPr>
      <w:r w:rsidRPr="00CF7917">
        <w:t xml:space="preserve">            ...</w:t>
      </w:r>
    </w:p>
    <w:p w14:paraId="56621D19" w14:textId="77777777" w:rsidR="00F27D15" w:rsidRPr="00CF7917" w:rsidRDefault="00F27D15" w:rsidP="0036584A">
      <w:pPr>
        <w:pStyle w:val="PL"/>
      </w:pPr>
      <w:r w:rsidRPr="00CF7917">
        <w:t xml:space="preserve">    },</w:t>
      </w:r>
    </w:p>
    <w:p w14:paraId="0D0337E1" w14:textId="77777777" w:rsidR="00F27D15" w:rsidRPr="00CF7917" w:rsidRDefault="00F27D15" w:rsidP="0036584A">
      <w:pPr>
        <w:pStyle w:val="PL"/>
      </w:pPr>
      <w:r w:rsidRPr="00CF7917">
        <w:t xml:space="preserve">    dl-PRS-ResourceSlotOffset-r17       </w:t>
      </w:r>
      <w:r w:rsidRPr="00CF7917">
        <w:rPr>
          <w:color w:val="993366"/>
        </w:rPr>
        <w:t>INTEGER</w:t>
      </w:r>
      <w:r w:rsidRPr="00CF7917">
        <w:t xml:space="preserve"> (0..maxNrofPRS-ResourceOffsetValue-1-r17),</w:t>
      </w:r>
    </w:p>
    <w:p w14:paraId="4F836683" w14:textId="77777777" w:rsidR="00F27D15" w:rsidRPr="00CF7917" w:rsidRDefault="00F27D15" w:rsidP="0036584A">
      <w:pPr>
        <w:pStyle w:val="PL"/>
      </w:pPr>
      <w:r w:rsidRPr="00CF7917">
        <w:t xml:space="preserve">    dl-PRS-ResourceSymbolOffset-r17     </w:t>
      </w:r>
      <w:r w:rsidRPr="00CF7917">
        <w:rPr>
          <w:color w:val="993366"/>
        </w:rPr>
        <w:t>INTEGER</w:t>
      </w:r>
      <w:r w:rsidRPr="00CF7917">
        <w:t xml:space="preserve"> (0..12),</w:t>
      </w:r>
    </w:p>
    <w:p w14:paraId="7F009D22" w14:textId="77777777" w:rsidR="00F27D15" w:rsidRPr="00CF7917" w:rsidRDefault="00F27D15" w:rsidP="0036584A">
      <w:pPr>
        <w:pStyle w:val="PL"/>
        <w:rPr>
          <w:color w:val="808080"/>
        </w:rPr>
      </w:pPr>
      <w:r w:rsidRPr="00CF7917">
        <w:t xml:space="preserve">    dl-PRS-QCL-Info-r17                 DL-PRS-QCL-Info-r17                         </w:t>
      </w:r>
      <w:r w:rsidRPr="00CF7917">
        <w:rPr>
          <w:color w:val="993366"/>
        </w:rPr>
        <w:t>OPTIONAL</w:t>
      </w:r>
      <w:r w:rsidRPr="00CF7917">
        <w:t xml:space="preserve">, </w:t>
      </w:r>
      <w:r w:rsidRPr="00CF7917">
        <w:rPr>
          <w:color w:val="808080"/>
        </w:rPr>
        <w:t>-- Need N</w:t>
      </w:r>
    </w:p>
    <w:p w14:paraId="776EDBAF" w14:textId="671CC3BC" w:rsidR="00D3527A" w:rsidRPr="0036584A" w:rsidRDefault="00F27D15" w:rsidP="0036584A">
      <w:pPr>
        <w:pStyle w:val="PL"/>
      </w:pPr>
      <w:r w:rsidRPr="00CF7917">
        <w:t xml:space="preserve">    </w:t>
      </w:r>
      <w:r w:rsidRPr="0036584A">
        <w:t>...</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CF7917" w:rsidRDefault="005B0782" w:rsidP="0036584A">
      <w:pPr>
        <w:pStyle w:val="PL"/>
      </w:pPr>
      <w:r w:rsidRPr="00CF7917">
        <w:t>}</w:t>
      </w:r>
    </w:p>
    <w:p w14:paraId="0BBFA5D3" w14:textId="77777777" w:rsidR="005B0782" w:rsidRPr="00CF7917" w:rsidRDefault="005B0782" w:rsidP="0036584A">
      <w:pPr>
        <w:pStyle w:val="PL"/>
      </w:pPr>
    </w:p>
    <w:p w14:paraId="3C2B15D1" w14:textId="77777777" w:rsidR="00F27D15" w:rsidRPr="00CF7917" w:rsidRDefault="00F27D15" w:rsidP="0036584A">
      <w:pPr>
        <w:pStyle w:val="PL"/>
        <w:rPr>
          <w:color w:val="808080"/>
        </w:rPr>
      </w:pPr>
      <w:r w:rsidRPr="00CF7917">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lastRenderedPageBreak/>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1400" w:name="_Toc60777285"/>
      <w:bookmarkStart w:id="1401" w:name="_Toc193446278"/>
      <w:bookmarkStart w:id="1402" w:name="_Toc193452083"/>
      <w:bookmarkStart w:id="1403" w:name="_Toc193463355"/>
      <w:bookmarkStart w:id="1404" w:name="_Toc201295642"/>
      <w:bookmarkStart w:id="1405" w:name="_Toc210311932"/>
      <w:bookmarkStart w:id="1406" w:name="MCCQCTEMPBM_00000362"/>
      <w:r w:rsidRPr="0036584A">
        <w:t>–</w:t>
      </w:r>
      <w:r w:rsidRPr="0036584A">
        <w:tab/>
      </w:r>
      <w:r w:rsidRPr="0036584A">
        <w:rPr>
          <w:i/>
        </w:rPr>
        <w:t>NR-NS-PmaxList</w:t>
      </w:r>
      <w:bookmarkEnd w:id="1400"/>
      <w:bookmarkEnd w:id="1401"/>
      <w:bookmarkEnd w:id="1402"/>
      <w:bookmarkEnd w:id="1403"/>
      <w:bookmarkEnd w:id="1404"/>
      <w:bookmarkEnd w:id="1405"/>
    </w:p>
    <w:bookmarkEnd w:id="1406"/>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1407" w:name="_Toc193446279"/>
      <w:bookmarkStart w:id="1408" w:name="_Toc193452084"/>
      <w:bookmarkStart w:id="1409" w:name="_Toc193463356"/>
      <w:bookmarkStart w:id="1410" w:name="_Toc201295643"/>
      <w:bookmarkStart w:id="1411" w:name="_Toc210311933"/>
      <w:bookmarkStart w:id="1412" w:name="MCCQCTEMPBM_00000363"/>
      <w:r w:rsidRPr="0036584A">
        <w:t>–</w:t>
      </w:r>
      <w:r w:rsidRPr="0036584A">
        <w:tab/>
      </w:r>
      <w:r w:rsidRPr="0036584A">
        <w:rPr>
          <w:i/>
        </w:rPr>
        <w:t>NSAG-ID</w:t>
      </w:r>
      <w:bookmarkEnd w:id="1407"/>
      <w:bookmarkEnd w:id="1408"/>
      <w:bookmarkEnd w:id="1409"/>
      <w:bookmarkEnd w:id="1410"/>
      <w:bookmarkEnd w:id="1411"/>
    </w:p>
    <w:bookmarkEnd w:id="1412"/>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1413" w:name="_Toc193446280"/>
      <w:bookmarkStart w:id="1414" w:name="_Toc193452085"/>
      <w:bookmarkStart w:id="1415" w:name="_Toc193463357"/>
      <w:bookmarkStart w:id="1416" w:name="_Toc201295644"/>
      <w:bookmarkStart w:id="1417" w:name="_Toc210311934"/>
      <w:bookmarkStart w:id="1418" w:name="MCCQCTEMPBM_00000364"/>
      <w:r w:rsidRPr="0036584A">
        <w:t>–</w:t>
      </w:r>
      <w:r w:rsidRPr="0036584A">
        <w:tab/>
      </w:r>
      <w:r w:rsidRPr="0036584A">
        <w:rPr>
          <w:i/>
        </w:rPr>
        <w:t>NSAG-IdentityInfo</w:t>
      </w:r>
      <w:bookmarkEnd w:id="1413"/>
      <w:bookmarkEnd w:id="1414"/>
      <w:bookmarkEnd w:id="1415"/>
      <w:bookmarkEnd w:id="1416"/>
      <w:bookmarkEnd w:id="1417"/>
    </w:p>
    <w:bookmarkEnd w:id="1418"/>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CF7917" w:rsidRDefault="008E5FFC" w:rsidP="0036584A">
      <w:pPr>
        <w:pStyle w:val="PL"/>
      </w:pPr>
      <w:r w:rsidRPr="0036584A">
        <w:t xml:space="preserve">    </w:t>
      </w:r>
      <w:r w:rsidRPr="00CF7917">
        <w:t>nsag-ID-r17                          NSAG-ID-r17,</w:t>
      </w:r>
    </w:p>
    <w:p w14:paraId="0DDE5E53" w14:textId="77777777" w:rsidR="008E5FFC" w:rsidRPr="0036584A" w:rsidRDefault="008E5FFC" w:rsidP="0036584A">
      <w:pPr>
        <w:pStyle w:val="PL"/>
        <w:rPr>
          <w:color w:val="808080"/>
        </w:rPr>
      </w:pPr>
      <w:r w:rsidRPr="00CF7917">
        <w:t xml:space="preserve">    </w:t>
      </w:r>
      <w:r w:rsidRPr="0036584A">
        <w:t xml:space="preserve">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1419" w:name="_Toc193446281"/>
      <w:bookmarkStart w:id="1420" w:name="_Toc193452086"/>
      <w:bookmarkStart w:id="1421" w:name="_Toc193463358"/>
      <w:bookmarkStart w:id="1422" w:name="_Toc201295645"/>
      <w:bookmarkStart w:id="1423" w:name="_Toc210311935"/>
      <w:bookmarkStart w:id="1424" w:name="MCCQCTEMPBM_00000365"/>
      <w:r w:rsidRPr="0036584A">
        <w:lastRenderedPageBreak/>
        <w:t>–</w:t>
      </w:r>
      <w:r w:rsidRPr="0036584A">
        <w:tab/>
      </w:r>
      <w:r w:rsidRPr="0036584A">
        <w:rPr>
          <w:i/>
        </w:rPr>
        <w:t>NTN-Config</w:t>
      </w:r>
      <w:bookmarkEnd w:id="1419"/>
      <w:bookmarkEnd w:id="1420"/>
      <w:bookmarkEnd w:id="1421"/>
      <w:bookmarkEnd w:id="1422"/>
      <w:bookmarkEnd w:id="1423"/>
    </w:p>
    <w:bookmarkEnd w:id="1424"/>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1425" w:name="OLE_LINK153"/>
      <w:bookmarkStart w:id="1426" w:name="OLE_LINK154"/>
      <w:bookmarkStart w:id="1427" w:name="OLE_LINK167"/>
      <w:bookmarkStart w:id="1428" w:name="OLE_LINK168"/>
      <w:r w:rsidRPr="0036584A">
        <w:t>epochTime</w:t>
      </w:r>
      <w:bookmarkEnd w:id="1425"/>
      <w:bookmarkEnd w:id="1426"/>
      <w:bookmarkEnd w:id="1427"/>
      <w:bookmarkEnd w:id="1428"/>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CF7917" w:rsidRDefault="005B7637" w:rsidP="0036584A">
      <w:pPr>
        <w:pStyle w:val="PL"/>
      </w:pPr>
      <w:r w:rsidRPr="0036584A">
        <w:t xml:space="preserve">    </w:t>
      </w:r>
      <w:r w:rsidRPr="00CF7917">
        <w:t>...</w:t>
      </w:r>
    </w:p>
    <w:p w14:paraId="09690CFE" w14:textId="77777777" w:rsidR="005B7637" w:rsidRPr="00CF7917" w:rsidRDefault="005B7637" w:rsidP="0036584A">
      <w:pPr>
        <w:pStyle w:val="PL"/>
      </w:pPr>
      <w:r w:rsidRPr="00CF7917">
        <w:t>}</w:t>
      </w:r>
    </w:p>
    <w:p w14:paraId="6A981DC8" w14:textId="77777777" w:rsidR="005B7637" w:rsidRPr="00CF7917" w:rsidRDefault="005B7637" w:rsidP="0036584A">
      <w:pPr>
        <w:pStyle w:val="PL"/>
      </w:pPr>
    </w:p>
    <w:p w14:paraId="1F701F87" w14:textId="3217CB5C" w:rsidR="005B7637" w:rsidRPr="00CF7917" w:rsidRDefault="005B7637" w:rsidP="0036584A">
      <w:pPr>
        <w:pStyle w:val="PL"/>
      </w:pPr>
      <w:r w:rsidRPr="00CF7917">
        <w:t>TA</w:t>
      </w:r>
      <w:r w:rsidR="00771058" w:rsidRPr="00CF7917">
        <w:t>-</w:t>
      </w:r>
      <w:r w:rsidRPr="00CF7917">
        <w:t xml:space="preserve">Info-r17 ::=                 </w:t>
      </w:r>
      <w:r w:rsidRPr="00CF7917">
        <w:rPr>
          <w:color w:val="993366"/>
        </w:rPr>
        <w:t>SEQUENCE</w:t>
      </w:r>
      <w:r w:rsidRPr="00CF7917">
        <w:t xml:space="preserve">  {</w:t>
      </w:r>
    </w:p>
    <w:p w14:paraId="2B7638A3" w14:textId="273139F2" w:rsidR="005B7637" w:rsidRPr="00CF7917" w:rsidRDefault="005B7637" w:rsidP="0036584A">
      <w:pPr>
        <w:pStyle w:val="PL"/>
      </w:pPr>
      <w:r w:rsidRPr="00CF7917">
        <w:t xml:space="preserve">    ta-Common-r17                  </w:t>
      </w:r>
      <w:r w:rsidRPr="00CF7917">
        <w:rPr>
          <w:color w:val="993366"/>
        </w:rPr>
        <w:t>INTEGER</w:t>
      </w:r>
      <w:r w:rsidRPr="00CF7917">
        <w:t>(0..66485757),</w:t>
      </w:r>
    </w:p>
    <w:p w14:paraId="7167A0B3" w14:textId="6DB3A1C0" w:rsidR="005B7637" w:rsidRPr="0036584A" w:rsidRDefault="005B7637" w:rsidP="0036584A">
      <w:pPr>
        <w:pStyle w:val="PL"/>
        <w:rPr>
          <w:color w:val="808080"/>
        </w:rPr>
      </w:pPr>
      <w:r w:rsidRPr="00CF7917">
        <w:t xml:space="preserve">    </w:t>
      </w:r>
      <w:r w:rsidRPr="0036584A">
        <w:t xml:space="preserve">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1429" w:name="_Toc60777286"/>
      <w:bookmarkStart w:id="1430" w:name="_Toc193446282"/>
      <w:bookmarkStart w:id="1431" w:name="_Toc193452087"/>
      <w:bookmarkStart w:id="1432" w:name="_Toc193463359"/>
      <w:bookmarkStart w:id="1433" w:name="_Toc201295646"/>
      <w:bookmarkStart w:id="1434" w:name="_Toc210311936"/>
      <w:bookmarkStart w:id="1435" w:name="MCCQCTEMPBM_00000366"/>
      <w:r w:rsidRPr="0036584A">
        <w:t>–</w:t>
      </w:r>
      <w:r w:rsidRPr="0036584A">
        <w:tab/>
      </w:r>
      <w:r w:rsidRPr="0036584A">
        <w:rPr>
          <w:i/>
        </w:rPr>
        <w:t>NZP-CSI-RS-Resource</w:t>
      </w:r>
      <w:bookmarkEnd w:id="1429"/>
      <w:bookmarkEnd w:id="1430"/>
      <w:bookmarkEnd w:id="1431"/>
      <w:bookmarkEnd w:id="1432"/>
      <w:bookmarkEnd w:id="1433"/>
      <w:bookmarkEnd w:id="1434"/>
    </w:p>
    <w:bookmarkEnd w:id="1435"/>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1436" w:name="_Toc60777287"/>
      <w:bookmarkStart w:id="1437" w:name="_Toc193446283"/>
      <w:bookmarkStart w:id="1438" w:name="_Toc193452088"/>
      <w:bookmarkStart w:id="1439" w:name="_Toc193463360"/>
      <w:bookmarkStart w:id="1440" w:name="_Toc201295647"/>
      <w:bookmarkStart w:id="1441" w:name="_Toc210311937"/>
      <w:bookmarkStart w:id="1442" w:name="MCCQCTEMPBM_00000367"/>
      <w:r w:rsidRPr="0036584A">
        <w:t>–</w:t>
      </w:r>
      <w:r w:rsidRPr="0036584A">
        <w:tab/>
      </w:r>
      <w:r w:rsidRPr="0036584A">
        <w:rPr>
          <w:i/>
        </w:rPr>
        <w:t>NZP-CSI-RS-ResourceId</w:t>
      </w:r>
      <w:bookmarkEnd w:id="1436"/>
      <w:bookmarkEnd w:id="1437"/>
      <w:bookmarkEnd w:id="1438"/>
      <w:bookmarkEnd w:id="1439"/>
      <w:bookmarkEnd w:id="1440"/>
      <w:bookmarkEnd w:id="1441"/>
    </w:p>
    <w:bookmarkEnd w:id="1442"/>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1443" w:name="_Toc60777288"/>
      <w:bookmarkStart w:id="1444" w:name="_Toc193446284"/>
      <w:bookmarkStart w:id="1445" w:name="_Toc193452089"/>
      <w:bookmarkStart w:id="1446" w:name="_Toc193463361"/>
      <w:bookmarkStart w:id="1447" w:name="_Toc201295648"/>
      <w:bookmarkStart w:id="1448" w:name="_Toc210311938"/>
      <w:bookmarkStart w:id="1449" w:name="MCCQCTEMPBM_00000368"/>
      <w:r w:rsidRPr="0036584A">
        <w:t>–</w:t>
      </w:r>
      <w:r w:rsidRPr="0036584A">
        <w:tab/>
      </w:r>
      <w:r w:rsidRPr="0036584A">
        <w:rPr>
          <w:i/>
        </w:rPr>
        <w:t>NZP-CSI-RS-ResourceSet</w:t>
      </w:r>
      <w:bookmarkEnd w:id="1443"/>
      <w:bookmarkEnd w:id="1444"/>
      <w:bookmarkEnd w:id="1445"/>
      <w:bookmarkEnd w:id="1446"/>
      <w:bookmarkEnd w:id="1447"/>
      <w:bookmarkEnd w:id="1448"/>
    </w:p>
    <w:bookmarkEnd w:id="1449"/>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lastRenderedPageBreak/>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1450" w:name="_Toc60777289"/>
      <w:bookmarkStart w:id="1451" w:name="_Toc193446285"/>
      <w:bookmarkStart w:id="1452" w:name="_Toc193452090"/>
      <w:bookmarkStart w:id="1453" w:name="_Toc193463362"/>
      <w:bookmarkStart w:id="1454" w:name="_Toc201295649"/>
      <w:bookmarkStart w:id="1455" w:name="_Toc210311939"/>
      <w:bookmarkStart w:id="1456" w:name="MCCQCTEMPBM_00000369"/>
      <w:r w:rsidRPr="0036584A">
        <w:t>–</w:t>
      </w:r>
      <w:r w:rsidRPr="0036584A">
        <w:tab/>
      </w:r>
      <w:r w:rsidRPr="0036584A">
        <w:rPr>
          <w:i/>
        </w:rPr>
        <w:t>NZP-CSI-RS-ResourceSetId</w:t>
      </w:r>
      <w:bookmarkEnd w:id="1450"/>
      <w:bookmarkEnd w:id="1451"/>
      <w:bookmarkEnd w:id="1452"/>
      <w:bookmarkEnd w:id="1453"/>
      <w:bookmarkEnd w:id="1454"/>
      <w:bookmarkEnd w:id="1455"/>
    </w:p>
    <w:bookmarkEnd w:id="1456"/>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1457" w:name="_Toc210311940"/>
      <w:r w:rsidRPr="0036584A">
        <w:t>–</w:t>
      </w:r>
      <w:r w:rsidRPr="0036584A">
        <w:tab/>
      </w:r>
      <w:r w:rsidRPr="0036584A">
        <w:rPr>
          <w:i/>
        </w:rPr>
        <w:t>OD-SSB-Config</w:t>
      </w:r>
      <w:bookmarkEnd w:id="1457"/>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6D7187">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6D7187">
            <w:pPr>
              <w:pStyle w:val="TAH"/>
              <w:rPr>
                <w:b w:val="0"/>
                <w:i/>
                <w:iCs/>
                <w:lang w:eastAsia="sv-SE"/>
              </w:rPr>
            </w:pPr>
            <w:r w:rsidRPr="0036584A">
              <w:rPr>
                <w:i/>
                <w:iCs/>
              </w:rPr>
              <w:lastRenderedPageBreak/>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6D7187">
            <w:pPr>
              <w:pStyle w:val="TAL"/>
              <w:rPr>
                <w:b/>
                <w:bCs/>
                <w:i/>
                <w:iCs/>
                <w:lang w:eastAsia="sv-SE"/>
              </w:rPr>
            </w:pPr>
            <w:r w:rsidRPr="0036584A">
              <w:rPr>
                <w:b/>
                <w:bCs/>
                <w:i/>
                <w:iCs/>
                <w:lang w:eastAsia="sv-SE"/>
              </w:rPr>
              <w:t>od-ssb-NrofBursts</w:t>
            </w:r>
          </w:p>
          <w:p w14:paraId="0339CBF3" w14:textId="77777777" w:rsidR="005155D9" w:rsidRPr="0036584A" w:rsidRDefault="005155D9" w:rsidP="006D7187">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6D7187">
            <w:pPr>
              <w:pStyle w:val="TAL"/>
              <w:rPr>
                <w:lang w:eastAsia="sv-SE"/>
              </w:rPr>
            </w:pPr>
            <w:r w:rsidRPr="0036584A">
              <w:rPr>
                <w:b/>
                <w:i/>
                <w:lang w:eastAsia="sv-SE"/>
              </w:rPr>
              <w:t>od-ssb-Periodicity</w:t>
            </w:r>
          </w:p>
          <w:p w14:paraId="5E54DD21" w14:textId="77777777" w:rsidR="005155D9" w:rsidRPr="0036584A" w:rsidRDefault="005155D9" w:rsidP="006D7187">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6D7187">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6D7187">
            <w:pPr>
              <w:pStyle w:val="TAL"/>
              <w:rPr>
                <w:lang w:eastAsia="sv-SE"/>
              </w:rPr>
            </w:pPr>
            <w:r w:rsidRPr="0036584A">
              <w:rPr>
                <w:b/>
                <w:i/>
                <w:lang w:eastAsia="sv-SE"/>
              </w:rPr>
              <w:t>od-ssb-PositionsInBurst</w:t>
            </w:r>
          </w:p>
          <w:p w14:paraId="5F7DE90D" w14:textId="77777777" w:rsidR="005155D9" w:rsidRPr="0036584A" w:rsidRDefault="005155D9" w:rsidP="006D7187">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6D7187">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6D7187">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6D7187">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6D7187">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6D7187">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6D7187">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1458" w:name="_Toc60777290"/>
      <w:bookmarkStart w:id="1459" w:name="_Toc193446286"/>
      <w:bookmarkStart w:id="1460" w:name="_Toc193452091"/>
      <w:bookmarkStart w:id="1461" w:name="_Toc193463363"/>
      <w:bookmarkStart w:id="1462" w:name="_Toc201295650"/>
      <w:bookmarkStart w:id="1463" w:name="_Toc210311941"/>
      <w:bookmarkStart w:id="1464" w:name="MCCQCTEMPBM_00000370"/>
      <w:r w:rsidRPr="0036584A">
        <w:t>–</w:t>
      </w:r>
      <w:r w:rsidRPr="0036584A">
        <w:tab/>
      </w:r>
      <w:r w:rsidRPr="0036584A">
        <w:rPr>
          <w:i/>
          <w:noProof/>
        </w:rPr>
        <w:t>P-Max</w:t>
      </w:r>
      <w:bookmarkEnd w:id="1458"/>
      <w:bookmarkEnd w:id="1459"/>
      <w:bookmarkEnd w:id="1460"/>
      <w:bookmarkEnd w:id="1461"/>
      <w:bookmarkEnd w:id="1462"/>
      <w:bookmarkEnd w:id="1463"/>
    </w:p>
    <w:bookmarkEnd w:id="1464"/>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1465" w:name="_Toc193446287"/>
      <w:bookmarkStart w:id="1466" w:name="_Toc193452092"/>
      <w:bookmarkStart w:id="1467" w:name="_Toc193463364"/>
      <w:bookmarkStart w:id="1468" w:name="_Toc201295651"/>
      <w:bookmarkStart w:id="1469" w:name="_Toc210311942"/>
      <w:bookmarkStart w:id="1470" w:name="MCCQCTEMPBM_00000371"/>
      <w:r w:rsidRPr="0036584A">
        <w:rPr>
          <w:rFonts w:eastAsia="MS Mincho"/>
        </w:rPr>
        <w:t>–</w:t>
      </w:r>
      <w:r w:rsidRPr="0036584A">
        <w:rPr>
          <w:rFonts w:eastAsia="MS Mincho"/>
        </w:rPr>
        <w:tab/>
      </w:r>
      <w:r w:rsidRPr="0036584A">
        <w:rPr>
          <w:i/>
        </w:rPr>
        <w:t>PathlossReferenceRS</w:t>
      </w:r>
      <w:bookmarkEnd w:id="1465"/>
      <w:bookmarkEnd w:id="1466"/>
      <w:bookmarkEnd w:id="1467"/>
      <w:bookmarkEnd w:id="1468"/>
      <w:bookmarkEnd w:id="1469"/>
    </w:p>
    <w:bookmarkEnd w:id="1470"/>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lastRenderedPageBreak/>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1471" w:name="_Toc193446288"/>
      <w:bookmarkStart w:id="1472" w:name="_Toc193452093"/>
      <w:bookmarkStart w:id="1473" w:name="_Toc193463365"/>
      <w:bookmarkStart w:id="1474" w:name="_Toc201295652"/>
      <w:bookmarkStart w:id="1475" w:name="_Toc210311943"/>
      <w:bookmarkStart w:id="1476" w:name="MCCQCTEMPBM_00000372"/>
      <w:r w:rsidRPr="0036584A">
        <w:t>–</w:t>
      </w:r>
      <w:r w:rsidRPr="0036584A">
        <w:tab/>
      </w:r>
      <w:r w:rsidRPr="0036584A">
        <w:rPr>
          <w:i/>
        </w:rPr>
        <w:t>PathlossReferenceRS-Id</w:t>
      </w:r>
      <w:bookmarkEnd w:id="1471"/>
      <w:bookmarkEnd w:id="1472"/>
      <w:bookmarkEnd w:id="1473"/>
      <w:bookmarkEnd w:id="1474"/>
      <w:bookmarkEnd w:id="1475"/>
    </w:p>
    <w:bookmarkEnd w:id="1476"/>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1477" w:name="_Toc193446289"/>
      <w:bookmarkStart w:id="1478" w:name="_Toc193452094"/>
      <w:bookmarkStart w:id="1479" w:name="_Toc193463366"/>
      <w:bookmarkStart w:id="1480" w:name="_Toc201295653"/>
      <w:bookmarkStart w:id="1481" w:name="_Toc210311944"/>
      <w:bookmarkStart w:id="1482" w:name="MCCQCTEMPBM_00000373"/>
      <w:r w:rsidRPr="0036584A">
        <w:rPr>
          <w:rFonts w:eastAsia="MS Mincho"/>
        </w:rPr>
        <w:t>–</w:t>
      </w:r>
      <w:r w:rsidRPr="0036584A">
        <w:rPr>
          <w:rFonts w:eastAsia="MS Mincho"/>
        </w:rPr>
        <w:tab/>
      </w:r>
      <w:r w:rsidRPr="0036584A">
        <w:rPr>
          <w:rFonts w:eastAsia="MS Mincho"/>
          <w:i/>
        </w:rPr>
        <w:t>PCI-ARFCN-EUTRA</w:t>
      </w:r>
      <w:bookmarkEnd w:id="1477"/>
      <w:bookmarkEnd w:id="1478"/>
      <w:bookmarkEnd w:id="1479"/>
      <w:bookmarkEnd w:id="1480"/>
      <w:bookmarkEnd w:id="1481"/>
    </w:p>
    <w:bookmarkEnd w:id="1482"/>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CF7917" w:rsidRDefault="005B0782" w:rsidP="005B0782">
      <w:pPr>
        <w:pStyle w:val="TH"/>
      </w:pPr>
      <w:r w:rsidRPr="00CF7917">
        <w:rPr>
          <w:rFonts w:eastAsia="MS Mincho"/>
          <w:i/>
        </w:rPr>
        <w:t xml:space="preserve">PCI-ARFCN-EUTRA </w:t>
      </w:r>
      <w:r w:rsidRPr="00CF7917">
        <w:t>information element</w:t>
      </w:r>
    </w:p>
    <w:p w14:paraId="57601F22" w14:textId="77777777" w:rsidR="005B0782" w:rsidRPr="00CF7917" w:rsidRDefault="005B0782" w:rsidP="0036584A">
      <w:pPr>
        <w:pStyle w:val="PL"/>
        <w:rPr>
          <w:color w:val="808080"/>
        </w:rPr>
      </w:pPr>
      <w:r w:rsidRPr="00CF7917">
        <w:rPr>
          <w:color w:val="808080"/>
        </w:rPr>
        <w:t>-- ASN1START</w:t>
      </w:r>
    </w:p>
    <w:p w14:paraId="1D973199" w14:textId="77777777" w:rsidR="005B0782" w:rsidRPr="00CF7917" w:rsidRDefault="005B0782" w:rsidP="0036584A">
      <w:pPr>
        <w:pStyle w:val="PL"/>
        <w:rPr>
          <w:color w:val="808080"/>
        </w:rPr>
      </w:pPr>
      <w:r w:rsidRPr="00CF7917">
        <w:rPr>
          <w:color w:val="808080"/>
        </w:rPr>
        <w:t>-- TAG-PCIARFCNEUTRA-START</w:t>
      </w:r>
    </w:p>
    <w:p w14:paraId="4C5670AE" w14:textId="77777777" w:rsidR="005B0782" w:rsidRPr="00CF7917" w:rsidRDefault="005B0782" w:rsidP="0036584A">
      <w:pPr>
        <w:pStyle w:val="PL"/>
      </w:pPr>
    </w:p>
    <w:p w14:paraId="2B2DA299" w14:textId="2622A34F" w:rsidR="005B0782" w:rsidRPr="00CF7917" w:rsidRDefault="005B0782" w:rsidP="0036584A">
      <w:pPr>
        <w:pStyle w:val="PL"/>
      </w:pPr>
      <w:r w:rsidRPr="00CF7917">
        <w:t xml:space="preserve">PCI-ARFCN-EUTRA-r16 ::=             </w:t>
      </w:r>
      <w:r w:rsidRPr="00CF7917">
        <w:rPr>
          <w:color w:val="993366"/>
        </w:rPr>
        <w:t>SEQUENCE</w:t>
      </w:r>
      <w:r w:rsidRPr="00CF7917">
        <w:t xml:space="preserve"> {</w:t>
      </w:r>
    </w:p>
    <w:p w14:paraId="10C383D4" w14:textId="1873888B" w:rsidR="005B0782" w:rsidRPr="0036584A" w:rsidRDefault="005B0782" w:rsidP="0036584A">
      <w:pPr>
        <w:pStyle w:val="PL"/>
      </w:pPr>
      <w:r w:rsidRPr="00CF7917">
        <w:t xml:space="preserve">    </w:t>
      </w:r>
      <w:r w:rsidRPr="0036584A">
        <w:t>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1483" w:name="_Toc193446290"/>
      <w:bookmarkStart w:id="1484" w:name="_Toc193452095"/>
      <w:bookmarkStart w:id="1485" w:name="_Toc193463367"/>
      <w:bookmarkStart w:id="1486" w:name="_Toc201295654"/>
      <w:bookmarkStart w:id="1487" w:name="_Toc210311945"/>
      <w:bookmarkStart w:id="1488" w:name="MCCQCTEMPBM_00000374"/>
      <w:r w:rsidRPr="0036584A">
        <w:rPr>
          <w:rFonts w:eastAsia="MS Mincho"/>
        </w:rPr>
        <w:t>–</w:t>
      </w:r>
      <w:r w:rsidRPr="0036584A">
        <w:rPr>
          <w:rFonts w:eastAsia="MS Mincho"/>
        </w:rPr>
        <w:tab/>
      </w:r>
      <w:r w:rsidRPr="0036584A">
        <w:rPr>
          <w:rFonts w:eastAsia="MS Mincho"/>
          <w:i/>
        </w:rPr>
        <w:t>PCI-ARFCN-NR</w:t>
      </w:r>
      <w:bookmarkEnd w:id="1483"/>
      <w:bookmarkEnd w:id="1484"/>
      <w:bookmarkEnd w:id="1485"/>
      <w:bookmarkEnd w:id="1486"/>
      <w:bookmarkEnd w:id="1487"/>
    </w:p>
    <w:bookmarkEnd w:id="1488"/>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1489" w:name="_Toc60777291"/>
      <w:bookmarkStart w:id="1490" w:name="_Toc193446291"/>
      <w:bookmarkStart w:id="1491" w:name="_Toc193452096"/>
      <w:bookmarkStart w:id="1492" w:name="_Toc193463368"/>
      <w:bookmarkStart w:id="1493" w:name="_Toc201295655"/>
      <w:bookmarkStart w:id="1494" w:name="_Toc210311946"/>
      <w:bookmarkStart w:id="1495" w:name="MCCQCTEMPBM_00000375"/>
      <w:r w:rsidRPr="0036584A">
        <w:rPr>
          <w:rFonts w:eastAsia="MS Mincho"/>
        </w:rPr>
        <w:t>–</w:t>
      </w:r>
      <w:r w:rsidRPr="0036584A">
        <w:rPr>
          <w:rFonts w:eastAsia="MS Mincho"/>
        </w:rPr>
        <w:tab/>
      </w:r>
      <w:r w:rsidRPr="0036584A">
        <w:rPr>
          <w:rFonts w:eastAsia="MS Mincho"/>
          <w:i/>
        </w:rPr>
        <w:t>PCI-List</w:t>
      </w:r>
      <w:bookmarkEnd w:id="1489"/>
      <w:bookmarkEnd w:id="1490"/>
      <w:bookmarkEnd w:id="1491"/>
      <w:bookmarkEnd w:id="1492"/>
      <w:bookmarkEnd w:id="1493"/>
      <w:bookmarkEnd w:id="1494"/>
    </w:p>
    <w:bookmarkEnd w:id="1495"/>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1496" w:name="_Toc60777292"/>
      <w:bookmarkStart w:id="1497" w:name="_Toc193446292"/>
      <w:bookmarkStart w:id="1498" w:name="_Toc193452097"/>
      <w:bookmarkStart w:id="1499" w:name="_Toc193463369"/>
      <w:bookmarkStart w:id="1500" w:name="_Toc201295656"/>
      <w:bookmarkStart w:id="1501" w:name="_Toc210311947"/>
      <w:bookmarkStart w:id="1502" w:name="MCCQCTEMPBM_00000376"/>
      <w:r w:rsidRPr="0036584A">
        <w:rPr>
          <w:rFonts w:eastAsia="MS Mincho"/>
        </w:rPr>
        <w:t>–</w:t>
      </w:r>
      <w:r w:rsidRPr="0036584A">
        <w:rPr>
          <w:rFonts w:eastAsia="MS Mincho"/>
        </w:rPr>
        <w:tab/>
      </w:r>
      <w:r w:rsidRPr="0036584A">
        <w:rPr>
          <w:rFonts w:eastAsia="MS Mincho"/>
          <w:i/>
        </w:rPr>
        <w:t>PCI-Range</w:t>
      </w:r>
      <w:bookmarkEnd w:id="1496"/>
      <w:bookmarkEnd w:id="1497"/>
      <w:bookmarkEnd w:id="1498"/>
      <w:bookmarkEnd w:id="1499"/>
      <w:bookmarkEnd w:id="1500"/>
      <w:bookmarkEnd w:id="1501"/>
    </w:p>
    <w:bookmarkEnd w:id="1502"/>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1503" w:name="_Toc60777293"/>
      <w:bookmarkStart w:id="1504" w:name="_Toc193446293"/>
      <w:bookmarkStart w:id="1505" w:name="_Toc193452098"/>
      <w:bookmarkStart w:id="1506" w:name="_Toc193463370"/>
      <w:bookmarkStart w:id="1507" w:name="_Toc201295657"/>
      <w:bookmarkStart w:id="1508" w:name="_Toc210311948"/>
      <w:bookmarkStart w:id="1509" w:name="MCCQCTEMPBM_00000377"/>
      <w:r w:rsidRPr="0036584A">
        <w:rPr>
          <w:rFonts w:eastAsia="MS Mincho"/>
        </w:rPr>
        <w:lastRenderedPageBreak/>
        <w:t>–</w:t>
      </w:r>
      <w:r w:rsidRPr="0036584A">
        <w:rPr>
          <w:rFonts w:eastAsia="MS Mincho"/>
        </w:rPr>
        <w:tab/>
      </w:r>
      <w:r w:rsidRPr="0036584A">
        <w:rPr>
          <w:rFonts w:eastAsia="MS Mincho"/>
          <w:i/>
        </w:rPr>
        <w:t>PCI-RangeElement</w:t>
      </w:r>
      <w:bookmarkEnd w:id="1503"/>
      <w:bookmarkEnd w:id="1504"/>
      <w:bookmarkEnd w:id="1505"/>
      <w:bookmarkEnd w:id="1506"/>
      <w:bookmarkEnd w:id="1507"/>
      <w:bookmarkEnd w:id="1508"/>
    </w:p>
    <w:bookmarkEnd w:id="1509"/>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1510" w:name="_Toc60777294"/>
      <w:bookmarkStart w:id="1511" w:name="_Toc193446294"/>
      <w:bookmarkStart w:id="1512" w:name="_Toc193452099"/>
      <w:bookmarkStart w:id="1513" w:name="_Toc193463371"/>
      <w:bookmarkStart w:id="1514" w:name="_Toc201295658"/>
      <w:bookmarkStart w:id="1515" w:name="_Toc210311949"/>
      <w:bookmarkStart w:id="1516" w:name="MCCQCTEMPBM_00000378"/>
      <w:r w:rsidRPr="0036584A">
        <w:rPr>
          <w:rFonts w:eastAsia="MS Mincho"/>
        </w:rPr>
        <w:t>–</w:t>
      </w:r>
      <w:r w:rsidRPr="0036584A">
        <w:rPr>
          <w:rFonts w:eastAsia="MS Mincho"/>
        </w:rPr>
        <w:tab/>
      </w:r>
      <w:r w:rsidRPr="0036584A">
        <w:rPr>
          <w:rFonts w:eastAsia="MS Mincho"/>
          <w:i/>
        </w:rPr>
        <w:t>PCI-RangeIndex</w:t>
      </w:r>
      <w:bookmarkEnd w:id="1510"/>
      <w:bookmarkEnd w:id="1511"/>
      <w:bookmarkEnd w:id="1512"/>
      <w:bookmarkEnd w:id="1513"/>
      <w:bookmarkEnd w:id="1514"/>
      <w:bookmarkEnd w:id="1515"/>
    </w:p>
    <w:bookmarkEnd w:id="1516"/>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1517" w:name="_Toc60777295"/>
      <w:bookmarkStart w:id="1518" w:name="_Toc193446295"/>
      <w:bookmarkStart w:id="1519" w:name="_Toc193452100"/>
      <w:bookmarkStart w:id="1520" w:name="_Toc193463372"/>
      <w:bookmarkStart w:id="1521" w:name="_Toc201295659"/>
      <w:bookmarkStart w:id="1522" w:name="_Toc210311950"/>
      <w:bookmarkStart w:id="1523" w:name="MCCQCTEMPBM_00000379"/>
      <w:r w:rsidRPr="0036584A">
        <w:rPr>
          <w:rFonts w:eastAsia="MS Mincho"/>
        </w:rPr>
        <w:t>–</w:t>
      </w:r>
      <w:r w:rsidRPr="0036584A">
        <w:rPr>
          <w:rFonts w:eastAsia="MS Mincho"/>
        </w:rPr>
        <w:tab/>
      </w:r>
      <w:r w:rsidRPr="0036584A">
        <w:rPr>
          <w:rFonts w:eastAsia="MS Mincho"/>
          <w:i/>
        </w:rPr>
        <w:t>PCI-RangeIndexList</w:t>
      </w:r>
      <w:bookmarkEnd w:id="1517"/>
      <w:bookmarkEnd w:id="1518"/>
      <w:bookmarkEnd w:id="1519"/>
      <w:bookmarkEnd w:id="1520"/>
      <w:bookmarkEnd w:id="1521"/>
      <w:bookmarkEnd w:id="1522"/>
    </w:p>
    <w:bookmarkEnd w:id="1523"/>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1524" w:name="_Toc60777296"/>
      <w:bookmarkStart w:id="1525" w:name="_Toc193446296"/>
      <w:bookmarkStart w:id="1526" w:name="_Toc193452101"/>
      <w:bookmarkStart w:id="1527" w:name="_Toc193463373"/>
      <w:bookmarkStart w:id="1528" w:name="_Toc201295660"/>
      <w:bookmarkStart w:id="1529" w:name="_Toc210311951"/>
      <w:bookmarkStart w:id="1530" w:name="MCCQCTEMPBM_00000380"/>
      <w:r w:rsidRPr="0036584A">
        <w:lastRenderedPageBreak/>
        <w:t>–</w:t>
      </w:r>
      <w:r w:rsidRPr="0036584A">
        <w:tab/>
      </w:r>
      <w:r w:rsidRPr="0036584A">
        <w:rPr>
          <w:i/>
        </w:rPr>
        <w:t>PDCCH-Config</w:t>
      </w:r>
      <w:bookmarkEnd w:id="1524"/>
      <w:bookmarkEnd w:id="1525"/>
      <w:bookmarkEnd w:id="1526"/>
      <w:bookmarkEnd w:id="1527"/>
      <w:bookmarkEnd w:id="1528"/>
      <w:bookmarkEnd w:id="1529"/>
    </w:p>
    <w:bookmarkEnd w:id="1530"/>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lastRenderedPageBreak/>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1531" w:name="_Toc60777297"/>
      <w:bookmarkStart w:id="1532" w:name="_Toc193446297"/>
      <w:bookmarkStart w:id="1533" w:name="_Toc193452102"/>
      <w:bookmarkStart w:id="1534" w:name="_Toc193463374"/>
      <w:bookmarkStart w:id="1535" w:name="_Toc201295661"/>
      <w:bookmarkStart w:id="1536" w:name="_Toc210311952"/>
      <w:bookmarkStart w:id="1537" w:name="MCCQCTEMPBM_00000381"/>
      <w:r w:rsidRPr="0036584A">
        <w:t>–</w:t>
      </w:r>
      <w:r w:rsidRPr="0036584A">
        <w:tab/>
      </w:r>
      <w:r w:rsidRPr="0036584A">
        <w:rPr>
          <w:i/>
        </w:rPr>
        <w:t>PDCCH-ConfigCommon</w:t>
      </w:r>
      <w:bookmarkEnd w:id="1531"/>
      <w:bookmarkEnd w:id="1532"/>
      <w:bookmarkEnd w:id="1533"/>
      <w:bookmarkEnd w:id="1534"/>
      <w:bookmarkEnd w:id="1535"/>
      <w:bookmarkEnd w:id="1536"/>
    </w:p>
    <w:bookmarkEnd w:id="1537"/>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lastRenderedPageBreak/>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1538"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1538"/>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lastRenderedPageBreak/>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1539" w:name="_Toc60777298"/>
      <w:bookmarkStart w:id="1540" w:name="_Toc193446298"/>
      <w:bookmarkStart w:id="1541" w:name="_Toc193452103"/>
      <w:bookmarkStart w:id="1542" w:name="_Toc193463375"/>
      <w:bookmarkStart w:id="1543" w:name="_Toc201295662"/>
      <w:bookmarkStart w:id="1544" w:name="_Toc210311953"/>
      <w:bookmarkStart w:id="1545" w:name="MCCQCTEMPBM_00000382"/>
      <w:r w:rsidRPr="0036584A">
        <w:lastRenderedPageBreak/>
        <w:t>–</w:t>
      </w:r>
      <w:r w:rsidRPr="0036584A">
        <w:tab/>
      </w:r>
      <w:r w:rsidRPr="0036584A">
        <w:rPr>
          <w:i/>
        </w:rPr>
        <w:t>PDCCH-ConfigSIB1</w:t>
      </w:r>
      <w:bookmarkEnd w:id="1539"/>
      <w:bookmarkEnd w:id="1540"/>
      <w:bookmarkEnd w:id="1541"/>
      <w:bookmarkEnd w:id="1542"/>
      <w:bookmarkEnd w:id="1543"/>
      <w:bookmarkEnd w:id="1544"/>
    </w:p>
    <w:bookmarkEnd w:id="1545"/>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1546" w:name="_Toc60777299"/>
      <w:bookmarkStart w:id="1547" w:name="_Toc193446299"/>
      <w:bookmarkStart w:id="1548" w:name="_Toc193452104"/>
      <w:bookmarkStart w:id="1549" w:name="_Toc193463376"/>
      <w:bookmarkStart w:id="1550" w:name="_Toc201295663"/>
      <w:bookmarkStart w:id="1551" w:name="_Toc210311954"/>
      <w:bookmarkStart w:id="1552" w:name="MCCQCTEMPBM_00000383"/>
      <w:r w:rsidRPr="0036584A">
        <w:rPr>
          <w:rFonts w:eastAsia="SimSun"/>
        </w:rPr>
        <w:t>–</w:t>
      </w:r>
      <w:r w:rsidRPr="0036584A">
        <w:rPr>
          <w:rFonts w:eastAsia="SimSun"/>
        </w:rPr>
        <w:tab/>
      </w:r>
      <w:r w:rsidRPr="0036584A">
        <w:rPr>
          <w:rFonts w:eastAsia="SimSun"/>
          <w:i/>
        </w:rPr>
        <w:t>PDCCH-ServingCellConfig</w:t>
      </w:r>
      <w:bookmarkEnd w:id="1546"/>
      <w:bookmarkEnd w:id="1547"/>
      <w:bookmarkEnd w:id="1548"/>
      <w:bookmarkEnd w:id="1549"/>
      <w:bookmarkEnd w:id="1550"/>
      <w:bookmarkEnd w:id="1551"/>
    </w:p>
    <w:bookmarkEnd w:id="1552"/>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1553" w:name="_Toc60777300"/>
      <w:bookmarkStart w:id="1554" w:name="_Toc193446300"/>
      <w:bookmarkStart w:id="1555" w:name="_Toc193452105"/>
      <w:bookmarkStart w:id="1556" w:name="_Toc193463377"/>
      <w:bookmarkStart w:id="1557" w:name="_Toc201295664"/>
      <w:bookmarkStart w:id="1558" w:name="_Toc210311955"/>
      <w:bookmarkStart w:id="1559" w:name="MCCQCTEMPBM_00000384"/>
      <w:r w:rsidRPr="0036584A">
        <w:rPr>
          <w:rFonts w:eastAsia="SimSun"/>
        </w:rPr>
        <w:t>–</w:t>
      </w:r>
      <w:r w:rsidRPr="0036584A">
        <w:rPr>
          <w:rFonts w:eastAsia="SimSun"/>
        </w:rPr>
        <w:tab/>
      </w:r>
      <w:r w:rsidRPr="0036584A">
        <w:rPr>
          <w:rFonts w:eastAsia="SimSun"/>
          <w:i/>
        </w:rPr>
        <w:t>PDCP-Config</w:t>
      </w:r>
      <w:bookmarkEnd w:id="1553"/>
      <w:bookmarkEnd w:id="1554"/>
      <w:bookmarkEnd w:id="1555"/>
      <w:bookmarkEnd w:id="1556"/>
      <w:bookmarkEnd w:id="1557"/>
      <w:bookmarkEnd w:id="1558"/>
    </w:p>
    <w:bookmarkEnd w:id="1559"/>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lastRenderedPageBreak/>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CF7917" w:rsidRDefault="00394471" w:rsidP="0036584A">
      <w:pPr>
        <w:pStyle w:val="PL"/>
      </w:pPr>
      <w:r w:rsidRPr="0036584A">
        <w:t xml:space="preserve">                                    </w:t>
      </w:r>
      <w:r w:rsidRPr="00CF7917">
        <w:t>ms3000, spare28, spare27, spare26, spare25, spare24,</w:t>
      </w:r>
    </w:p>
    <w:p w14:paraId="18E2F30A" w14:textId="77777777" w:rsidR="00394471" w:rsidRPr="00CF7917" w:rsidRDefault="00394471" w:rsidP="0036584A">
      <w:pPr>
        <w:pStyle w:val="PL"/>
      </w:pPr>
      <w:r w:rsidRPr="00CF7917">
        <w:t xml:space="preserve">                                    spare23, spare22, spare21, spare20,</w:t>
      </w:r>
    </w:p>
    <w:p w14:paraId="55929768" w14:textId="77777777" w:rsidR="00394471" w:rsidRPr="00CF7917" w:rsidRDefault="00394471" w:rsidP="0036584A">
      <w:pPr>
        <w:pStyle w:val="PL"/>
      </w:pPr>
      <w:r w:rsidRPr="00CF7917">
        <w:t xml:space="preserve">                                    spare19, spare18, spare17, spare16, spare15, spare14,</w:t>
      </w:r>
    </w:p>
    <w:p w14:paraId="73C74346" w14:textId="77777777" w:rsidR="00394471" w:rsidRPr="00CF7917" w:rsidRDefault="00394471" w:rsidP="0036584A">
      <w:pPr>
        <w:pStyle w:val="PL"/>
      </w:pPr>
      <w:r w:rsidRPr="00CF7917">
        <w:t xml:space="preserve">                                    spare13, spare12, spare11, spare10, spare09,</w:t>
      </w:r>
    </w:p>
    <w:p w14:paraId="3E6CD41C" w14:textId="77777777" w:rsidR="00394471" w:rsidRPr="00CF7917" w:rsidRDefault="00394471" w:rsidP="0036584A">
      <w:pPr>
        <w:pStyle w:val="PL"/>
      </w:pPr>
      <w:r w:rsidRPr="00CF7917">
        <w:t xml:space="preserve">                                    spare08, spare07, spare06, spare05, spare04, spare03,</w:t>
      </w:r>
    </w:p>
    <w:p w14:paraId="7011FD6D" w14:textId="77777777" w:rsidR="00394471" w:rsidRPr="0036584A" w:rsidRDefault="00394471" w:rsidP="0036584A">
      <w:pPr>
        <w:pStyle w:val="PL"/>
        <w:rPr>
          <w:color w:val="808080"/>
        </w:rPr>
      </w:pPr>
      <w:r w:rsidRPr="00CF7917">
        <w:t xml:space="preserve">                                    </w:t>
      </w:r>
      <w:r w:rsidRPr="0036584A">
        <w:t xml:space="preserve">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lastRenderedPageBreak/>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CF7917" w:rsidRDefault="00394471" w:rsidP="0036584A">
      <w:pPr>
        <w:pStyle w:val="PL"/>
      </w:pPr>
      <w:r w:rsidRPr="0036584A">
        <w:t xml:space="preserve">        </w:t>
      </w:r>
      <w:r w:rsidRPr="00CF7917">
        <w:t xml:space="preserve">maxCID-EHC-UL-r16              </w:t>
      </w:r>
      <w:r w:rsidRPr="00CF7917">
        <w:rPr>
          <w:color w:val="993366"/>
        </w:rPr>
        <w:t>INTEGER</w:t>
      </w:r>
      <w:r w:rsidRPr="00CF7917">
        <w:t xml:space="preserve"> (1..32767),</w:t>
      </w:r>
    </w:p>
    <w:p w14:paraId="3AEEEAB9" w14:textId="7F79AE31" w:rsidR="00394471" w:rsidRPr="0036584A" w:rsidRDefault="00394471" w:rsidP="0036584A">
      <w:pPr>
        <w:pStyle w:val="PL"/>
        <w:rPr>
          <w:color w:val="808080"/>
        </w:rPr>
      </w:pPr>
      <w:r w:rsidRPr="00CF7917">
        <w:t xml:space="preserve">        </w:t>
      </w:r>
      <w:r w:rsidRPr="0036584A">
        <w:t xml:space="preserve">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1560"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1560"/>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lastRenderedPageBreak/>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lastRenderedPageBreak/>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1561" w:name="_Toc60777301"/>
      <w:bookmarkStart w:id="1562" w:name="_Toc193446301"/>
      <w:bookmarkStart w:id="1563" w:name="_Toc193452106"/>
      <w:bookmarkStart w:id="1564" w:name="_Toc193463378"/>
      <w:bookmarkStart w:id="1565" w:name="_Toc201295665"/>
      <w:bookmarkStart w:id="1566" w:name="_Toc210311956"/>
      <w:bookmarkStart w:id="1567" w:name="MCCQCTEMPBM_00000385"/>
      <w:r w:rsidRPr="0036584A">
        <w:t>–</w:t>
      </w:r>
      <w:r w:rsidRPr="0036584A">
        <w:tab/>
      </w:r>
      <w:r w:rsidRPr="0036584A">
        <w:rPr>
          <w:i/>
        </w:rPr>
        <w:t>PDSCH-Config</w:t>
      </w:r>
      <w:bookmarkEnd w:id="1561"/>
      <w:bookmarkEnd w:id="1562"/>
      <w:bookmarkEnd w:id="1563"/>
      <w:bookmarkEnd w:id="1564"/>
      <w:bookmarkEnd w:id="1565"/>
      <w:bookmarkEnd w:id="1566"/>
    </w:p>
    <w:bookmarkEnd w:id="1567"/>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lastRenderedPageBreak/>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1568"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1568"/>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lastRenderedPageBreak/>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lastRenderedPageBreak/>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lastRenderedPageBreak/>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lastRenderedPageBreak/>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F83820">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F83820">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1569" w:name="_Toc60777302"/>
      <w:bookmarkStart w:id="1570" w:name="_Toc193446302"/>
      <w:bookmarkStart w:id="1571" w:name="_Toc193452107"/>
      <w:bookmarkStart w:id="1572" w:name="_Toc193463379"/>
      <w:bookmarkStart w:id="1573" w:name="_Toc201295666"/>
      <w:bookmarkStart w:id="1574" w:name="_Toc210311957"/>
      <w:bookmarkStart w:id="1575" w:name="MCCQCTEMPBM_00000386"/>
      <w:r w:rsidRPr="0036584A">
        <w:t>–</w:t>
      </w:r>
      <w:r w:rsidRPr="0036584A">
        <w:tab/>
      </w:r>
      <w:r w:rsidRPr="0036584A">
        <w:rPr>
          <w:i/>
        </w:rPr>
        <w:t>PDSCH-ConfigCommon</w:t>
      </w:r>
      <w:bookmarkEnd w:id="1569"/>
      <w:bookmarkEnd w:id="1570"/>
      <w:bookmarkEnd w:id="1571"/>
      <w:bookmarkEnd w:id="1572"/>
      <w:bookmarkEnd w:id="1573"/>
      <w:bookmarkEnd w:id="1574"/>
    </w:p>
    <w:bookmarkEnd w:id="1575"/>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lastRenderedPageBreak/>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1576" w:name="_Toc60777303"/>
      <w:bookmarkStart w:id="1577" w:name="_Toc193446303"/>
      <w:bookmarkStart w:id="1578" w:name="_Toc193452108"/>
      <w:bookmarkStart w:id="1579" w:name="_Toc193463380"/>
      <w:bookmarkStart w:id="1580" w:name="_Toc201295667"/>
      <w:bookmarkStart w:id="1581" w:name="_Toc210311958"/>
      <w:bookmarkStart w:id="1582" w:name="MCCQCTEMPBM_00000387"/>
      <w:r w:rsidRPr="0036584A">
        <w:t>–</w:t>
      </w:r>
      <w:r w:rsidRPr="0036584A">
        <w:tab/>
      </w:r>
      <w:r w:rsidRPr="0036584A">
        <w:rPr>
          <w:i/>
        </w:rPr>
        <w:t>PDSCH-ServingCellConfig</w:t>
      </w:r>
      <w:bookmarkEnd w:id="1576"/>
      <w:bookmarkEnd w:id="1577"/>
      <w:bookmarkEnd w:id="1578"/>
      <w:bookmarkEnd w:id="1579"/>
      <w:bookmarkEnd w:id="1580"/>
      <w:bookmarkEnd w:id="1581"/>
    </w:p>
    <w:bookmarkEnd w:id="1582"/>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1583" w:name="_Toc60777304"/>
      <w:bookmarkStart w:id="1584" w:name="_Toc193446304"/>
      <w:bookmarkStart w:id="1585" w:name="_Toc193452109"/>
      <w:bookmarkStart w:id="1586" w:name="_Toc193463381"/>
      <w:bookmarkStart w:id="1587" w:name="_Toc201295668"/>
      <w:bookmarkStart w:id="1588" w:name="_Toc210311959"/>
      <w:bookmarkStart w:id="1589" w:name="MCCQCTEMPBM_00000388"/>
      <w:r w:rsidRPr="0036584A">
        <w:t>–</w:t>
      </w:r>
      <w:r w:rsidRPr="0036584A">
        <w:tab/>
      </w:r>
      <w:r w:rsidRPr="0036584A">
        <w:rPr>
          <w:i/>
        </w:rPr>
        <w:t>PDSCH-TimeDomainResourceAllocationList</w:t>
      </w:r>
      <w:bookmarkEnd w:id="1583"/>
      <w:bookmarkEnd w:id="1584"/>
      <w:bookmarkEnd w:id="1585"/>
      <w:bookmarkEnd w:id="1586"/>
      <w:bookmarkEnd w:id="1587"/>
      <w:bookmarkEnd w:id="1588"/>
    </w:p>
    <w:bookmarkEnd w:id="1589"/>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lastRenderedPageBreak/>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lastRenderedPageBreak/>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1590" w:name="_Toc193446305"/>
      <w:bookmarkStart w:id="1591" w:name="_Toc193452110"/>
      <w:bookmarkStart w:id="1592" w:name="_Toc193463382"/>
      <w:bookmarkStart w:id="1593" w:name="_Toc201295669"/>
      <w:bookmarkStart w:id="1594" w:name="_Toc210311960"/>
      <w:bookmarkStart w:id="1595" w:name="MCCQCTEMPBM_00000389"/>
      <w:r w:rsidRPr="0036584A">
        <w:t>–</w:t>
      </w:r>
      <w:r w:rsidRPr="0036584A">
        <w:tab/>
      </w:r>
      <w:r w:rsidRPr="0036584A">
        <w:rPr>
          <w:i/>
        </w:rPr>
        <w:t>PDU-SessionID</w:t>
      </w:r>
      <w:bookmarkEnd w:id="1590"/>
      <w:bookmarkEnd w:id="1591"/>
      <w:bookmarkEnd w:id="1592"/>
      <w:bookmarkEnd w:id="1593"/>
      <w:bookmarkEnd w:id="1594"/>
    </w:p>
    <w:bookmarkEnd w:id="1595"/>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CF7917" w:rsidRDefault="000353BC" w:rsidP="0036584A">
      <w:pPr>
        <w:pStyle w:val="PL"/>
      </w:pPr>
      <w:r w:rsidRPr="00CF7917">
        <w:t xml:space="preserve">PDU-SessionID ::=   </w:t>
      </w:r>
      <w:r w:rsidRPr="00CF7917">
        <w:rPr>
          <w:color w:val="993366"/>
        </w:rPr>
        <w:t>INTEGER</w:t>
      </w:r>
      <w:r w:rsidRPr="00CF7917">
        <w:t xml:space="preserve"> (0..255)</w:t>
      </w:r>
    </w:p>
    <w:p w14:paraId="2D173B66" w14:textId="77777777" w:rsidR="000353BC" w:rsidRPr="00CF7917" w:rsidRDefault="000353BC" w:rsidP="0036584A">
      <w:pPr>
        <w:pStyle w:val="PL"/>
      </w:pPr>
    </w:p>
    <w:p w14:paraId="6F4E8B5F" w14:textId="77777777" w:rsidR="000353BC" w:rsidRPr="00CF7917" w:rsidRDefault="000353BC" w:rsidP="0036584A">
      <w:pPr>
        <w:pStyle w:val="PL"/>
        <w:rPr>
          <w:color w:val="808080"/>
        </w:rPr>
      </w:pPr>
      <w:r w:rsidRPr="00CF7917">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1596" w:name="_Toc60777305"/>
      <w:bookmarkStart w:id="1597" w:name="_Toc193446306"/>
      <w:bookmarkStart w:id="1598" w:name="_Toc193452111"/>
      <w:bookmarkStart w:id="1599" w:name="_Toc193463383"/>
      <w:bookmarkStart w:id="1600" w:name="_Toc201295670"/>
      <w:bookmarkStart w:id="1601" w:name="_Toc210311961"/>
      <w:bookmarkStart w:id="1602" w:name="MCCQCTEMPBM_00000390"/>
      <w:r w:rsidRPr="0036584A">
        <w:t>–</w:t>
      </w:r>
      <w:r w:rsidRPr="0036584A">
        <w:tab/>
      </w:r>
      <w:r w:rsidRPr="0036584A">
        <w:rPr>
          <w:i/>
        </w:rPr>
        <w:t>PHR-Config</w:t>
      </w:r>
      <w:bookmarkEnd w:id="1596"/>
      <w:bookmarkEnd w:id="1597"/>
      <w:bookmarkEnd w:id="1598"/>
      <w:bookmarkEnd w:id="1599"/>
      <w:bookmarkEnd w:id="1600"/>
      <w:bookmarkEnd w:id="1601"/>
    </w:p>
    <w:bookmarkEnd w:id="1602"/>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lastRenderedPageBreak/>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1603" w:name="_Toc60777306"/>
      <w:bookmarkStart w:id="1604" w:name="_Toc193446307"/>
      <w:bookmarkStart w:id="1605" w:name="_Toc193452112"/>
      <w:bookmarkStart w:id="1606" w:name="_Toc193463384"/>
      <w:bookmarkStart w:id="1607" w:name="_Toc201295671"/>
      <w:bookmarkStart w:id="1608" w:name="_Toc210311962"/>
      <w:bookmarkStart w:id="1609" w:name="MCCQCTEMPBM_00000391"/>
      <w:r w:rsidRPr="0036584A">
        <w:t>–</w:t>
      </w:r>
      <w:r w:rsidRPr="0036584A">
        <w:tab/>
      </w:r>
      <w:r w:rsidRPr="0036584A">
        <w:rPr>
          <w:i/>
        </w:rPr>
        <w:t>PhysCellId</w:t>
      </w:r>
      <w:bookmarkEnd w:id="1603"/>
      <w:bookmarkEnd w:id="1604"/>
      <w:bookmarkEnd w:id="1605"/>
      <w:bookmarkEnd w:id="1606"/>
      <w:bookmarkEnd w:id="1607"/>
      <w:bookmarkEnd w:id="1608"/>
    </w:p>
    <w:bookmarkEnd w:id="1609"/>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lastRenderedPageBreak/>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1610" w:name="_Toc60777307"/>
      <w:bookmarkStart w:id="1611" w:name="_Toc193446308"/>
      <w:bookmarkStart w:id="1612" w:name="_Toc193452113"/>
      <w:bookmarkStart w:id="1613" w:name="_Toc193463385"/>
      <w:bookmarkStart w:id="1614" w:name="_Toc201295672"/>
      <w:bookmarkStart w:id="1615" w:name="_Toc210311963"/>
      <w:bookmarkStart w:id="1616" w:name="MCCQCTEMPBM_00000392"/>
      <w:r w:rsidRPr="0036584A">
        <w:t>–</w:t>
      </w:r>
      <w:r w:rsidRPr="0036584A">
        <w:tab/>
      </w:r>
      <w:r w:rsidRPr="0036584A">
        <w:rPr>
          <w:i/>
        </w:rPr>
        <w:t>PhysicalCellGroupConfig</w:t>
      </w:r>
      <w:bookmarkEnd w:id="1610"/>
      <w:bookmarkEnd w:id="1611"/>
      <w:bookmarkEnd w:id="1612"/>
      <w:bookmarkEnd w:id="1613"/>
      <w:bookmarkEnd w:id="1614"/>
      <w:bookmarkEnd w:id="1615"/>
    </w:p>
    <w:bookmarkEnd w:id="1616"/>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lastRenderedPageBreak/>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lastRenderedPageBreak/>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CF7917" w:rsidRDefault="00E76A07" w:rsidP="0036584A">
      <w:pPr>
        <w:pStyle w:val="PL"/>
      </w:pPr>
      <w:r w:rsidRPr="0036584A">
        <w:t xml:space="preserve">    </w:t>
      </w:r>
      <w:r w:rsidRPr="00CF7917">
        <w:t>]</w:t>
      </w:r>
      <w:r w:rsidR="009A73F3" w:rsidRPr="00CF7917">
        <w:t>]</w:t>
      </w:r>
    </w:p>
    <w:p w14:paraId="63783486" w14:textId="657703BE" w:rsidR="005D7926" w:rsidRPr="00CF7917" w:rsidRDefault="005D7926" w:rsidP="0036584A">
      <w:pPr>
        <w:pStyle w:val="PL"/>
      </w:pPr>
      <w:r w:rsidRPr="00CF7917">
        <w:t>}</w:t>
      </w:r>
    </w:p>
    <w:p w14:paraId="1583E33B" w14:textId="77777777" w:rsidR="005D7926" w:rsidRPr="00CF7917" w:rsidRDefault="005D7926" w:rsidP="0036584A">
      <w:pPr>
        <w:pStyle w:val="PL"/>
      </w:pPr>
    </w:p>
    <w:p w14:paraId="7FB10D25" w14:textId="77777777" w:rsidR="005D7926" w:rsidRPr="00CF7917" w:rsidRDefault="005D7926" w:rsidP="0036584A">
      <w:pPr>
        <w:pStyle w:val="PL"/>
      </w:pPr>
      <w:r w:rsidRPr="00CF7917">
        <w:t xml:space="preserve">PDSCH-HARQ-ACK-EnhType3Index-r17 ::=    </w:t>
      </w:r>
      <w:r w:rsidRPr="00CF7917">
        <w:rPr>
          <w:color w:val="993366"/>
        </w:rPr>
        <w:t>INTEGER</w:t>
      </w:r>
      <w:r w:rsidRPr="00CF7917">
        <w:t xml:space="preserve"> (0..maxNrofEnhType3HARQ-ACK-1-r17)</w:t>
      </w:r>
    </w:p>
    <w:p w14:paraId="4F1A8D0A" w14:textId="77777777" w:rsidR="005D7926" w:rsidRPr="00CF7917"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CF7917" w:rsidRDefault="00394471" w:rsidP="0036584A">
      <w:pPr>
        <w:pStyle w:val="PL"/>
      </w:pPr>
      <w:r w:rsidRPr="0036584A">
        <w:t xml:space="preserve">    </w:t>
      </w:r>
      <w:r w:rsidRPr="00CF7917">
        <w:t xml:space="preserve">pdcch-BlindDetectionCA1-r16                  </w:t>
      </w:r>
      <w:r w:rsidRPr="00CF7917">
        <w:rPr>
          <w:color w:val="993366"/>
        </w:rPr>
        <w:t>INTEGER</w:t>
      </w:r>
      <w:r w:rsidRPr="00CF7917">
        <w:t xml:space="preserve"> (1..15),</w:t>
      </w:r>
    </w:p>
    <w:p w14:paraId="7AA36369" w14:textId="77777777" w:rsidR="00394471" w:rsidRPr="00CF7917" w:rsidRDefault="00394471" w:rsidP="0036584A">
      <w:pPr>
        <w:pStyle w:val="PL"/>
      </w:pPr>
      <w:r w:rsidRPr="00CF7917">
        <w:t xml:space="preserve">    pdcch-BlindDetectionCA2-r16                  </w:t>
      </w:r>
      <w:r w:rsidRPr="00CF7917">
        <w:rPr>
          <w:color w:val="993366"/>
        </w:rPr>
        <w:t>INTEGER</w:t>
      </w:r>
      <w:r w:rsidRPr="00CF7917">
        <w:t xml:space="preserve"> (1..15)</w:t>
      </w:r>
    </w:p>
    <w:p w14:paraId="6929A422" w14:textId="77777777" w:rsidR="00394471" w:rsidRPr="00CF7917" w:rsidRDefault="00394471" w:rsidP="0036584A">
      <w:pPr>
        <w:pStyle w:val="PL"/>
      </w:pPr>
      <w:r w:rsidRPr="00CF7917">
        <w:t>}</w:t>
      </w:r>
    </w:p>
    <w:p w14:paraId="7D8AA941" w14:textId="77777777" w:rsidR="00394471" w:rsidRPr="00CF7917" w:rsidRDefault="00394471" w:rsidP="0036584A">
      <w:pPr>
        <w:pStyle w:val="PL"/>
      </w:pPr>
    </w:p>
    <w:p w14:paraId="4B8C1AF3" w14:textId="77777777" w:rsidR="00394471" w:rsidRPr="00CF7917" w:rsidRDefault="00394471" w:rsidP="0036584A">
      <w:pPr>
        <w:pStyle w:val="PL"/>
      </w:pPr>
      <w:r w:rsidRPr="00CF7917">
        <w:t xml:space="preserve">PDCCH-BlindDetection2-r16 ::=                </w:t>
      </w:r>
      <w:r w:rsidRPr="00CF7917">
        <w:rPr>
          <w:color w:val="993366"/>
        </w:rPr>
        <w:t>INTEGER</w:t>
      </w:r>
      <w:r w:rsidRPr="00CF7917">
        <w:t xml:space="preserve"> (1..15)</w:t>
      </w:r>
    </w:p>
    <w:p w14:paraId="58F2AB53" w14:textId="77777777" w:rsidR="00394471" w:rsidRPr="00CF7917" w:rsidRDefault="00394471" w:rsidP="0036584A">
      <w:pPr>
        <w:pStyle w:val="PL"/>
      </w:pPr>
    </w:p>
    <w:p w14:paraId="70A38131" w14:textId="77777777" w:rsidR="00394471" w:rsidRPr="00CF7917" w:rsidRDefault="00394471" w:rsidP="0036584A">
      <w:pPr>
        <w:pStyle w:val="PL"/>
      </w:pPr>
      <w:r w:rsidRPr="00CF7917">
        <w:t xml:space="preserve">PDCCH-BlindDetection3-r16 ::=                </w:t>
      </w:r>
      <w:r w:rsidRPr="00CF7917">
        <w:rPr>
          <w:color w:val="993366"/>
        </w:rPr>
        <w:t>INTEGER</w:t>
      </w:r>
      <w:r w:rsidRPr="00CF7917">
        <w:t xml:space="preserve"> (1..15)</w:t>
      </w:r>
    </w:p>
    <w:p w14:paraId="5774ACA2" w14:textId="77777777" w:rsidR="0041749F" w:rsidRPr="00CF7917"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lastRenderedPageBreak/>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lastRenderedPageBreak/>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CF7917" w:rsidRDefault="00C83E3C" w:rsidP="00C83E3C">
            <w:pPr>
              <w:pStyle w:val="TAL"/>
              <w:rPr>
                <w:szCs w:val="22"/>
                <w:lang w:eastAsia="sv-SE"/>
              </w:rPr>
            </w:pPr>
            <w:r w:rsidRPr="00CF7917">
              <w:rPr>
                <w:b/>
                <w:i/>
                <w:szCs w:val="22"/>
                <w:lang w:eastAsia="sv-SE"/>
              </w:rPr>
              <w:lastRenderedPageBreak/>
              <w:t>harq-ACK-SpatialBundlingPUSCH</w:t>
            </w:r>
          </w:p>
          <w:p w14:paraId="2DB475F3" w14:textId="40C44CC5" w:rsidR="00C83E3C" w:rsidRPr="0036584A" w:rsidRDefault="00C83E3C" w:rsidP="00C83E3C">
            <w:pPr>
              <w:pStyle w:val="TAL"/>
              <w:rPr>
                <w:szCs w:val="22"/>
                <w:lang w:eastAsia="sv-SE"/>
              </w:rPr>
            </w:pPr>
            <w:r w:rsidRPr="00CF7917">
              <w:rPr>
                <w:szCs w:val="22"/>
                <w:lang w:eastAsia="sv-SE"/>
              </w:rPr>
              <w:t xml:space="preserve">Enables spatial bundling of HARQ ACKs. </w:t>
            </w:r>
            <w:r w:rsidRPr="0036584A">
              <w:rPr>
                <w:szCs w:val="22"/>
                <w:lang w:eastAsia="sv-SE"/>
              </w:rPr>
              <w:t xml:space="preserve">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lastRenderedPageBreak/>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lastRenderedPageBreak/>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lastRenderedPageBreak/>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6D7187">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6D7187">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6D7187">
            <w:pPr>
              <w:pStyle w:val="TAL"/>
              <w:rPr>
                <w:b/>
                <w:i/>
                <w:iCs/>
                <w:lang w:eastAsia="sv-SE"/>
              </w:rPr>
            </w:pPr>
            <w:r w:rsidRPr="0036584A">
              <w:rPr>
                <w:b/>
                <w:i/>
                <w:iCs/>
                <w:lang w:eastAsia="sv-SE"/>
              </w:rPr>
              <w:t>lpwus-ActualDuration</w:t>
            </w:r>
          </w:p>
          <w:p w14:paraId="697612BC" w14:textId="77777777" w:rsidR="0004296F" w:rsidRPr="0036584A" w:rsidRDefault="0004296F" w:rsidP="006D7187">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6D7187">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6D7187">
            <w:pPr>
              <w:pStyle w:val="TAL"/>
              <w:rPr>
                <w:szCs w:val="22"/>
                <w:lang w:eastAsia="sv-SE"/>
              </w:rPr>
            </w:pPr>
            <w:r w:rsidRPr="0036584A">
              <w:rPr>
                <w:b/>
                <w:i/>
                <w:szCs w:val="22"/>
                <w:lang w:eastAsia="sv-SE"/>
              </w:rPr>
              <w:t>lpwus-AvailableSlot</w:t>
            </w:r>
          </w:p>
          <w:p w14:paraId="606AE565" w14:textId="77777777" w:rsidR="0004296F" w:rsidRPr="0036584A" w:rsidRDefault="0004296F" w:rsidP="006D7187">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6D7187">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6D7187">
            <w:pPr>
              <w:pStyle w:val="TAL"/>
              <w:rPr>
                <w:szCs w:val="22"/>
                <w:lang w:eastAsia="sv-SE"/>
              </w:rPr>
            </w:pPr>
            <w:r w:rsidRPr="0036584A">
              <w:rPr>
                <w:b/>
                <w:i/>
                <w:szCs w:val="22"/>
                <w:lang w:eastAsia="sv-SE"/>
              </w:rPr>
              <w:t>lpwus-AvailableSymbol</w:t>
            </w:r>
          </w:p>
          <w:p w14:paraId="32841FD0" w14:textId="4DC8656A" w:rsidR="0004296F" w:rsidRPr="0036584A" w:rsidRDefault="0004296F" w:rsidP="006D7187">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6D7187">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6D7187">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6D7187">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6D7187">
            <w:pPr>
              <w:pStyle w:val="TAL"/>
              <w:rPr>
                <w:szCs w:val="22"/>
                <w:lang w:eastAsia="sv-SE"/>
              </w:rPr>
            </w:pPr>
            <w:r w:rsidRPr="0036584A">
              <w:rPr>
                <w:b/>
                <w:i/>
                <w:szCs w:val="22"/>
                <w:lang w:eastAsia="sv-SE"/>
              </w:rPr>
              <w:t>lpwus-Codepoint</w:t>
            </w:r>
          </w:p>
          <w:p w14:paraId="06C10536" w14:textId="77777777" w:rsidR="0004296F" w:rsidRPr="0036584A" w:rsidRDefault="0004296F" w:rsidP="006D7187">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6D7187">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6D7187">
            <w:pPr>
              <w:pStyle w:val="TAL"/>
              <w:rPr>
                <w:szCs w:val="22"/>
                <w:lang w:eastAsia="sv-SE"/>
              </w:rPr>
            </w:pPr>
            <w:r w:rsidRPr="0036584A">
              <w:rPr>
                <w:b/>
                <w:i/>
                <w:szCs w:val="22"/>
                <w:lang w:eastAsia="sv-SE"/>
              </w:rPr>
              <w:t>lpwus-Mo11</w:t>
            </w:r>
          </w:p>
          <w:p w14:paraId="37C77B48"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6D7187">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6D7187">
            <w:pPr>
              <w:pStyle w:val="TAL"/>
              <w:rPr>
                <w:szCs w:val="22"/>
                <w:lang w:eastAsia="sv-SE"/>
              </w:rPr>
            </w:pPr>
            <w:r w:rsidRPr="0036584A">
              <w:rPr>
                <w:b/>
                <w:i/>
                <w:szCs w:val="22"/>
                <w:lang w:eastAsia="sv-SE"/>
              </w:rPr>
              <w:t>lpwus-Mo12</w:t>
            </w:r>
          </w:p>
          <w:p w14:paraId="0E9422ED"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6D7187">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6D7187">
            <w:pPr>
              <w:pStyle w:val="TAL"/>
              <w:rPr>
                <w:szCs w:val="22"/>
                <w:lang w:eastAsia="sv-SE"/>
              </w:rPr>
            </w:pPr>
            <w:r w:rsidRPr="0036584A">
              <w:rPr>
                <w:b/>
                <w:i/>
                <w:szCs w:val="22"/>
                <w:lang w:eastAsia="sv-SE"/>
              </w:rPr>
              <w:t>lpwus-MvalueAndSeqConfigFR1</w:t>
            </w:r>
          </w:p>
          <w:p w14:paraId="47CA16E9"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6D7187">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6D7187">
            <w:pPr>
              <w:pStyle w:val="TAL"/>
              <w:rPr>
                <w:szCs w:val="22"/>
                <w:lang w:eastAsia="sv-SE"/>
              </w:rPr>
            </w:pPr>
            <w:r w:rsidRPr="0036584A">
              <w:rPr>
                <w:b/>
                <w:i/>
                <w:szCs w:val="22"/>
                <w:lang w:eastAsia="sv-SE"/>
              </w:rPr>
              <w:t>lpwus-MvalueAndSeqConfigFR2</w:t>
            </w:r>
          </w:p>
          <w:p w14:paraId="2775B03F"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6D7187">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6D7187">
            <w:pPr>
              <w:pStyle w:val="TAL"/>
              <w:rPr>
                <w:b/>
                <w:i/>
                <w:iCs/>
                <w:lang w:eastAsia="sv-SE"/>
              </w:rPr>
            </w:pPr>
            <w:r w:rsidRPr="0036584A">
              <w:rPr>
                <w:b/>
                <w:i/>
                <w:iCs/>
                <w:lang w:eastAsia="sv-SE"/>
              </w:rPr>
              <w:t>lpwus-NominalMoDuration</w:t>
            </w:r>
          </w:p>
          <w:p w14:paraId="2E06F9DA" w14:textId="77777777" w:rsidR="0004296F" w:rsidRPr="0036584A" w:rsidRDefault="0004296F" w:rsidP="006D7187">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6D7187">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6D7187">
            <w:pPr>
              <w:pStyle w:val="TAL"/>
              <w:rPr>
                <w:szCs w:val="22"/>
                <w:lang w:eastAsia="sv-SE"/>
              </w:rPr>
            </w:pPr>
            <w:r w:rsidRPr="0036584A">
              <w:rPr>
                <w:b/>
                <w:i/>
                <w:szCs w:val="22"/>
                <w:lang w:eastAsia="sv-SE"/>
              </w:rPr>
              <w:t>lpwus-NumOfMo11</w:t>
            </w:r>
          </w:p>
          <w:p w14:paraId="5E29546F" w14:textId="77777777" w:rsidR="0004296F" w:rsidRPr="0036584A" w:rsidRDefault="0004296F" w:rsidP="006D7187">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6D7187">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6D7187">
            <w:pPr>
              <w:pStyle w:val="TAL"/>
              <w:rPr>
                <w:szCs w:val="22"/>
                <w:lang w:eastAsia="sv-SE"/>
              </w:rPr>
            </w:pPr>
            <w:r w:rsidRPr="0036584A">
              <w:rPr>
                <w:b/>
                <w:i/>
                <w:szCs w:val="22"/>
                <w:lang w:eastAsia="sv-SE"/>
              </w:rPr>
              <w:t>lpwus-NumOfMo12</w:t>
            </w:r>
          </w:p>
          <w:p w14:paraId="6F653A61" w14:textId="77777777" w:rsidR="0004296F" w:rsidRPr="0036584A" w:rsidRDefault="0004296F" w:rsidP="006D7187">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6D7187">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6D7187">
            <w:pPr>
              <w:pStyle w:val="TAL"/>
              <w:rPr>
                <w:b/>
                <w:i/>
                <w:iCs/>
                <w:lang w:eastAsia="sv-SE"/>
              </w:rPr>
            </w:pPr>
            <w:r w:rsidRPr="0036584A">
              <w:rPr>
                <w:b/>
                <w:i/>
                <w:iCs/>
                <w:lang w:eastAsia="sv-SE"/>
              </w:rPr>
              <w:t>lpwus-OverlaidSeqNum</w:t>
            </w:r>
          </w:p>
          <w:p w14:paraId="0CD19666" w14:textId="77777777" w:rsidR="0004296F" w:rsidRPr="0036584A" w:rsidRDefault="0004296F"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6D7187">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6D7187">
            <w:pPr>
              <w:pStyle w:val="TAL"/>
              <w:rPr>
                <w:b/>
                <w:i/>
                <w:iCs/>
                <w:lang w:eastAsia="sv-SE"/>
              </w:rPr>
            </w:pPr>
            <w:r w:rsidRPr="0036584A">
              <w:rPr>
                <w:b/>
                <w:i/>
                <w:iCs/>
                <w:lang w:eastAsia="sv-SE"/>
              </w:rPr>
              <w:t>lpwus-OverlaidSeqNum-SCS-60kHz</w:t>
            </w:r>
          </w:p>
          <w:p w14:paraId="1C6A4FCC" w14:textId="77777777" w:rsidR="00FA27EA" w:rsidRPr="0036584A" w:rsidRDefault="00FA27EA"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6D7187">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6D7187">
            <w:pPr>
              <w:pStyle w:val="TAL"/>
              <w:rPr>
                <w:b/>
                <w:i/>
                <w:iCs/>
                <w:lang w:eastAsia="sv-SE"/>
              </w:rPr>
            </w:pPr>
            <w:r w:rsidRPr="0036584A">
              <w:rPr>
                <w:b/>
                <w:i/>
                <w:iCs/>
                <w:lang w:eastAsia="sv-SE"/>
              </w:rPr>
              <w:t>lpwus-OverlaidSeqNum-SCS-120kHz</w:t>
            </w:r>
          </w:p>
          <w:p w14:paraId="1A4EA47B" w14:textId="77777777" w:rsidR="0004296F" w:rsidRPr="0036584A" w:rsidRDefault="0004296F"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6D7187">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6D7187">
            <w:pPr>
              <w:pStyle w:val="TAL"/>
              <w:rPr>
                <w:b/>
                <w:i/>
                <w:iCs/>
                <w:lang w:eastAsia="sv-SE"/>
              </w:rPr>
            </w:pPr>
            <w:r w:rsidRPr="0036584A">
              <w:rPr>
                <w:b/>
                <w:i/>
                <w:iCs/>
                <w:lang w:eastAsia="sv-SE"/>
              </w:rPr>
              <w:t>lpwus-OverlaidSeqRoots</w:t>
            </w:r>
          </w:p>
          <w:p w14:paraId="181C7DEB" w14:textId="77777777" w:rsidR="0004296F" w:rsidRPr="0036584A" w:rsidRDefault="0004296F" w:rsidP="006D7187">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6D7187">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6D7187">
            <w:pPr>
              <w:pStyle w:val="TAL"/>
              <w:rPr>
                <w:szCs w:val="22"/>
                <w:lang w:eastAsia="sv-SE"/>
              </w:rPr>
            </w:pPr>
            <w:r w:rsidRPr="0036584A">
              <w:rPr>
                <w:b/>
                <w:i/>
                <w:szCs w:val="22"/>
                <w:lang w:eastAsia="sv-SE"/>
              </w:rPr>
              <w:lastRenderedPageBreak/>
              <w:t>lpwus-PDCCH-MonitoringTimer</w:t>
            </w:r>
          </w:p>
          <w:p w14:paraId="17A09F66" w14:textId="77777777" w:rsidR="0004296F" w:rsidRPr="0036584A" w:rsidRDefault="0004296F" w:rsidP="006D7187">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6D7187">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6D7187">
            <w:pPr>
              <w:pStyle w:val="TAL"/>
              <w:rPr>
                <w:szCs w:val="22"/>
                <w:lang w:eastAsia="sv-SE"/>
              </w:rPr>
            </w:pPr>
            <w:r w:rsidRPr="0036584A">
              <w:rPr>
                <w:b/>
                <w:i/>
                <w:szCs w:val="22"/>
                <w:lang w:eastAsia="sv-SE"/>
              </w:rPr>
              <w:t>lpwus-StartRB</w:t>
            </w:r>
          </w:p>
          <w:p w14:paraId="31D0624F" w14:textId="77777777" w:rsidR="0004296F" w:rsidRPr="0036584A" w:rsidRDefault="0004296F" w:rsidP="006D7187">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6D7187">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6D7187">
            <w:pPr>
              <w:pStyle w:val="TAL"/>
              <w:rPr>
                <w:szCs w:val="22"/>
                <w:lang w:eastAsia="sv-SE"/>
              </w:rPr>
            </w:pPr>
            <w:r w:rsidRPr="0036584A">
              <w:rPr>
                <w:b/>
                <w:i/>
                <w:szCs w:val="22"/>
                <w:lang w:eastAsia="sv-SE"/>
              </w:rPr>
              <w:t>lpwus-TCI-States</w:t>
            </w:r>
          </w:p>
          <w:p w14:paraId="4F11DA76" w14:textId="77777777" w:rsidR="0004296F" w:rsidRPr="0036584A" w:rsidRDefault="0004296F" w:rsidP="006D7187">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6D7187">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6D7187">
            <w:pPr>
              <w:pStyle w:val="TAL"/>
              <w:rPr>
                <w:szCs w:val="22"/>
                <w:lang w:eastAsia="sv-SE"/>
              </w:rPr>
            </w:pPr>
            <w:r w:rsidRPr="0036584A">
              <w:rPr>
                <w:b/>
                <w:i/>
                <w:szCs w:val="22"/>
                <w:lang w:eastAsia="sv-SE"/>
              </w:rPr>
              <w:t>lpwus-TimeOffset11</w:t>
            </w:r>
          </w:p>
          <w:p w14:paraId="2E6E2342"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6D7187">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6D7187">
            <w:pPr>
              <w:pStyle w:val="TAL"/>
              <w:rPr>
                <w:szCs w:val="22"/>
                <w:lang w:eastAsia="sv-SE"/>
              </w:rPr>
            </w:pPr>
            <w:r w:rsidRPr="0036584A">
              <w:rPr>
                <w:b/>
                <w:i/>
                <w:szCs w:val="22"/>
                <w:lang w:eastAsia="sv-SE"/>
              </w:rPr>
              <w:t>lpwus-TimeOffset12</w:t>
            </w:r>
          </w:p>
          <w:p w14:paraId="5792FE34"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6D7187">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6D7187">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6D7187">
            <w:pPr>
              <w:pStyle w:val="TAL"/>
              <w:rPr>
                <w:szCs w:val="22"/>
                <w:lang w:eastAsia="sv-SE"/>
              </w:rPr>
            </w:pPr>
            <w:r w:rsidRPr="0036584A">
              <w:rPr>
                <w:b/>
                <w:i/>
                <w:szCs w:val="22"/>
                <w:lang w:eastAsia="sv-SE"/>
              </w:rPr>
              <w:t>lpwus-TransmitPeriodicL1-RSRP</w:t>
            </w:r>
          </w:p>
          <w:p w14:paraId="4F49B0D3" w14:textId="77777777" w:rsidR="0004296F" w:rsidRPr="0036584A" w:rsidRDefault="0004296F" w:rsidP="006D7187">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6D7187">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6D7187">
            <w:pPr>
              <w:pStyle w:val="TAL"/>
              <w:rPr>
                <w:b/>
                <w:i/>
                <w:iCs/>
                <w:lang w:eastAsia="sv-SE"/>
              </w:rPr>
            </w:pPr>
            <w:r w:rsidRPr="0036584A">
              <w:rPr>
                <w:b/>
                <w:i/>
                <w:iCs/>
                <w:lang w:eastAsia="sv-SE"/>
              </w:rPr>
              <w:t>root1</w:t>
            </w:r>
          </w:p>
          <w:p w14:paraId="18BDCD7A" w14:textId="77777777" w:rsidR="0004296F" w:rsidRPr="0036584A" w:rsidRDefault="0004296F" w:rsidP="006D7187">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6D7187">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6D7187">
            <w:pPr>
              <w:pStyle w:val="TAL"/>
              <w:rPr>
                <w:b/>
                <w:i/>
                <w:iCs/>
                <w:lang w:eastAsia="sv-SE"/>
              </w:rPr>
            </w:pPr>
            <w:r w:rsidRPr="0036584A">
              <w:rPr>
                <w:b/>
                <w:i/>
                <w:iCs/>
                <w:lang w:eastAsia="sv-SE"/>
              </w:rPr>
              <w:t>root2</w:t>
            </w:r>
          </w:p>
          <w:p w14:paraId="3A59D039" w14:textId="77777777" w:rsidR="0004296F" w:rsidRPr="0036584A" w:rsidRDefault="0004296F" w:rsidP="006D7187">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1617" w:name="_Toc60777308"/>
      <w:bookmarkStart w:id="1618" w:name="_Toc193446309"/>
      <w:bookmarkStart w:id="1619" w:name="_Toc193452114"/>
      <w:bookmarkStart w:id="1620" w:name="_Toc193463386"/>
      <w:bookmarkStart w:id="1621" w:name="_Toc201295673"/>
      <w:bookmarkStart w:id="1622" w:name="_Toc210311964"/>
      <w:bookmarkStart w:id="1623" w:name="MCCQCTEMPBM_00000393"/>
      <w:r w:rsidRPr="0036584A">
        <w:t>–</w:t>
      </w:r>
      <w:r w:rsidRPr="0036584A">
        <w:tab/>
      </w:r>
      <w:r w:rsidRPr="0036584A">
        <w:rPr>
          <w:i/>
          <w:noProof/>
        </w:rPr>
        <w:t>PLMN-Identity</w:t>
      </w:r>
      <w:bookmarkEnd w:id="1617"/>
      <w:bookmarkEnd w:id="1618"/>
      <w:bookmarkEnd w:id="1619"/>
      <w:bookmarkEnd w:id="1620"/>
      <w:bookmarkEnd w:id="1621"/>
      <w:bookmarkEnd w:id="1622"/>
    </w:p>
    <w:bookmarkEnd w:id="1623"/>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lastRenderedPageBreak/>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CF7917" w:rsidRDefault="00394471" w:rsidP="0036584A">
      <w:pPr>
        <w:pStyle w:val="PL"/>
      </w:pPr>
      <w:r w:rsidRPr="00CF7917">
        <w:t xml:space="preserve">MCC-MNC-Digit ::=                   </w:t>
      </w:r>
      <w:r w:rsidRPr="00CF7917">
        <w:rPr>
          <w:color w:val="993366"/>
        </w:rPr>
        <w:t>INTEGER</w:t>
      </w:r>
      <w:r w:rsidRPr="00CF7917">
        <w:t xml:space="preserve"> (0..9)</w:t>
      </w:r>
    </w:p>
    <w:p w14:paraId="20A98343" w14:textId="77777777" w:rsidR="00394471" w:rsidRPr="00CF7917" w:rsidRDefault="00394471" w:rsidP="0036584A">
      <w:pPr>
        <w:pStyle w:val="PL"/>
      </w:pPr>
    </w:p>
    <w:p w14:paraId="221D6DEB" w14:textId="77777777" w:rsidR="00394471" w:rsidRPr="00CF7917" w:rsidRDefault="00394471" w:rsidP="0036584A">
      <w:pPr>
        <w:pStyle w:val="PL"/>
        <w:rPr>
          <w:color w:val="808080"/>
        </w:rPr>
      </w:pPr>
      <w:r w:rsidRPr="00CF7917">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1624" w:name="_Toc60777309"/>
      <w:bookmarkStart w:id="1625" w:name="_Toc193446310"/>
      <w:bookmarkStart w:id="1626" w:name="_Toc193452115"/>
      <w:bookmarkStart w:id="1627" w:name="_Toc193463387"/>
      <w:bookmarkStart w:id="1628" w:name="_Toc201295674"/>
      <w:bookmarkStart w:id="1629" w:name="_Toc210311965"/>
      <w:bookmarkStart w:id="1630" w:name="MCCQCTEMPBM_00000394"/>
      <w:r w:rsidRPr="0036584A">
        <w:rPr>
          <w:rFonts w:eastAsia="SimSun"/>
        </w:rPr>
        <w:t>–</w:t>
      </w:r>
      <w:r w:rsidRPr="0036584A">
        <w:rPr>
          <w:rFonts w:eastAsia="SimSun"/>
        </w:rPr>
        <w:tab/>
      </w:r>
      <w:r w:rsidRPr="0036584A">
        <w:rPr>
          <w:rFonts w:eastAsia="SimSun"/>
          <w:i/>
          <w:noProof/>
        </w:rPr>
        <w:t>PLMN-IdentityInfoList</w:t>
      </w:r>
      <w:bookmarkEnd w:id="1624"/>
      <w:bookmarkEnd w:id="1625"/>
      <w:bookmarkEnd w:id="1626"/>
      <w:bookmarkEnd w:id="1627"/>
      <w:bookmarkEnd w:id="1628"/>
      <w:bookmarkEnd w:id="1629"/>
    </w:p>
    <w:bookmarkEnd w:id="1630"/>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lastRenderedPageBreak/>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1631" w:name="_Toc60777310"/>
      <w:bookmarkStart w:id="1632" w:name="_Toc193446311"/>
      <w:bookmarkStart w:id="1633" w:name="_Toc193452116"/>
      <w:bookmarkStart w:id="1634" w:name="_Toc193463388"/>
      <w:bookmarkStart w:id="1635" w:name="_Toc201295675"/>
      <w:bookmarkStart w:id="1636" w:name="_Toc210311966"/>
      <w:bookmarkStart w:id="1637" w:name="MCCQCTEMPBM_00000395"/>
      <w:r w:rsidRPr="0036584A">
        <w:t>–</w:t>
      </w:r>
      <w:r w:rsidRPr="0036584A">
        <w:tab/>
      </w:r>
      <w:r w:rsidRPr="0036584A">
        <w:rPr>
          <w:i/>
        </w:rPr>
        <w:t>PLMN-IdentityList2</w:t>
      </w:r>
      <w:bookmarkEnd w:id="1631"/>
      <w:bookmarkEnd w:id="1632"/>
      <w:bookmarkEnd w:id="1633"/>
      <w:bookmarkEnd w:id="1634"/>
      <w:bookmarkEnd w:id="1635"/>
      <w:bookmarkEnd w:id="1636"/>
    </w:p>
    <w:bookmarkEnd w:id="1637"/>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1638" w:name="_Toc60777311"/>
      <w:bookmarkStart w:id="1639" w:name="_Toc193446312"/>
      <w:bookmarkStart w:id="1640" w:name="_Toc193452117"/>
      <w:bookmarkStart w:id="1641" w:name="_Toc193463389"/>
      <w:bookmarkStart w:id="1642" w:name="_Toc201295676"/>
      <w:bookmarkStart w:id="1643" w:name="_Toc210311967"/>
      <w:bookmarkStart w:id="1644" w:name="MCCQCTEMPBM_00000396"/>
      <w:r w:rsidRPr="0036584A">
        <w:t>–</w:t>
      </w:r>
      <w:r w:rsidRPr="0036584A">
        <w:tab/>
      </w:r>
      <w:r w:rsidRPr="0036584A">
        <w:rPr>
          <w:i/>
        </w:rPr>
        <w:t>PRB-Id</w:t>
      </w:r>
      <w:bookmarkEnd w:id="1638"/>
      <w:bookmarkEnd w:id="1639"/>
      <w:bookmarkEnd w:id="1640"/>
      <w:bookmarkEnd w:id="1641"/>
      <w:bookmarkEnd w:id="1642"/>
      <w:bookmarkEnd w:id="1643"/>
    </w:p>
    <w:bookmarkEnd w:id="1644"/>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1645" w:name="_Toc60777312"/>
      <w:bookmarkStart w:id="1646" w:name="_Toc193446313"/>
      <w:bookmarkStart w:id="1647" w:name="_Toc193452118"/>
      <w:bookmarkStart w:id="1648" w:name="_Toc193463390"/>
      <w:bookmarkStart w:id="1649" w:name="_Toc201295677"/>
      <w:bookmarkStart w:id="1650" w:name="_Toc210311968"/>
      <w:bookmarkStart w:id="1651" w:name="MCCQCTEMPBM_00000397"/>
      <w:r w:rsidRPr="0036584A">
        <w:t>–</w:t>
      </w:r>
      <w:r w:rsidRPr="0036584A">
        <w:tab/>
      </w:r>
      <w:r w:rsidRPr="0036584A">
        <w:rPr>
          <w:i/>
        </w:rPr>
        <w:t>PTRS-DownlinkConfig</w:t>
      </w:r>
      <w:bookmarkEnd w:id="1645"/>
      <w:bookmarkEnd w:id="1646"/>
      <w:bookmarkEnd w:id="1647"/>
      <w:bookmarkEnd w:id="1648"/>
      <w:bookmarkEnd w:id="1649"/>
      <w:bookmarkEnd w:id="1650"/>
    </w:p>
    <w:bookmarkEnd w:id="1651"/>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1652" w:name="_Toc60777313"/>
      <w:bookmarkStart w:id="1653" w:name="_Toc193446314"/>
      <w:bookmarkStart w:id="1654" w:name="_Toc193452119"/>
      <w:bookmarkStart w:id="1655" w:name="_Toc193463391"/>
      <w:bookmarkStart w:id="1656" w:name="_Toc201295678"/>
      <w:bookmarkStart w:id="1657" w:name="_Toc210311969"/>
      <w:bookmarkStart w:id="1658" w:name="MCCQCTEMPBM_00000398"/>
      <w:r w:rsidRPr="0036584A">
        <w:lastRenderedPageBreak/>
        <w:t>–</w:t>
      </w:r>
      <w:r w:rsidRPr="0036584A">
        <w:tab/>
      </w:r>
      <w:r w:rsidRPr="0036584A">
        <w:rPr>
          <w:i/>
        </w:rPr>
        <w:t>PTRS-UplinkConfig</w:t>
      </w:r>
      <w:bookmarkEnd w:id="1652"/>
      <w:bookmarkEnd w:id="1653"/>
      <w:bookmarkEnd w:id="1654"/>
      <w:bookmarkEnd w:id="1655"/>
      <w:bookmarkEnd w:id="1656"/>
      <w:bookmarkEnd w:id="1657"/>
    </w:p>
    <w:bookmarkEnd w:id="1658"/>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1659" w:name="_Toc60777314"/>
      <w:bookmarkStart w:id="1660" w:name="_Toc193446315"/>
      <w:bookmarkStart w:id="1661" w:name="_Toc193452120"/>
      <w:bookmarkStart w:id="1662" w:name="_Toc193463392"/>
      <w:bookmarkStart w:id="1663" w:name="_Toc201295679"/>
      <w:bookmarkStart w:id="1664" w:name="_Toc210311970"/>
      <w:bookmarkStart w:id="1665" w:name="MCCQCTEMPBM_00000399"/>
      <w:bookmarkStart w:id="1666" w:name="_Hlk54216005"/>
      <w:r w:rsidRPr="0036584A">
        <w:lastRenderedPageBreak/>
        <w:t>–</w:t>
      </w:r>
      <w:r w:rsidRPr="0036584A">
        <w:tab/>
      </w:r>
      <w:r w:rsidRPr="0036584A">
        <w:rPr>
          <w:i/>
        </w:rPr>
        <w:t>PUCCH-Config</w:t>
      </w:r>
      <w:bookmarkEnd w:id="1659"/>
      <w:bookmarkEnd w:id="1660"/>
      <w:bookmarkEnd w:id="1661"/>
      <w:bookmarkEnd w:id="1662"/>
      <w:bookmarkEnd w:id="1663"/>
      <w:bookmarkEnd w:id="1664"/>
    </w:p>
    <w:bookmarkEnd w:id="1665"/>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lastRenderedPageBreak/>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CF7917" w:rsidRDefault="00394471" w:rsidP="0036584A">
      <w:pPr>
        <w:pStyle w:val="PL"/>
      </w:pPr>
      <w:r w:rsidRPr="0036584A">
        <w:t xml:space="preserve">    </w:t>
      </w:r>
      <w:r w:rsidRPr="00CF7917">
        <w:t xml:space="preserve">format                                  </w:t>
      </w:r>
      <w:r w:rsidRPr="00CF7917">
        <w:rPr>
          <w:color w:val="993366"/>
        </w:rPr>
        <w:t>CHOICE</w:t>
      </w:r>
      <w:r w:rsidRPr="00CF7917">
        <w:t xml:space="preserve"> {</w:t>
      </w:r>
    </w:p>
    <w:p w14:paraId="0E7B48FF" w14:textId="77777777" w:rsidR="00394471" w:rsidRPr="00CF7917" w:rsidRDefault="00394471" w:rsidP="0036584A">
      <w:pPr>
        <w:pStyle w:val="PL"/>
      </w:pPr>
      <w:r w:rsidRPr="00CF7917">
        <w:lastRenderedPageBreak/>
        <w:t xml:space="preserve">        format0                                 PUCCH-format0,</w:t>
      </w:r>
    </w:p>
    <w:p w14:paraId="2AAC1FE7" w14:textId="77777777" w:rsidR="00394471" w:rsidRPr="00CF7917" w:rsidRDefault="00394471" w:rsidP="0036584A">
      <w:pPr>
        <w:pStyle w:val="PL"/>
      </w:pPr>
      <w:r w:rsidRPr="00CF7917">
        <w:t xml:space="preserve">        format1                                 PUCCH-format1,</w:t>
      </w:r>
    </w:p>
    <w:p w14:paraId="28509C6A" w14:textId="77777777" w:rsidR="00394471" w:rsidRPr="00CF7917" w:rsidRDefault="00394471" w:rsidP="0036584A">
      <w:pPr>
        <w:pStyle w:val="PL"/>
      </w:pPr>
      <w:r w:rsidRPr="00CF7917">
        <w:t xml:space="preserve">        format2                                 PUCCH-format2,</w:t>
      </w:r>
    </w:p>
    <w:p w14:paraId="378D4A87" w14:textId="77777777" w:rsidR="00394471" w:rsidRPr="00CF7917" w:rsidRDefault="00394471" w:rsidP="0036584A">
      <w:pPr>
        <w:pStyle w:val="PL"/>
      </w:pPr>
      <w:r w:rsidRPr="00CF7917">
        <w:t xml:space="preserve">        format3                                 PUCCH-format3,</w:t>
      </w:r>
    </w:p>
    <w:p w14:paraId="4270E37A" w14:textId="77777777" w:rsidR="00394471" w:rsidRPr="00CF7917" w:rsidRDefault="00394471" w:rsidP="0036584A">
      <w:pPr>
        <w:pStyle w:val="PL"/>
      </w:pPr>
      <w:r w:rsidRPr="00CF7917">
        <w:t xml:space="preserve">        format4                                 PUCCH-format4</w:t>
      </w:r>
    </w:p>
    <w:p w14:paraId="7FD38F44" w14:textId="77777777" w:rsidR="00394471" w:rsidRPr="00CF7917" w:rsidRDefault="00394471" w:rsidP="0036584A">
      <w:pPr>
        <w:pStyle w:val="PL"/>
      </w:pPr>
      <w:r w:rsidRPr="00CF7917">
        <w:t xml:space="preserve">    }</w:t>
      </w:r>
    </w:p>
    <w:p w14:paraId="722C1CA2" w14:textId="77777777" w:rsidR="00394471" w:rsidRPr="00CF7917" w:rsidRDefault="00394471" w:rsidP="0036584A">
      <w:pPr>
        <w:pStyle w:val="PL"/>
      </w:pPr>
      <w:r w:rsidRPr="00CF7917">
        <w:t>}</w:t>
      </w:r>
    </w:p>
    <w:p w14:paraId="215379A6" w14:textId="77777777" w:rsidR="00394471" w:rsidRPr="00CF7917" w:rsidRDefault="00394471" w:rsidP="0036584A">
      <w:pPr>
        <w:pStyle w:val="PL"/>
      </w:pPr>
    </w:p>
    <w:p w14:paraId="1A6EA674" w14:textId="1742C57E" w:rsidR="00394471" w:rsidRPr="00CF7917" w:rsidRDefault="00394471" w:rsidP="0036584A">
      <w:pPr>
        <w:pStyle w:val="PL"/>
      </w:pPr>
      <w:r w:rsidRPr="00CF7917">
        <w:t>PUCCH-ResourceExt-</w:t>
      </w:r>
      <w:r w:rsidR="00137D47" w:rsidRPr="00CF7917">
        <w:t>v1610</w:t>
      </w:r>
      <w:r w:rsidRPr="00CF7917">
        <w:t xml:space="preserve"> ::=             </w:t>
      </w:r>
      <w:r w:rsidRPr="00CF7917">
        <w:rPr>
          <w:color w:val="993366"/>
        </w:rPr>
        <w:t>SEQUENCE</w:t>
      </w:r>
      <w:r w:rsidRPr="00CF7917">
        <w:t xml:space="preserve"> {</w:t>
      </w:r>
    </w:p>
    <w:p w14:paraId="21F47F1E" w14:textId="77777777" w:rsidR="00394471" w:rsidRPr="00CF7917" w:rsidRDefault="00394471" w:rsidP="0036584A">
      <w:pPr>
        <w:pStyle w:val="PL"/>
      </w:pPr>
      <w:r w:rsidRPr="00CF7917">
        <w:t xml:space="preserve">    interlaceAllocation-r16                 </w:t>
      </w:r>
      <w:r w:rsidRPr="00CF7917">
        <w:rPr>
          <w:color w:val="993366"/>
        </w:rPr>
        <w:t>SEQUENCE</w:t>
      </w:r>
      <w:r w:rsidRPr="00CF7917">
        <w:t xml:space="preserve"> {</w:t>
      </w:r>
    </w:p>
    <w:p w14:paraId="3BBD669C" w14:textId="0F9FDD4E" w:rsidR="00394471" w:rsidRPr="00CF7917" w:rsidRDefault="00394471" w:rsidP="0036584A">
      <w:pPr>
        <w:pStyle w:val="PL"/>
      </w:pPr>
      <w:r w:rsidRPr="00CF7917">
        <w:t xml:space="preserve">        rb-SetIndex</w:t>
      </w:r>
      <w:r w:rsidR="003A2D9D" w:rsidRPr="00CF7917">
        <w:t>-r16</w:t>
      </w:r>
      <w:r w:rsidRPr="00CF7917">
        <w:t xml:space="preserve">                         </w:t>
      </w:r>
      <w:r w:rsidRPr="00CF7917">
        <w:rPr>
          <w:color w:val="993366"/>
        </w:rPr>
        <w:t>INTEGER</w:t>
      </w:r>
      <w:r w:rsidRPr="00CF7917">
        <w:t xml:space="preserve"> (0..4),</w:t>
      </w:r>
    </w:p>
    <w:p w14:paraId="6C1637CD" w14:textId="02F9BB34" w:rsidR="00394471" w:rsidRPr="00CF7917" w:rsidRDefault="00394471" w:rsidP="0036584A">
      <w:pPr>
        <w:pStyle w:val="PL"/>
      </w:pPr>
      <w:r w:rsidRPr="00CF7917">
        <w:t xml:space="preserve">        interlace0</w:t>
      </w:r>
      <w:r w:rsidR="003A2D9D" w:rsidRPr="00CF7917">
        <w:t>-r16</w:t>
      </w:r>
      <w:r w:rsidRPr="00CF7917">
        <w:t xml:space="preserve">                          </w:t>
      </w:r>
      <w:r w:rsidRPr="00CF7917">
        <w:rPr>
          <w:color w:val="993366"/>
        </w:rPr>
        <w:t>CHOICE</w:t>
      </w:r>
      <w:r w:rsidRPr="00CF7917">
        <w:t xml:space="preserve"> {</w:t>
      </w:r>
    </w:p>
    <w:p w14:paraId="2B67981A" w14:textId="77777777" w:rsidR="00394471" w:rsidRPr="0036584A" w:rsidRDefault="00394471" w:rsidP="0036584A">
      <w:pPr>
        <w:pStyle w:val="PL"/>
      </w:pPr>
      <w:r w:rsidRPr="00CF7917">
        <w:t xml:space="preserve">            </w:t>
      </w:r>
      <w:r w:rsidRPr="0036584A">
        <w:t xml:space="preserve">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lastRenderedPageBreak/>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F7917" w:rsidRDefault="00394471" w:rsidP="00964CC4">
            <w:pPr>
              <w:pStyle w:val="TAL"/>
              <w:rPr>
                <w:szCs w:val="22"/>
                <w:lang w:eastAsia="sv-SE"/>
              </w:rPr>
            </w:pPr>
            <w:r w:rsidRPr="00CF7917">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lastRenderedPageBreak/>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2E8354E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w:t>
            </w:r>
            <w:ins w:id="1667" w:author="Huawei-Tao Cai" w:date="2025-11-27T16:27:00Z">
              <w:r w:rsidR="00D82F02">
                <w:rPr>
                  <w:lang w:eastAsia="sv-SE"/>
                </w:rPr>
                <w:t xml:space="preserve">with </w:t>
              </w:r>
              <w:r w:rsidR="00D82F02" w:rsidRPr="003B6D25">
                <w:rPr>
                  <w:i/>
                  <w:iCs/>
                  <w:lang w:eastAsia="sv-SE"/>
                </w:rPr>
                <w:t>startingPRB</w:t>
              </w:r>
              <w:r w:rsidR="00D82F02" w:rsidRPr="003B6D25">
                <w:rPr>
                  <w:lang w:eastAsia="sv-SE"/>
                </w:rPr>
                <w:t xml:space="preserve"> </w:t>
              </w:r>
            </w:ins>
            <w:r w:rsidRPr="0036584A">
              <w:rPr>
                <w:lang w:eastAsia="sv-SE"/>
              </w:rPr>
              <w:t xml:space="preserve">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1668" w:name="_Toc60777315"/>
      <w:bookmarkStart w:id="1669" w:name="_Toc193446316"/>
      <w:bookmarkStart w:id="1670" w:name="_Toc193452121"/>
      <w:bookmarkStart w:id="1671" w:name="_Toc193463393"/>
      <w:bookmarkStart w:id="1672" w:name="_Toc201295680"/>
      <w:bookmarkStart w:id="1673" w:name="_Toc210311971"/>
      <w:bookmarkStart w:id="1674" w:name="MCCQCTEMPBM_00000400"/>
      <w:bookmarkEnd w:id="1666"/>
      <w:r w:rsidRPr="0036584A">
        <w:t>–</w:t>
      </w:r>
      <w:r w:rsidRPr="0036584A">
        <w:tab/>
      </w:r>
      <w:r w:rsidRPr="0036584A">
        <w:rPr>
          <w:i/>
        </w:rPr>
        <w:t>PUCCH-ConfigCommon</w:t>
      </w:r>
      <w:bookmarkEnd w:id="1668"/>
      <w:bookmarkEnd w:id="1669"/>
      <w:bookmarkEnd w:id="1670"/>
      <w:bookmarkEnd w:id="1671"/>
      <w:bookmarkEnd w:id="1672"/>
      <w:bookmarkEnd w:id="1673"/>
    </w:p>
    <w:bookmarkEnd w:id="1674"/>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1675" w:name="_Toc60777316"/>
      <w:bookmarkStart w:id="1676" w:name="_Toc193446317"/>
      <w:bookmarkStart w:id="1677" w:name="_Toc193452122"/>
      <w:bookmarkStart w:id="1678" w:name="_Toc193463394"/>
      <w:bookmarkStart w:id="1679" w:name="_Toc201295681"/>
      <w:bookmarkStart w:id="1680" w:name="_Toc210311972"/>
      <w:bookmarkStart w:id="1681" w:name="MCCQCTEMPBM_00000401"/>
      <w:r w:rsidRPr="0036584A">
        <w:t>–</w:t>
      </w:r>
      <w:r w:rsidRPr="0036584A">
        <w:tab/>
      </w:r>
      <w:r w:rsidRPr="0036584A">
        <w:rPr>
          <w:i/>
          <w:iCs/>
          <w:lang w:eastAsia="x-none"/>
        </w:rPr>
        <w:t>PUCCH-ConfigurationList</w:t>
      </w:r>
      <w:bookmarkEnd w:id="1675"/>
      <w:bookmarkEnd w:id="1676"/>
      <w:bookmarkEnd w:id="1677"/>
      <w:bookmarkEnd w:id="1678"/>
      <w:bookmarkEnd w:id="1679"/>
      <w:bookmarkEnd w:id="1680"/>
    </w:p>
    <w:bookmarkEnd w:id="1681"/>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lastRenderedPageBreak/>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1682" w:name="_Toc193446318"/>
      <w:bookmarkStart w:id="1683" w:name="_Toc193452123"/>
      <w:bookmarkStart w:id="1684" w:name="_Toc193463395"/>
      <w:bookmarkStart w:id="1685" w:name="_Toc201295682"/>
      <w:bookmarkStart w:id="1686" w:name="_Toc210311973"/>
      <w:bookmarkStart w:id="1687" w:name="MCCQCTEMPBM_00000402"/>
      <w:r w:rsidRPr="0036584A">
        <w:t>–</w:t>
      </w:r>
      <w:r w:rsidRPr="0036584A">
        <w:tab/>
      </w:r>
      <w:r w:rsidRPr="0036584A">
        <w:rPr>
          <w:i/>
        </w:rPr>
        <w:t>PUCCH-CSI-Resource</w:t>
      </w:r>
      <w:bookmarkEnd w:id="1682"/>
      <w:bookmarkEnd w:id="1683"/>
      <w:bookmarkEnd w:id="1684"/>
      <w:bookmarkEnd w:id="1685"/>
      <w:bookmarkEnd w:id="1686"/>
    </w:p>
    <w:bookmarkEnd w:id="1687"/>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35FB9701" w:rsidR="00682B18" w:rsidRPr="0036584A" w:rsidRDefault="00682B18" w:rsidP="0036584A">
      <w:pPr>
        <w:pStyle w:val="PL"/>
        <w:rPr>
          <w:color w:val="808080"/>
        </w:rPr>
      </w:pPr>
      <w:r w:rsidRPr="0036584A">
        <w:t xml:space="preserve">    symbolType</w:t>
      </w:r>
      <w:ins w:id="1688" w:author="Huawei-Tao Cai" w:date="2025-11-27T16:28:00Z">
        <w:r w:rsidR="00D82F02">
          <w:t>-r19</w:t>
        </w:r>
      </w:ins>
      <w:r w:rsidRPr="0036584A">
        <w:t xml:space="preserve">                      </w:t>
      </w:r>
      <w:del w:id="1689" w:author="Huawei-Tao Cai" w:date="2025-11-27T16:28:00Z">
        <w:r w:rsidRPr="0036584A" w:rsidDel="00D82F02">
          <w:delText xml:space="preserve">    </w:delText>
        </w:r>
      </w:del>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A054A33" w:rsidR="00682B18" w:rsidRPr="0036584A" w:rsidRDefault="00682B18" w:rsidP="00682B18">
            <w:pPr>
              <w:pStyle w:val="TAL"/>
              <w:rPr>
                <w:b/>
                <w:i/>
                <w:szCs w:val="22"/>
                <w:lang w:eastAsia="sv-SE"/>
              </w:rPr>
            </w:pPr>
            <w:del w:id="1690" w:author="Huawei-Tao Cai" w:date="2025-11-27T16:28:00Z">
              <w:r w:rsidRPr="0036584A" w:rsidDel="00D82F02">
                <w:rPr>
                  <w:bCs/>
                  <w:iCs/>
                  <w:szCs w:val="22"/>
                  <w:lang w:eastAsia="sv-SE"/>
                </w:rPr>
                <w:delText xml:space="preserve">Configures </w:delText>
              </w:r>
            </w:del>
            <w:ins w:id="1691" w:author="Huawei-Tao Cai" w:date="2025-11-27T16:28:00Z">
              <w:r w:rsidR="00D82F02">
                <w:rPr>
                  <w:bCs/>
                  <w:iCs/>
                  <w:szCs w:val="22"/>
                  <w:lang w:eastAsia="sv-SE"/>
                </w:rPr>
                <w:t>Indicate</w:t>
              </w:r>
              <w:r w:rsidR="00D82F02" w:rsidRPr="0036584A">
                <w:rPr>
                  <w:bCs/>
                  <w:iCs/>
                  <w:szCs w:val="22"/>
                  <w:lang w:eastAsia="sv-SE"/>
                </w:rPr>
                <w:t xml:space="preserve">s </w:t>
              </w:r>
            </w:ins>
            <w:r w:rsidRPr="0036584A">
              <w:rPr>
                <w:bCs/>
                <w:iCs/>
                <w:szCs w:val="22"/>
                <w:lang w:eastAsia="sv-SE"/>
              </w:rPr>
              <w:t>the valid symbol type for PUCCH carrying P-CSI or SP-CSI</w:t>
            </w:r>
            <w:ins w:id="1692" w:author="Huawei-Tao Cai" w:date="2025-11-27T16:28:00Z">
              <w:r w:rsidR="00D82F02">
                <w:rPr>
                  <w:bCs/>
                  <w:iCs/>
                  <w:szCs w:val="22"/>
                  <w:lang w:eastAsia="sv-SE"/>
                </w:rPr>
                <w:t>.</w:t>
              </w:r>
            </w:ins>
            <w:r w:rsidRPr="0036584A">
              <w:rPr>
                <w:bCs/>
                <w:iCs/>
                <w:szCs w:val="22"/>
                <w:lang w:eastAsia="sv-SE"/>
              </w:rPr>
              <w:t xml:space="preserve"> </w:t>
            </w:r>
            <w:ins w:id="1693" w:author="Huawei-Tao Cai" w:date="2025-11-27T16:29:00Z">
              <w:r w:rsidR="00D82F02" w:rsidRPr="00D82F02">
                <w:rPr>
                  <w:bCs/>
                  <w:iCs/>
                  <w:szCs w:val="22"/>
                  <w:lang w:eastAsia="sv-SE"/>
                </w:rPr>
                <w:t>The network configures this field if</w:t>
              </w:r>
            </w:ins>
            <w:del w:id="1694" w:author="Huawei-Tao Cai" w:date="2025-11-27T16:29:00Z">
              <w:r w:rsidRPr="0036584A" w:rsidDel="00D82F02">
                <w:rPr>
                  <w:bCs/>
                  <w:iCs/>
                  <w:szCs w:val="22"/>
                  <w:lang w:eastAsia="sv-SE"/>
                </w:rPr>
                <w:delText>when</w:delText>
              </w:r>
            </w:del>
            <w:r w:rsidRPr="0036584A">
              <w:rPr>
                <w:bCs/>
                <w:iCs/>
                <w:szCs w:val="22"/>
                <w:lang w:eastAsia="sv-SE"/>
              </w:rPr>
              <w:t xml:space="preserve">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1695" w:name="_Toc60777317"/>
      <w:bookmarkStart w:id="1696" w:name="_Toc193446319"/>
      <w:bookmarkStart w:id="1697" w:name="_Toc193452124"/>
      <w:bookmarkStart w:id="1698" w:name="_Toc193463396"/>
      <w:bookmarkStart w:id="1699" w:name="_Toc201295683"/>
      <w:bookmarkStart w:id="1700" w:name="_Toc210311974"/>
      <w:bookmarkStart w:id="1701" w:name="MCCQCTEMPBM_00000403"/>
      <w:r w:rsidRPr="0036584A">
        <w:t>–</w:t>
      </w:r>
      <w:r w:rsidRPr="0036584A">
        <w:tab/>
      </w:r>
      <w:r w:rsidRPr="0036584A">
        <w:rPr>
          <w:i/>
        </w:rPr>
        <w:t>PUCCH-PathlossReferenceRS-Id</w:t>
      </w:r>
      <w:bookmarkEnd w:id="1695"/>
      <w:bookmarkEnd w:id="1696"/>
      <w:bookmarkEnd w:id="1697"/>
      <w:bookmarkEnd w:id="1698"/>
      <w:bookmarkEnd w:id="1699"/>
      <w:bookmarkEnd w:id="1700"/>
    </w:p>
    <w:bookmarkEnd w:id="1701"/>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1702" w:name="_Toc60777318"/>
      <w:bookmarkStart w:id="1703" w:name="_Toc193446320"/>
      <w:bookmarkStart w:id="1704" w:name="_Toc193452125"/>
      <w:bookmarkStart w:id="1705" w:name="_Toc193463397"/>
      <w:bookmarkStart w:id="1706" w:name="_Toc201295684"/>
      <w:bookmarkStart w:id="1707" w:name="_Toc210311975"/>
      <w:bookmarkStart w:id="1708" w:name="MCCQCTEMPBM_00000404"/>
      <w:r w:rsidRPr="0036584A">
        <w:t>–</w:t>
      </w:r>
      <w:r w:rsidRPr="0036584A">
        <w:tab/>
      </w:r>
      <w:r w:rsidRPr="0036584A">
        <w:rPr>
          <w:i/>
        </w:rPr>
        <w:t>PUCCH-PowerControl</w:t>
      </w:r>
      <w:bookmarkEnd w:id="1702"/>
      <w:bookmarkEnd w:id="1703"/>
      <w:bookmarkEnd w:id="1704"/>
      <w:bookmarkEnd w:id="1705"/>
      <w:bookmarkEnd w:id="1706"/>
      <w:bookmarkEnd w:id="1707"/>
    </w:p>
    <w:bookmarkEnd w:id="1708"/>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CF7917" w:rsidRDefault="00394471" w:rsidP="0036584A">
      <w:pPr>
        <w:pStyle w:val="PL"/>
      </w:pPr>
      <w:r w:rsidRPr="0036584A">
        <w:t xml:space="preserve">    </w:t>
      </w:r>
      <w:r w:rsidRPr="00CF7917">
        <w:t xml:space="preserve">p0-PUCCH-Value                          </w:t>
      </w:r>
      <w:r w:rsidRPr="00CF7917">
        <w:rPr>
          <w:color w:val="993366"/>
        </w:rPr>
        <w:t>INTEGER</w:t>
      </w:r>
      <w:r w:rsidRPr="00CF7917">
        <w:t xml:space="preserve"> (-16..15)</w:t>
      </w:r>
    </w:p>
    <w:p w14:paraId="24F07C16" w14:textId="77777777" w:rsidR="00394471" w:rsidRPr="00CF7917" w:rsidRDefault="00394471" w:rsidP="0036584A">
      <w:pPr>
        <w:pStyle w:val="PL"/>
      </w:pPr>
      <w:r w:rsidRPr="00CF7917">
        <w:t>}</w:t>
      </w:r>
    </w:p>
    <w:p w14:paraId="38D50E77" w14:textId="77777777" w:rsidR="00394471" w:rsidRPr="00CF7917" w:rsidRDefault="00394471" w:rsidP="0036584A">
      <w:pPr>
        <w:pStyle w:val="PL"/>
      </w:pPr>
    </w:p>
    <w:p w14:paraId="6098C717" w14:textId="77777777" w:rsidR="00394471" w:rsidRPr="00CF7917" w:rsidRDefault="00394471" w:rsidP="0036584A">
      <w:pPr>
        <w:pStyle w:val="PL"/>
      </w:pPr>
      <w:r w:rsidRPr="00CF7917">
        <w:t xml:space="preserve">P0-PUCCH-Id ::=                         </w:t>
      </w:r>
      <w:r w:rsidRPr="00CF7917">
        <w:rPr>
          <w:color w:val="993366"/>
        </w:rPr>
        <w:t>INTEGER</w:t>
      </w:r>
      <w:r w:rsidRPr="00CF7917">
        <w:t xml:space="preserve"> (1..8)</w:t>
      </w:r>
    </w:p>
    <w:p w14:paraId="601AB1B8" w14:textId="77777777" w:rsidR="00394471" w:rsidRPr="00CF7917"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lastRenderedPageBreak/>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1709" w:name="_Toc60777319"/>
      <w:bookmarkStart w:id="1710" w:name="_Toc193446321"/>
      <w:bookmarkStart w:id="1711" w:name="_Toc193452126"/>
      <w:bookmarkStart w:id="1712" w:name="_Toc193463398"/>
      <w:bookmarkStart w:id="1713" w:name="_Toc201295685"/>
      <w:bookmarkStart w:id="1714" w:name="_Toc210311976"/>
      <w:bookmarkStart w:id="1715" w:name="MCCQCTEMPBM_00000405"/>
      <w:r w:rsidRPr="0036584A">
        <w:t>–</w:t>
      </w:r>
      <w:r w:rsidRPr="0036584A">
        <w:tab/>
      </w:r>
      <w:r w:rsidRPr="0036584A">
        <w:rPr>
          <w:i/>
        </w:rPr>
        <w:t>PUCCH-SpatialRelationInfo</w:t>
      </w:r>
      <w:bookmarkEnd w:id="1709"/>
      <w:bookmarkEnd w:id="1710"/>
      <w:bookmarkEnd w:id="1711"/>
      <w:bookmarkEnd w:id="1712"/>
      <w:bookmarkEnd w:id="1713"/>
      <w:bookmarkEnd w:id="1714"/>
    </w:p>
    <w:bookmarkEnd w:id="1715"/>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lastRenderedPageBreak/>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1716" w:name="_Toc60777320"/>
      <w:bookmarkStart w:id="1717" w:name="_Toc193446322"/>
      <w:bookmarkStart w:id="1718" w:name="_Toc193452127"/>
      <w:bookmarkStart w:id="1719" w:name="_Toc193463399"/>
      <w:bookmarkStart w:id="1720" w:name="_Toc201295686"/>
      <w:bookmarkStart w:id="1721" w:name="_Toc210311977"/>
      <w:bookmarkStart w:id="1722" w:name="MCCQCTEMPBM_00000406"/>
      <w:r w:rsidRPr="0036584A">
        <w:t>–</w:t>
      </w:r>
      <w:r w:rsidRPr="0036584A">
        <w:tab/>
      </w:r>
      <w:r w:rsidRPr="0036584A">
        <w:rPr>
          <w:i/>
        </w:rPr>
        <w:t>PUCCH-SpatialRelationInfo-Id</w:t>
      </w:r>
      <w:bookmarkEnd w:id="1716"/>
      <w:bookmarkEnd w:id="1717"/>
      <w:bookmarkEnd w:id="1718"/>
      <w:bookmarkEnd w:id="1719"/>
      <w:bookmarkEnd w:id="1720"/>
      <w:bookmarkEnd w:id="1721"/>
    </w:p>
    <w:bookmarkEnd w:id="1722"/>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1723" w:name="_Toc60777321"/>
      <w:bookmarkStart w:id="1724" w:name="_Toc193446323"/>
      <w:bookmarkStart w:id="1725" w:name="_Toc193452128"/>
      <w:bookmarkStart w:id="1726" w:name="_Toc193463400"/>
      <w:bookmarkStart w:id="1727" w:name="_Toc201295687"/>
      <w:bookmarkStart w:id="1728" w:name="_Toc210311978"/>
      <w:bookmarkStart w:id="1729" w:name="MCCQCTEMPBM_00000407"/>
      <w:r w:rsidRPr="0036584A">
        <w:t>–</w:t>
      </w:r>
      <w:r w:rsidRPr="0036584A">
        <w:tab/>
      </w:r>
      <w:r w:rsidRPr="0036584A">
        <w:rPr>
          <w:i/>
        </w:rPr>
        <w:t>PUCCH-TPC-CommandConfig</w:t>
      </w:r>
      <w:bookmarkEnd w:id="1723"/>
      <w:bookmarkEnd w:id="1724"/>
      <w:bookmarkEnd w:id="1725"/>
      <w:bookmarkEnd w:id="1726"/>
      <w:bookmarkEnd w:id="1727"/>
      <w:bookmarkEnd w:id="1728"/>
    </w:p>
    <w:bookmarkEnd w:id="1729"/>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lastRenderedPageBreak/>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1730" w:name="_Toc60777322"/>
      <w:bookmarkStart w:id="1731" w:name="_Toc193446324"/>
      <w:bookmarkStart w:id="1732" w:name="_Toc193452129"/>
      <w:bookmarkStart w:id="1733" w:name="_Toc193463401"/>
      <w:bookmarkStart w:id="1734" w:name="_Toc201295688"/>
      <w:bookmarkStart w:id="1735" w:name="_Toc210311979"/>
      <w:bookmarkStart w:id="1736" w:name="MCCQCTEMPBM_00000408"/>
      <w:r w:rsidRPr="0036584A">
        <w:t>–</w:t>
      </w:r>
      <w:r w:rsidRPr="0036584A">
        <w:tab/>
      </w:r>
      <w:r w:rsidRPr="0036584A">
        <w:rPr>
          <w:i/>
        </w:rPr>
        <w:t>PUSCH-Config</w:t>
      </w:r>
      <w:bookmarkEnd w:id="1730"/>
      <w:bookmarkEnd w:id="1731"/>
      <w:bookmarkEnd w:id="1732"/>
      <w:bookmarkEnd w:id="1733"/>
      <w:bookmarkEnd w:id="1734"/>
      <w:bookmarkEnd w:id="1735"/>
    </w:p>
    <w:bookmarkEnd w:id="1736"/>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lastRenderedPageBreak/>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lastRenderedPageBreak/>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CF7917" w:rsidRDefault="00394471" w:rsidP="0036584A">
      <w:pPr>
        <w:pStyle w:val="PL"/>
      </w:pPr>
      <w:r w:rsidRPr="00CF7917">
        <w:lastRenderedPageBreak/>
        <w:t xml:space="preserve">UCI-OnPUSCH-DCI-0-2-r16 ::=             </w:t>
      </w:r>
      <w:r w:rsidRPr="00CF7917">
        <w:rPr>
          <w:color w:val="993366"/>
        </w:rPr>
        <w:t>SEQUENCE</w:t>
      </w:r>
      <w:r w:rsidRPr="00CF7917">
        <w:t xml:space="preserve"> {</w:t>
      </w:r>
    </w:p>
    <w:p w14:paraId="033EC530" w14:textId="77777777" w:rsidR="00394471" w:rsidRPr="0036584A" w:rsidRDefault="00394471" w:rsidP="0036584A">
      <w:pPr>
        <w:pStyle w:val="PL"/>
      </w:pPr>
      <w:r w:rsidRPr="00CF7917">
        <w:t xml:space="preserve">    </w:t>
      </w:r>
      <w:r w:rsidRPr="0036584A">
        <w:t xml:space="preserve">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1737" w:name="_Hlk142050961"/>
      <w:r w:rsidRPr="0036584A">
        <w:lastRenderedPageBreak/>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1737"/>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lastRenderedPageBreak/>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lastRenderedPageBreak/>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lastRenderedPageBreak/>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lastRenderedPageBreak/>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lastRenderedPageBreak/>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1738" w:name="_Toc60777323"/>
      <w:bookmarkStart w:id="1739" w:name="_Toc193446325"/>
      <w:bookmarkStart w:id="1740" w:name="_Toc193452130"/>
      <w:bookmarkStart w:id="1741" w:name="_Toc193463402"/>
      <w:bookmarkStart w:id="1742" w:name="_Toc201295689"/>
      <w:bookmarkStart w:id="1743" w:name="_Toc210311980"/>
      <w:bookmarkStart w:id="1744" w:name="MCCQCTEMPBM_00000409"/>
      <w:r w:rsidRPr="0036584A">
        <w:t>–</w:t>
      </w:r>
      <w:r w:rsidRPr="0036584A">
        <w:tab/>
      </w:r>
      <w:r w:rsidRPr="0036584A">
        <w:rPr>
          <w:i/>
        </w:rPr>
        <w:t>PUSCH-ConfigCommon</w:t>
      </w:r>
      <w:bookmarkEnd w:id="1738"/>
      <w:bookmarkEnd w:id="1739"/>
      <w:bookmarkEnd w:id="1740"/>
      <w:bookmarkEnd w:id="1741"/>
      <w:bookmarkEnd w:id="1742"/>
      <w:bookmarkEnd w:id="1743"/>
    </w:p>
    <w:bookmarkEnd w:id="1744"/>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lastRenderedPageBreak/>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1745" w:name="_Toc210311981"/>
      <w:r w:rsidRPr="0036584A">
        <w:t>–</w:t>
      </w:r>
      <w:r w:rsidRPr="0036584A">
        <w:tab/>
      </w:r>
      <w:r w:rsidRPr="0036584A">
        <w:rPr>
          <w:i/>
        </w:rPr>
        <w:t>PUSCH-MutingResources</w:t>
      </w:r>
      <w:bookmarkEnd w:id="1745"/>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6D7187">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6D7187">
            <w:pPr>
              <w:pStyle w:val="TAL"/>
              <w:rPr>
                <w:b/>
                <w:i/>
                <w:szCs w:val="22"/>
                <w:lang w:eastAsia="sv-SE"/>
              </w:rPr>
            </w:pPr>
            <w:r w:rsidRPr="0036584A">
              <w:rPr>
                <w:b/>
                <w:i/>
                <w:szCs w:val="22"/>
                <w:lang w:eastAsia="sv-SE"/>
              </w:rPr>
              <w:t>symbolPos</w:t>
            </w:r>
          </w:p>
          <w:p w14:paraId="12F00A96" w14:textId="77777777" w:rsidR="00682B18" w:rsidRPr="0036584A" w:rsidRDefault="00682B18" w:rsidP="006D7187">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6D7187">
            <w:pPr>
              <w:pStyle w:val="TAL"/>
              <w:rPr>
                <w:rFonts w:eastAsia="DengXian"/>
                <w:b/>
                <w:i/>
                <w:szCs w:val="22"/>
              </w:rPr>
            </w:pPr>
            <w:r w:rsidRPr="0036584A">
              <w:rPr>
                <w:rFonts w:eastAsia="DengXian"/>
                <w:b/>
                <w:i/>
                <w:szCs w:val="22"/>
              </w:rPr>
              <w:t>combOffset</w:t>
            </w:r>
          </w:p>
          <w:p w14:paraId="40B0FB6B" w14:textId="77777777" w:rsidR="00682B18" w:rsidRPr="0036584A" w:rsidRDefault="00682B18" w:rsidP="006D7187">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1746" w:name="_Toc60777324"/>
      <w:bookmarkStart w:id="1747" w:name="_Toc193446326"/>
      <w:bookmarkStart w:id="1748" w:name="_Toc193452131"/>
      <w:bookmarkStart w:id="1749" w:name="_Toc193463403"/>
      <w:bookmarkStart w:id="1750" w:name="_Toc201295690"/>
      <w:bookmarkStart w:id="1751" w:name="_Toc210311982"/>
      <w:bookmarkStart w:id="1752" w:name="MCCQCTEMPBM_00000410"/>
      <w:r w:rsidRPr="0036584A">
        <w:t>–</w:t>
      </w:r>
      <w:r w:rsidRPr="0036584A">
        <w:tab/>
      </w:r>
      <w:r w:rsidRPr="0036584A">
        <w:rPr>
          <w:i/>
        </w:rPr>
        <w:t>PUSCH-PowerControl</w:t>
      </w:r>
      <w:bookmarkEnd w:id="1746"/>
      <w:bookmarkEnd w:id="1747"/>
      <w:bookmarkEnd w:id="1748"/>
      <w:bookmarkEnd w:id="1749"/>
      <w:bookmarkEnd w:id="1750"/>
      <w:bookmarkEnd w:id="1751"/>
    </w:p>
    <w:bookmarkEnd w:id="1752"/>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CF7917" w:rsidRDefault="00394471" w:rsidP="0036584A">
      <w:pPr>
        <w:pStyle w:val="PL"/>
      </w:pPr>
      <w:r w:rsidRPr="00CF7917">
        <w:t>}</w:t>
      </w:r>
    </w:p>
    <w:p w14:paraId="46D884C9" w14:textId="77777777" w:rsidR="00394471" w:rsidRPr="00CF7917" w:rsidRDefault="00394471" w:rsidP="0036584A">
      <w:pPr>
        <w:pStyle w:val="PL"/>
      </w:pPr>
    </w:p>
    <w:p w14:paraId="7B6AFD0A" w14:textId="77777777" w:rsidR="00394471" w:rsidRPr="00CF7917" w:rsidRDefault="00394471" w:rsidP="0036584A">
      <w:pPr>
        <w:pStyle w:val="PL"/>
      </w:pPr>
      <w:r w:rsidRPr="00CF7917">
        <w:t xml:space="preserve">P0-PUSCH-AlphaSetId ::=             </w:t>
      </w:r>
      <w:r w:rsidRPr="00CF7917">
        <w:rPr>
          <w:color w:val="993366"/>
        </w:rPr>
        <w:t>INTEGER</w:t>
      </w:r>
      <w:r w:rsidRPr="00CF7917">
        <w:t xml:space="preserve"> (0..maxNrofP0-PUSCH-AlphaSets-1)</w:t>
      </w:r>
    </w:p>
    <w:p w14:paraId="527A69A9" w14:textId="77777777" w:rsidR="00394471" w:rsidRPr="00CF7917"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CF7917" w:rsidRDefault="00394471" w:rsidP="0036584A">
      <w:pPr>
        <w:pStyle w:val="PL"/>
      </w:pPr>
      <w:r w:rsidRPr="00CF7917">
        <w:t>}</w:t>
      </w:r>
    </w:p>
    <w:p w14:paraId="2E6F78D4" w14:textId="77777777" w:rsidR="00394471" w:rsidRPr="00CF7917" w:rsidRDefault="00394471" w:rsidP="0036584A">
      <w:pPr>
        <w:pStyle w:val="PL"/>
      </w:pPr>
    </w:p>
    <w:p w14:paraId="057B3C1B" w14:textId="77777777" w:rsidR="00394471" w:rsidRPr="00CF7917" w:rsidRDefault="00394471" w:rsidP="0036584A">
      <w:pPr>
        <w:pStyle w:val="PL"/>
      </w:pPr>
      <w:r w:rsidRPr="00CF7917">
        <w:t xml:space="preserve">SRI-PUSCH-PowerControlId ::=        </w:t>
      </w:r>
      <w:r w:rsidRPr="00CF7917">
        <w:rPr>
          <w:color w:val="993366"/>
        </w:rPr>
        <w:t>INTEGER</w:t>
      </w:r>
      <w:r w:rsidRPr="00CF7917">
        <w:t xml:space="preserve"> (0..maxNrofSRI-PUSCH-Mappings-1)</w:t>
      </w:r>
    </w:p>
    <w:p w14:paraId="63BD782D" w14:textId="77777777" w:rsidR="00394471" w:rsidRPr="00CF7917"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lastRenderedPageBreak/>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CF7917" w:rsidRDefault="00394471" w:rsidP="0036584A">
      <w:pPr>
        <w:pStyle w:val="PL"/>
      </w:pPr>
      <w:r w:rsidRPr="0036584A">
        <w:t xml:space="preserve">    </w:t>
      </w:r>
      <w:r w:rsidRPr="00CF7917">
        <w:t>p0-PUSCH-SetId-r16                  P0-PUSCH-SetId-r16,</w:t>
      </w:r>
    </w:p>
    <w:p w14:paraId="7C24019F" w14:textId="77777777" w:rsidR="00394471" w:rsidRPr="0036584A" w:rsidRDefault="00394471" w:rsidP="0036584A">
      <w:pPr>
        <w:pStyle w:val="PL"/>
        <w:rPr>
          <w:color w:val="808080"/>
        </w:rPr>
      </w:pPr>
      <w:r w:rsidRPr="00CF7917">
        <w:t xml:space="preserve">    </w:t>
      </w:r>
      <w:r w:rsidRPr="0036584A">
        <w:t xml:space="preserve">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CF7917" w:rsidRDefault="00394471" w:rsidP="0036584A">
      <w:pPr>
        <w:pStyle w:val="PL"/>
      </w:pPr>
      <w:r w:rsidRPr="0036584A">
        <w:t xml:space="preserve">    </w:t>
      </w:r>
      <w:r w:rsidRPr="00CF7917">
        <w:t>...</w:t>
      </w:r>
    </w:p>
    <w:p w14:paraId="3B538090" w14:textId="77777777" w:rsidR="00394471" w:rsidRPr="00CF7917" w:rsidRDefault="00394471" w:rsidP="0036584A">
      <w:pPr>
        <w:pStyle w:val="PL"/>
      </w:pPr>
      <w:r w:rsidRPr="00CF7917">
        <w:t>}</w:t>
      </w:r>
    </w:p>
    <w:p w14:paraId="0D77F187" w14:textId="77777777" w:rsidR="00394471" w:rsidRPr="00CF7917" w:rsidRDefault="00394471" w:rsidP="0036584A">
      <w:pPr>
        <w:pStyle w:val="PL"/>
      </w:pPr>
    </w:p>
    <w:p w14:paraId="4D797A05" w14:textId="77777777" w:rsidR="00394471" w:rsidRPr="00CF7917" w:rsidRDefault="00394471" w:rsidP="0036584A">
      <w:pPr>
        <w:pStyle w:val="PL"/>
      </w:pPr>
      <w:r w:rsidRPr="00CF7917">
        <w:t xml:space="preserve">P0-PUSCH-SetId-r16 ::=              </w:t>
      </w:r>
      <w:r w:rsidRPr="00CF7917">
        <w:rPr>
          <w:color w:val="993366"/>
        </w:rPr>
        <w:t>INTEGER</w:t>
      </w:r>
      <w:r w:rsidRPr="00CF7917">
        <w:t xml:space="preserve"> (0..maxNrofSRI-PUSCH-Mappings-1)</w:t>
      </w:r>
    </w:p>
    <w:p w14:paraId="484AF193" w14:textId="77777777" w:rsidR="00394471" w:rsidRPr="00CF7917" w:rsidRDefault="00394471" w:rsidP="0036584A">
      <w:pPr>
        <w:pStyle w:val="PL"/>
      </w:pPr>
    </w:p>
    <w:p w14:paraId="7E22737C" w14:textId="77777777" w:rsidR="00394471" w:rsidRPr="00CF7917" w:rsidRDefault="00394471" w:rsidP="0036584A">
      <w:pPr>
        <w:pStyle w:val="PL"/>
      </w:pPr>
      <w:r w:rsidRPr="00CF7917">
        <w:t xml:space="preserve">P0-PUSCH-r16 ::=                    </w:t>
      </w:r>
      <w:r w:rsidRPr="00CF7917">
        <w:rPr>
          <w:color w:val="993366"/>
        </w:rPr>
        <w:t>INTEGER</w:t>
      </w:r>
      <w:r w:rsidRPr="00CF7917">
        <w:t xml:space="preserve"> (-16..15)</w:t>
      </w:r>
    </w:p>
    <w:p w14:paraId="0AB54925" w14:textId="77777777" w:rsidR="00394471" w:rsidRPr="00CF7917" w:rsidRDefault="00394471" w:rsidP="0036584A">
      <w:pPr>
        <w:pStyle w:val="PL"/>
      </w:pPr>
    </w:p>
    <w:p w14:paraId="67C3D5E6" w14:textId="77777777" w:rsidR="00394471" w:rsidRPr="00CF7917" w:rsidRDefault="00394471" w:rsidP="0036584A">
      <w:pPr>
        <w:pStyle w:val="PL"/>
        <w:rPr>
          <w:color w:val="808080"/>
        </w:rPr>
      </w:pPr>
      <w:r w:rsidRPr="00CF7917">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C0754">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C0754">
            <w:pPr>
              <w:pStyle w:val="TAL"/>
              <w:rPr>
                <w:b/>
                <w:bCs/>
                <w:i/>
                <w:iCs/>
                <w:lang w:eastAsia="x-none"/>
              </w:rPr>
            </w:pPr>
            <w:r w:rsidRPr="0036584A">
              <w:rPr>
                <w:b/>
                <w:bCs/>
                <w:i/>
                <w:iCs/>
                <w:lang w:eastAsia="x-none"/>
              </w:rPr>
              <w:t>msg3-Alpha-SBFD</w:t>
            </w:r>
          </w:p>
          <w:p w14:paraId="185803D5" w14:textId="77777777" w:rsidR="006B3318" w:rsidRPr="0036584A" w:rsidRDefault="006B3318" w:rsidP="002C0754">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lastRenderedPageBreak/>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1753" w:name="_Toc60777325"/>
      <w:bookmarkStart w:id="1754" w:name="_Toc193446327"/>
      <w:bookmarkStart w:id="1755" w:name="_Toc193452132"/>
      <w:bookmarkStart w:id="1756" w:name="_Toc193463404"/>
      <w:bookmarkStart w:id="1757" w:name="_Toc201295691"/>
      <w:bookmarkStart w:id="1758" w:name="_Toc210311983"/>
      <w:bookmarkStart w:id="1759" w:name="MCCQCTEMPBM_00000411"/>
      <w:r w:rsidRPr="0036584A">
        <w:t>–</w:t>
      </w:r>
      <w:r w:rsidRPr="0036584A">
        <w:tab/>
      </w:r>
      <w:r w:rsidRPr="0036584A">
        <w:rPr>
          <w:i/>
        </w:rPr>
        <w:t>PUSCH-ServingCellConfig</w:t>
      </w:r>
      <w:bookmarkEnd w:id="1753"/>
      <w:bookmarkEnd w:id="1754"/>
      <w:bookmarkEnd w:id="1755"/>
      <w:bookmarkEnd w:id="1756"/>
      <w:bookmarkEnd w:id="1757"/>
      <w:bookmarkEnd w:id="1758"/>
    </w:p>
    <w:bookmarkEnd w:id="1759"/>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lastRenderedPageBreak/>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1760" w:name="_Toc60777326"/>
      <w:bookmarkStart w:id="1761" w:name="_Toc193446328"/>
      <w:bookmarkStart w:id="1762" w:name="_Toc193452133"/>
      <w:bookmarkStart w:id="1763" w:name="_Toc193463405"/>
      <w:bookmarkStart w:id="1764" w:name="_Toc201295692"/>
      <w:bookmarkStart w:id="1765" w:name="_Toc210311984"/>
      <w:bookmarkStart w:id="1766" w:name="MCCQCTEMPBM_00000412"/>
      <w:r w:rsidRPr="0036584A">
        <w:t>–</w:t>
      </w:r>
      <w:r w:rsidRPr="0036584A">
        <w:tab/>
      </w:r>
      <w:r w:rsidRPr="0036584A">
        <w:rPr>
          <w:i/>
        </w:rPr>
        <w:t>PUSCH-TimeDomainResourceAllocationList</w:t>
      </w:r>
      <w:bookmarkEnd w:id="1760"/>
      <w:bookmarkEnd w:id="1761"/>
      <w:bookmarkEnd w:id="1762"/>
      <w:bookmarkEnd w:id="1763"/>
      <w:bookmarkEnd w:id="1764"/>
      <w:bookmarkEnd w:id="1765"/>
    </w:p>
    <w:bookmarkEnd w:id="1766"/>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lastRenderedPageBreak/>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1767"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1767"/>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1768" w:name="_Toc60777327"/>
      <w:bookmarkStart w:id="1769" w:name="_Toc193446329"/>
      <w:bookmarkStart w:id="1770" w:name="_Toc193452134"/>
      <w:bookmarkStart w:id="1771" w:name="_Toc193463406"/>
      <w:bookmarkStart w:id="1772" w:name="_Toc201295693"/>
      <w:bookmarkStart w:id="1773" w:name="_Toc210311985"/>
      <w:bookmarkStart w:id="1774" w:name="MCCQCTEMPBM_00000413"/>
      <w:r w:rsidRPr="0036584A">
        <w:t>–</w:t>
      </w:r>
      <w:r w:rsidRPr="0036584A">
        <w:tab/>
      </w:r>
      <w:r w:rsidRPr="0036584A">
        <w:rPr>
          <w:i/>
        </w:rPr>
        <w:t>PUSCH-TPC-CommandConfig</w:t>
      </w:r>
      <w:bookmarkEnd w:id="1768"/>
      <w:bookmarkEnd w:id="1769"/>
      <w:bookmarkEnd w:id="1770"/>
      <w:bookmarkEnd w:id="1771"/>
      <w:bookmarkEnd w:id="1772"/>
      <w:bookmarkEnd w:id="1773"/>
    </w:p>
    <w:bookmarkEnd w:id="1774"/>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1775" w:name="_Toc193446330"/>
      <w:bookmarkStart w:id="1776" w:name="_Toc193452135"/>
      <w:bookmarkStart w:id="1777" w:name="_Toc193463407"/>
      <w:bookmarkStart w:id="1778" w:name="_Toc201295694"/>
      <w:bookmarkStart w:id="1779" w:name="_Toc210311986"/>
      <w:bookmarkStart w:id="1780" w:name="MCCQCTEMPBM_00000414"/>
      <w:r w:rsidRPr="0036584A">
        <w:rPr>
          <w:rFonts w:eastAsia="MS Mincho"/>
          <w:i/>
          <w:iCs/>
        </w:rPr>
        <w:t>–</w:t>
      </w:r>
      <w:r w:rsidRPr="0036584A">
        <w:rPr>
          <w:rFonts w:eastAsia="MS Mincho"/>
          <w:i/>
          <w:iCs/>
        </w:rPr>
        <w:tab/>
        <w:t>QFI</w:t>
      </w:r>
      <w:bookmarkEnd w:id="1775"/>
      <w:bookmarkEnd w:id="1776"/>
      <w:bookmarkEnd w:id="1777"/>
      <w:bookmarkEnd w:id="1778"/>
      <w:bookmarkEnd w:id="1779"/>
    </w:p>
    <w:bookmarkEnd w:id="1780"/>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CF7917" w:rsidRDefault="00116409" w:rsidP="00116409">
      <w:pPr>
        <w:pStyle w:val="TH"/>
      </w:pPr>
      <w:r w:rsidRPr="00CF7917">
        <w:rPr>
          <w:bCs/>
          <w:i/>
          <w:iCs/>
        </w:rPr>
        <w:t>QFI</w:t>
      </w:r>
      <w:r w:rsidRPr="00CF7917">
        <w:t xml:space="preserve"> information element</w:t>
      </w:r>
    </w:p>
    <w:p w14:paraId="2659CC9B" w14:textId="77777777" w:rsidR="00116409" w:rsidRPr="00CF7917" w:rsidRDefault="00116409" w:rsidP="0036584A">
      <w:pPr>
        <w:pStyle w:val="PL"/>
        <w:rPr>
          <w:color w:val="808080"/>
        </w:rPr>
      </w:pPr>
      <w:r w:rsidRPr="00CF7917">
        <w:rPr>
          <w:color w:val="808080"/>
        </w:rPr>
        <w:t>-- ASN1START</w:t>
      </w:r>
    </w:p>
    <w:p w14:paraId="5E0B1F70" w14:textId="77777777" w:rsidR="00116409" w:rsidRPr="00CF7917" w:rsidRDefault="00116409" w:rsidP="0036584A">
      <w:pPr>
        <w:pStyle w:val="PL"/>
        <w:rPr>
          <w:color w:val="808080"/>
        </w:rPr>
      </w:pPr>
      <w:r w:rsidRPr="00CF7917">
        <w:rPr>
          <w:color w:val="808080"/>
        </w:rPr>
        <w:t>-- TAG-QFI-START</w:t>
      </w:r>
    </w:p>
    <w:p w14:paraId="6BC1F050" w14:textId="77777777" w:rsidR="00116409" w:rsidRPr="00CF7917" w:rsidRDefault="00116409" w:rsidP="0036584A">
      <w:pPr>
        <w:pStyle w:val="PL"/>
      </w:pPr>
    </w:p>
    <w:p w14:paraId="0A2D2B18" w14:textId="77777777" w:rsidR="00116409" w:rsidRPr="00CF7917" w:rsidRDefault="00116409" w:rsidP="0036584A">
      <w:pPr>
        <w:pStyle w:val="PL"/>
      </w:pPr>
      <w:r w:rsidRPr="00CF7917">
        <w:t xml:space="preserve">QFI ::=                             </w:t>
      </w:r>
      <w:r w:rsidRPr="00CF7917">
        <w:rPr>
          <w:color w:val="993366"/>
        </w:rPr>
        <w:t>INTEGER</w:t>
      </w:r>
      <w:r w:rsidRPr="00CF7917">
        <w:t xml:space="preserve"> (0..maxQFI)</w:t>
      </w:r>
    </w:p>
    <w:p w14:paraId="01DAFF48" w14:textId="77777777" w:rsidR="00116409" w:rsidRPr="00CF7917"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1781" w:name="_Toc60777328"/>
      <w:bookmarkStart w:id="1782" w:name="_Toc193446331"/>
      <w:bookmarkStart w:id="1783" w:name="_Toc193452136"/>
      <w:bookmarkStart w:id="1784" w:name="_Toc193463408"/>
      <w:bookmarkStart w:id="1785" w:name="_Toc201295695"/>
      <w:bookmarkStart w:id="1786" w:name="_Toc210311987"/>
      <w:bookmarkStart w:id="1787" w:name="MCCQCTEMPBM_00000415"/>
      <w:r w:rsidRPr="0036584A">
        <w:rPr>
          <w:rFonts w:eastAsia="MS Mincho"/>
          <w:i/>
          <w:iCs/>
        </w:rPr>
        <w:t>–</w:t>
      </w:r>
      <w:r w:rsidRPr="0036584A">
        <w:rPr>
          <w:rFonts w:eastAsia="MS Mincho"/>
          <w:i/>
          <w:iCs/>
        </w:rPr>
        <w:tab/>
        <w:t>Q-OffsetRange</w:t>
      </w:r>
      <w:bookmarkEnd w:id="1781"/>
      <w:bookmarkEnd w:id="1782"/>
      <w:bookmarkEnd w:id="1783"/>
      <w:bookmarkEnd w:id="1784"/>
      <w:bookmarkEnd w:id="1785"/>
      <w:bookmarkEnd w:id="1786"/>
    </w:p>
    <w:bookmarkEnd w:id="1787"/>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1788" w:name="_Toc60777329"/>
      <w:bookmarkStart w:id="1789" w:name="_Toc193446332"/>
      <w:bookmarkStart w:id="1790" w:name="_Toc193452137"/>
      <w:bookmarkStart w:id="1791" w:name="_Toc193463409"/>
      <w:bookmarkStart w:id="1792" w:name="_Toc201295696"/>
      <w:bookmarkStart w:id="1793" w:name="_Toc210311988"/>
      <w:bookmarkStart w:id="1794" w:name="MCCQCTEMPBM_00000416"/>
      <w:r w:rsidRPr="0036584A">
        <w:rPr>
          <w:rFonts w:eastAsia="SimSun"/>
        </w:rPr>
        <w:t>–</w:t>
      </w:r>
      <w:r w:rsidRPr="0036584A">
        <w:rPr>
          <w:rFonts w:eastAsia="SimSun"/>
        </w:rPr>
        <w:tab/>
      </w:r>
      <w:r w:rsidRPr="0036584A">
        <w:rPr>
          <w:rFonts w:eastAsia="SimSun"/>
          <w:i/>
        </w:rPr>
        <w:t>Q-QualMin</w:t>
      </w:r>
      <w:bookmarkEnd w:id="1788"/>
      <w:bookmarkEnd w:id="1789"/>
      <w:bookmarkEnd w:id="1790"/>
      <w:bookmarkEnd w:id="1791"/>
      <w:bookmarkEnd w:id="1792"/>
      <w:bookmarkEnd w:id="1793"/>
    </w:p>
    <w:bookmarkEnd w:id="1794"/>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lastRenderedPageBreak/>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1795" w:name="_Toc60777330"/>
      <w:bookmarkStart w:id="1796" w:name="_Toc193446333"/>
      <w:bookmarkStart w:id="1797" w:name="_Toc193452138"/>
      <w:bookmarkStart w:id="1798" w:name="_Toc193463410"/>
      <w:bookmarkStart w:id="1799" w:name="_Toc201295697"/>
      <w:bookmarkStart w:id="1800" w:name="_Toc210311989"/>
      <w:bookmarkStart w:id="1801" w:name="MCCQCTEMPBM_00000417"/>
      <w:r w:rsidRPr="0036584A">
        <w:rPr>
          <w:rFonts w:eastAsia="SimSun"/>
        </w:rPr>
        <w:t>–</w:t>
      </w:r>
      <w:r w:rsidRPr="0036584A">
        <w:rPr>
          <w:rFonts w:eastAsia="SimSun"/>
        </w:rPr>
        <w:tab/>
      </w:r>
      <w:r w:rsidRPr="0036584A">
        <w:rPr>
          <w:rFonts w:eastAsia="SimSun"/>
          <w:i/>
        </w:rPr>
        <w:t>Q-RxLevMin</w:t>
      </w:r>
      <w:bookmarkEnd w:id="1795"/>
      <w:bookmarkEnd w:id="1796"/>
      <w:bookmarkEnd w:id="1797"/>
      <w:bookmarkEnd w:id="1798"/>
      <w:bookmarkEnd w:id="1799"/>
      <w:bookmarkEnd w:id="1800"/>
    </w:p>
    <w:bookmarkEnd w:id="1801"/>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CF7917" w:rsidRDefault="00394471" w:rsidP="00394471">
      <w:pPr>
        <w:pStyle w:val="TH"/>
      </w:pPr>
      <w:r w:rsidRPr="00CF7917">
        <w:rPr>
          <w:i/>
        </w:rPr>
        <w:t>Q-RxLevMin</w:t>
      </w:r>
      <w:r w:rsidRPr="00CF7917">
        <w:t xml:space="preserve"> information element</w:t>
      </w:r>
    </w:p>
    <w:p w14:paraId="6F42E2CA" w14:textId="77777777" w:rsidR="00394471" w:rsidRPr="00CF7917" w:rsidRDefault="00394471" w:rsidP="0036584A">
      <w:pPr>
        <w:pStyle w:val="PL"/>
        <w:rPr>
          <w:color w:val="808080"/>
        </w:rPr>
      </w:pPr>
      <w:r w:rsidRPr="00CF7917">
        <w:rPr>
          <w:color w:val="808080"/>
        </w:rPr>
        <w:t>-- ASN1START</w:t>
      </w:r>
    </w:p>
    <w:p w14:paraId="7403456F" w14:textId="77777777" w:rsidR="00394471" w:rsidRPr="00CF7917" w:rsidRDefault="00394471" w:rsidP="0036584A">
      <w:pPr>
        <w:pStyle w:val="PL"/>
        <w:rPr>
          <w:color w:val="808080"/>
        </w:rPr>
      </w:pPr>
      <w:r w:rsidRPr="00CF7917">
        <w:rPr>
          <w:color w:val="808080"/>
        </w:rPr>
        <w:t>-- TAG-Q-RXLEVMIN-START</w:t>
      </w:r>
    </w:p>
    <w:p w14:paraId="3C8B9C73" w14:textId="77777777" w:rsidR="00394471" w:rsidRPr="00CF7917" w:rsidRDefault="00394471" w:rsidP="0036584A">
      <w:pPr>
        <w:pStyle w:val="PL"/>
      </w:pPr>
    </w:p>
    <w:p w14:paraId="52FDBB9F" w14:textId="77777777" w:rsidR="00394471" w:rsidRPr="00CF7917" w:rsidRDefault="00394471" w:rsidP="0036584A">
      <w:pPr>
        <w:pStyle w:val="PL"/>
      </w:pPr>
      <w:r w:rsidRPr="00CF7917">
        <w:t xml:space="preserve">Q-RxLevMin ::=                      </w:t>
      </w:r>
      <w:r w:rsidRPr="00CF7917">
        <w:rPr>
          <w:color w:val="993366"/>
        </w:rPr>
        <w:t>INTEGER</w:t>
      </w:r>
      <w:r w:rsidRPr="00CF7917">
        <w:t xml:space="preserve"> (-70..-22)</w:t>
      </w:r>
    </w:p>
    <w:p w14:paraId="6B13A66A" w14:textId="77777777" w:rsidR="00394471" w:rsidRPr="00CF7917"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1802" w:name="_Toc60777331"/>
      <w:bookmarkStart w:id="1803" w:name="_Toc193446334"/>
      <w:bookmarkStart w:id="1804" w:name="_Toc193452139"/>
      <w:bookmarkStart w:id="1805" w:name="_Toc193463411"/>
      <w:bookmarkStart w:id="1806" w:name="_Toc201295698"/>
      <w:bookmarkStart w:id="1807" w:name="_Toc210311990"/>
      <w:bookmarkStart w:id="1808" w:name="MCCQCTEMPBM_00000418"/>
      <w:r w:rsidRPr="0036584A">
        <w:rPr>
          <w:rFonts w:eastAsia="MS Mincho"/>
        </w:rPr>
        <w:t>–</w:t>
      </w:r>
      <w:r w:rsidRPr="0036584A">
        <w:rPr>
          <w:rFonts w:eastAsia="MS Mincho"/>
        </w:rPr>
        <w:tab/>
      </w:r>
      <w:r w:rsidRPr="0036584A">
        <w:rPr>
          <w:rFonts w:eastAsia="MS Mincho"/>
          <w:i/>
        </w:rPr>
        <w:t>QuantityConfig</w:t>
      </w:r>
      <w:bookmarkEnd w:id="1802"/>
      <w:bookmarkEnd w:id="1803"/>
      <w:bookmarkEnd w:id="1804"/>
      <w:bookmarkEnd w:id="1805"/>
      <w:bookmarkEnd w:id="1806"/>
      <w:bookmarkEnd w:id="1807"/>
    </w:p>
    <w:bookmarkEnd w:id="1808"/>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CF7917" w:rsidRDefault="00394471" w:rsidP="0036584A">
      <w:pPr>
        <w:pStyle w:val="PL"/>
      </w:pPr>
      <w:r w:rsidRPr="0036584A">
        <w:t xml:space="preserve">    </w:t>
      </w:r>
      <w:r w:rsidRPr="00CF7917">
        <w:t>...,</w:t>
      </w:r>
    </w:p>
    <w:p w14:paraId="75A36817" w14:textId="77777777" w:rsidR="00394471" w:rsidRPr="00CF7917" w:rsidRDefault="00394471" w:rsidP="0036584A">
      <w:pPr>
        <w:pStyle w:val="PL"/>
      </w:pPr>
      <w:r w:rsidRPr="00CF7917">
        <w:t xml:space="preserve">    [[</w:t>
      </w:r>
    </w:p>
    <w:p w14:paraId="18DD27C1" w14:textId="77777777" w:rsidR="00394471" w:rsidRPr="00CF7917" w:rsidRDefault="00394471" w:rsidP="0036584A">
      <w:pPr>
        <w:pStyle w:val="PL"/>
        <w:rPr>
          <w:color w:val="808080"/>
        </w:rPr>
      </w:pPr>
      <w:r w:rsidRPr="00CF7917">
        <w:t xml:space="preserve">    quantityConfigEUTRA                 FilterConfig                                                            </w:t>
      </w:r>
      <w:r w:rsidRPr="00CF7917">
        <w:rPr>
          <w:color w:val="993366"/>
        </w:rPr>
        <w:t>OPTIONAL</w:t>
      </w:r>
      <w:r w:rsidRPr="00CF7917">
        <w:t xml:space="preserve">    </w:t>
      </w:r>
      <w:r w:rsidRPr="00CF7917">
        <w:rPr>
          <w:color w:val="808080"/>
        </w:rPr>
        <w:t>-- Need M</w:t>
      </w:r>
    </w:p>
    <w:p w14:paraId="774AD214" w14:textId="77777777" w:rsidR="00394471" w:rsidRPr="00CF7917" w:rsidRDefault="00394471" w:rsidP="0036584A">
      <w:pPr>
        <w:pStyle w:val="PL"/>
      </w:pPr>
      <w:r w:rsidRPr="00CF7917">
        <w:t xml:space="preserve">    ]],</w:t>
      </w:r>
    </w:p>
    <w:p w14:paraId="0C6A4799" w14:textId="77777777" w:rsidR="00394471" w:rsidRPr="00CF7917" w:rsidRDefault="00394471" w:rsidP="0036584A">
      <w:pPr>
        <w:pStyle w:val="PL"/>
      </w:pPr>
      <w:r w:rsidRPr="00CF7917">
        <w:t xml:space="preserve">    [[</w:t>
      </w:r>
    </w:p>
    <w:p w14:paraId="644975A6" w14:textId="77777777" w:rsidR="00394471" w:rsidRPr="00CF7917" w:rsidRDefault="00394471" w:rsidP="0036584A">
      <w:pPr>
        <w:pStyle w:val="PL"/>
        <w:rPr>
          <w:color w:val="808080"/>
        </w:rPr>
      </w:pPr>
      <w:r w:rsidRPr="00CF7917">
        <w:t xml:space="preserve">    quantityConfigUTRA-FDD-r16          QuantityConfigUTRA-FDD-r16                                              </w:t>
      </w:r>
      <w:r w:rsidRPr="00CF7917">
        <w:rPr>
          <w:color w:val="993366"/>
        </w:rPr>
        <w:t>OPTIONAL</w:t>
      </w:r>
      <w:r w:rsidRPr="00CF7917">
        <w:t xml:space="preserve">,   </w:t>
      </w:r>
      <w:r w:rsidRPr="00CF7917">
        <w:rPr>
          <w:color w:val="808080"/>
        </w:rPr>
        <w:t>-- Need M</w:t>
      </w:r>
    </w:p>
    <w:p w14:paraId="71333C91" w14:textId="77777777" w:rsidR="00394471" w:rsidRPr="00CF7917" w:rsidRDefault="00394471" w:rsidP="0036584A">
      <w:pPr>
        <w:pStyle w:val="PL"/>
        <w:rPr>
          <w:color w:val="808080"/>
        </w:rPr>
      </w:pPr>
      <w:r w:rsidRPr="00CF7917">
        <w:t xml:space="preserve">    quantityConfigCLI-r16               FilterConfigCLI-r16                                                     </w:t>
      </w:r>
      <w:r w:rsidRPr="00CF7917">
        <w:rPr>
          <w:color w:val="993366"/>
        </w:rPr>
        <w:t>OPTIONAL</w:t>
      </w:r>
      <w:r w:rsidRPr="00CF7917">
        <w:t xml:space="preserve">    </w:t>
      </w:r>
      <w:r w:rsidRPr="00CF7917">
        <w:rPr>
          <w:color w:val="808080"/>
        </w:rPr>
        <w:t>-- Need M</w:t>
      </w:r>
    </w:p>
    <w:p w14:paraId="55A769A8" w14:textId="77777777" w:rsidR="00394471" w:rsidRPr="00CF7917" w:rsidRDefault="00394471" w:rsidP="0036584A">
      <w:pPr>
        <w:pStyle w:val="PL"/>
      </w:pPr>
      <w:r w:rsidRPr="00CF7917">
        <w:t xml:space="preserve">    </w:t>
      </w:r>
      <w:r w:rsidRPr="00CF7917">
        <w:rPr>
          <w:rFonts w:eastAsiaTheme="minorEastAsia"/>
        </w:rPr>
        <w:t>]]</w:t>
      </w:r>
    </w:p>
    <w:p w14:paraId="128D29ED" w14:textId="77777777" w:rsidR="00394471" w:rsidRPr="00CF7917" w:rsidRDefault="00394471" w:rsidP="0036584A">
      <w:pPr>
        <w:pStyle w:val="PL"/>
      </w:pPr>
      <w:r w:rsidRPr="00CF7917">
        <w:t>}</w:t>
      </w:r>
    </w:p>
    <w:p w14:paraId="4C8E1F0C" w14:textId="77777777" w:rsidR="00394471" w:rsidRPr="00CF7917" w:rsidRDefault="00394471" w:rsidP="0036584A">
      <w:pPr>
        <w:pStyle w:val="PL"/>
      </w:pPr>
    </w:p>
    <w:p w14:paraId="0349E0CF" w14:textId="77777777" w:rsidR="00394471" w:rsidRPr="00CF7917" w:rsidRDefault="00394471" w:rsidP="0036584A">
      <w:pPr>
        <w:pStyle w:val="PL"/>
      </w:pPr>
      <w:r w:rsidRPr="00CF7917">
        <w:t xml:space="preserve">QuantityConfigNR::=                 </w:t>
      </w:r>
      <w:r w:rsidRPr="00CF7917">
        <w:rPr>
          <w:color w:val="993366"/>
        </w:rPr>
        <w:t>SEQUENCE</w:t>
      </w:r>
      <w:r w:rsidRPr="00CF7917">
        <w:t xml:space="preserve"> {</w:t>
      </w:r>
    </w:p>
    <w:p w14:paraId="444229AF" w14:textId="77777777" w:rsidR="00394471" w:rsidRPr="00CF7917" w:rsidRDefault="00394471" w:rsidP="0036584A">
      <w:pPr>
        <w:pStyle w:val="PL"/>
      </w:pPr>
      <w:r w:rsidRPr="00CF7917">
        <w:t xml:space="preserve">    quantityConfigCell                  QuantityConfigRS,</w:t>
      </w:r>
    </w:p>
    <w:p w14:paraId="3945F92A" w14:textId="77777777" w:rsidR="00394471" w:rsidRPr="00CF7917" w:rsidRDefault="00394471" w:rsidP="0036584A">
      <w:pPr>
        <w:pStyle w:val="PL"/>
        <w:rPr>
          <w:color w:val="808080"/>
        </w:rPr>
      </w:pPr>
      <w:r w:rsidRPr="00CF7917">
        <w:t xml:space="preserve">    quantityConfigRS-Index              QuantityConfigRS                                                        </w:t>
      </w:r>
      <w:r w:rsidRPr="00CF7917">
        <w:rPr>
          <w:color w:val="993366"/>
        </w:rPr>
        <w:t>OPTIONAL</w:t>
      </w:r>
      <w:r w:rsidRPr="00CF7917">
        <w:t xml:space="preserve">    </w:t>
      </w:r>
      <w:r w:rsidRPr="00CF7917">
        <w:rPr>
          <w:color w:val="808080"/>
        </w:rPr>
        <w:t>-- Need M</w:t>
      </w:r>
    </w:p>
    <w:p w14:paraId="4C74A1E4" w14:textId="77777777" w:rsidR="00394471" w:rsidRPr="00CF7917" w:rsidRDefault="00394471" w:rsidP="0036584A">
      <w:pPr>
        <w:pStyle w:val="PL"/>
      </w:pPr>
      <w:r w:rsidRPr="00CF7917">
        <w:t>}</w:t>
      </w:r>
    </w:p>
    <w:p w14:paraId="3173754E" w14:textId="77777777" w:rsidR="00394471" w:rsidRPr="00CF7917" w:rsidRDefault="00394471" w:rsidP="0036584A">
      <w:pPr>
        <w:pStyle w:val="PL"/>
      </w:pPr>
    </w:p>
    <w:p w14:paraId="35680422" w14:textId="77777777" w:rsidR="00394471" w:rsidRPr="00CF7917" w:rsidRDefault="00394471" w:rsidP="0036584A">
      <w:pPr>
        <w:pStyle w:val="PL"/>
      </w:pPr>
      <w:r w:rsidRPr="00CF7917">
        <w:t xml:space="preserve">QuantityConfigRS ::=                </w:t>
      </w:r>
      <w:r w:rsidRPr="00CF7917">
        <w:rPr>
          <w:color w:val="993366"/>
        </w:rPr>
        <w:t>SEQUENCE</w:t>
      </w:r>
      <w:r w:rsidRPr="00CF7917">
        <w:t xml:space="preserve"> {</w:t>
      </w:r>
    </w:p>
    <w:p w14:paraId="72735B2C" w14:textId="77777777" w:rsidR="00394471" w:rsidRPr="00CF7917" w:rsidRDefault="00394471" w:rsidP="0036584A">
      <w:pPr>
        <w:pStyle w:val="PL"/>
      </w:pPr>
      <w:r w:rsidRPr="00CF7917">
        <w:t xml:space="preserve">    ssb-FilterConfig                    FilterConfig,</w:t>
      </w:r>
    </w:p>
    <w:p w14:paraId="4E7DAA7C" w14:textId="77777777" w:rsidR="00394471" w:rsidRPr="00CF7917" w:rsidRDefault="00394471" w:rsidP="0036584A">
      <w:pPr>
        <w:pStyle w:val="PL"/>
      </w:pPr>
      <w:r w:rsidRPr="00CF7917">
        <w:t xml:space="preserve">    csi-RS-FilterConfig                 FilterConfig</w:t>
      </w:r>
    </w:p>
    <w:p w14:paraId="4602287E" w14:textId="77777777" w:rsidR="00394471" w:rsidRPr="00CF7917" w:rsidRDefault="00394471" w:rsidP="0036584A">
      <w:pPr>
        <w:pStyle w:val="PL"/>
      </w:pPr>
      <w:r w:rsidRPr="00CF7917">
        <w:t>}</w:t>
      </w:r>
    </w:p>
    <w:p w14:paraId="5BD8549F" w14:textId="77777777" w:rsidR="00394471" w:rsidRPr="00CF7917" w:rsidRDefault="00394471" w:rsidP="0036584A">
      <w:pPr>
        <w:pStyle w:val="PL"/>
      </w:pPr>
    </w:p>
    <w:p w14:paraId="1533325A" w14:textId="77777777" w:rsidR="00394471" w:rsidRPr="00CF7917" w:rsidRDefault="00394471" w:rsidP="0036584A">
      <w:pPr>
        <w:pStyle w:val="PL"/>
      </w:pPr>
      <w:r w:rsidRPr="00CF7917">
        <w:t xml:space="preserve">FilterConfig ::=                    </w:t>
      </w:r>
      <w:r w:rsidRPr="00CF7917">
        <w:rPr>
          <w:color w:val="993366"/>
        </w:rPr>
        <w:t>SEQUENCE</w:t>
      </w:r>
      <w:r w:rsidRPr="00CF7917">
        <w:t xml:space="preserve"> {</w:t>
      </w:r>
    </w:p>
    <w:p w14:paraId="681F7152" w14:textId="77777777" w:rsidR="00394471" w:rsidRPr="00CF7917" w:rsidRDefault="00394471" w:rsidP="0036584A">
      <w:pPr>
        <w:pStyle w:val="PL"/>
      </w:pPr>
      <w:r w:rsidRPr="00CF7917">
        <w:t xml:space="preserve">    filterCoefficientRSRP               FilterCoefficient                                       DEFAULT fc4,</w:t>
      </w:r>
    </w:p>
    <w:p w14:paraId="194B53B2" w14:textId="77777777" w:rsidR="00394471" w:rsidRPr="00CF7917" w:rsidRDefault="00394471" w:rsidP="0036584A">
      <w:pPr>
        <w:pStyle w:val="PL"/>
      </w:pPr>
      <w:r w:rsidRPr="00CF7917">
        <w:t xml:space="preserve">    filterCoefficientRSRQ               FilterCoefficient                                       DEFAULT fc4,</w:t>
      </w:r>
    </w:p>
    <w:p w14:paraId="79D6A5A2" w14:textId="77777777" w:rsidR="00394471" w:rsidRPr="00CF7917" w:rsidRDefault="00394471" w:rsidP="0036584A">
      <w:pPr>
        <w:pStyle w:val="PL"/>
      </w:pPr>
      <w:r w:rsidRPr="00CF7917">
        <w:t xml:space="preserve">    filterCoefficientRS-SINR            FilterCoefficient                                       DEFAULT fc4</w:t>
      </w:r>
    </w:p>
    <w:p w14:paraId="3A9D2D1D" w14:textId="77777777" w:rsidR="00394471" w:rsidRPr="00CF7917" w:rsidRDefault="00394471" w:rsidP="0036584A">
      <w:pPr>
        <w:pStyle w:val="PL"/>
      </w:pPr>
      <w:r w:rsidRPr="00CF7917">
        <w:t>}</w:t>
      </w:r>
    </w:p>
    <w:p w14:paraId="3AD895B7" w14:textId="77777777" w:rsidR="00394471" w:rsidRPr="00CF7917" w:rsidRDefault="00394471" w:rsidP="0036584A">
      <w:pPr>
        <w:pStyle w:val="PL"/>
      </w:pPr>
    </w:p>
    <w:p w14:paraId="21F461B4" w14:textId="77777777" w:rsidR="00394471" w:rsidRPr="00CF7917" w:rsidRDefault="00394471" w:rsidP="0036584A">
      <w:pPr>
        <w:pStyle w:val="PL"/>
      </w:pPr>
      <w:r w:rsidRPr="00CF7917">
        <w:lastRenderedPageBreak/>
        <w:t xml:space="preserve">FilterConfigCLI-r16 ::=             </w:t>
      </w:r>
      <w:r w:rsidRPr="00CF7917">
        <w:rPr>
          <w:color w:val="993366"/>
        </w:rPr>
        <w:t>SEQUENCE</w:t>
      </w:r>
      <w:r w:rsidRPr="00CF7917">
        <w:t xml:space="preserve"> {</w:t>
      </w:r>
    </w:p>
    <w:p w14:paraId="3754F029" w14:textId="77777777" w:rsidR="00394471" w:rsidRPr="00CF7917" w:rsidRDefault="00394471" w:rsidP="0036584A">
      <w:pPr>
        <w:pStyle w:val="PL"/>
      </w:pPr>
      <w:r w:rsidRPr="00CF7917">
        <w:t xml:space="preserve">    filterCoefficientSRS-RSRP-r16       FilterCoefficient                                       DEFAULT fc4,</w:t>
      </w:r>
    </w:p>
    <w:p w14:paraId="508E3075" w14:textId="77777777" w:rsidR="00394471" w:rsidRPr="00CF7917" w:rsidRDefault="00394471" w:rsidP="0036584A">
      <w:pPr>
        <w:pStyle w:val="PL"/>
      </w:pPr>
      <w:r w:rsidRPr="00CF7917">
        <w:t xml:space="preserve">    filterCoefficientCLI-RSSI-r16       FilterCoefficient                                       DEFAULT fc4</w:t>
      </w:r>
    </w:p>
    <w:p w14:paraId="79E5D0FE" w14:textId="77777777" w:rsidR="00394471" w:rsidRPr="00CF7917" w:rsidRDefault="00394471" w:rsidP="0036584A">
      <w:pPr>
        <w:pStyle w:val="PL"/>
      </w:pPr>
      <w:r w:rsidRPr="00CF7917">
        <w:t>}</w:t>
      </w:r>
    </w:p>
    <w:p w14:paraId="008F8DF9" w14:textId="77777777" w:rsidR="00394471" w:rsidRPr="00CF7917" w:rsidRDefault="00394471" w:rsidP="0036584A">
      <w:pPr>
        <w:pStyle w:val="PL"/>
      </w:pPr>
    </w:p>
    <w:p w14:paraId="1E4639F0" w14:textId="77777777" w:rsidR="00394471" w:rsidRPr="00CF7917" w:rsidRDefault="00394471" w:rsidP="0036584A">
      <w:pPr>
        <w:pStyle w:val="PL"/>
      </w:pPr>
      <w:r w:rsidRPr="00CF7917">
        <w:t xml:space="preserve">QuantityConfigUTRA-FDD-r16 ::=      </w:t>
      </w:r>
      <w:r w:rsidRPr="00CF7917">
        <w:rPr>
          <w:color w:val="993366"/>
        </w:rPr>
        <w:t>SEQUENCE</w:t>
      </w:r>
      <w:r w:rsidRPr="00CF7917">
        <w:t xml:space="preserve"> {</w:t>
      </w:r>
    </w:p>
    <w:p w14:paraId="072973AD" w14:textId="77777777" w:rsidR="00394471" w:rsidRPr="00CF7917" w:rsidRDefault="00394471" w:rsidP="0036584A">
      <w:pPr>
        <w:pStyle w:val="PL"/>
      </w:pPr>
      <w:r w:rsidRPr="00CF7917">
        <w:t xml:space="preserve">    filterCoefficientRSCP-r16           FilterCoefficient                                       DEFAULT fc4,</w:t>
      </w:r>
    </w:p>
    <w:p w14:paraId="5C475766" w14:textId="77777777" w:rsidR="00394471" w:rsidRPr="00CF7917" w:rsidRDefault="00394471" w:rsidP="0036584A">
      <w:pPr>
        <w:pStyle w:val="PL"/>
      </w:pPr>
      <w:r w:rsidRPr="00CF7917">
        <w:t xml:space="preserve">    filterCoefficientEcNO-r16           FilterCoefficient                                       DEFAULT fc4</w:t>
      </w:r>
    </w:p>
    <w:p w14:paraId="37F0D84F" w14:textId="77777777" w:rsidR="00394471" w:rsidRPr="00CF7917" w:rsidRDefault="00394471" w:rsidP="0036584A">
      <w:pPr>
        <w:pStyle w:val="PL"/>
      </w:pPr>
      <w:r w:rsidRPr="00CF7917">
        <w:t>}</w:t>
      </w:r>
    </w:p>
    <w:p w14:paraId="2DA70E3D" w14:textId="77777777" w:rsidR="00394471" w:rsidRPr="00CF7917"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1809" w:name="_Toc60777332"/>
      <w:bookmarkStart w:id="1810" w:name="_Toc193446335"/>
      <w:bookmarkStart w:id="1811" w:name="_Toc193452140"/>
      <w:bookmarkStart w:id="1812" w:name="_Toc193463412"/>
      <w:bookmarkStart w:id="1813" w:name="_Toc201295699"/>
      <w:bookmarkStart w:id="1814" w:name="_Toc210311991"/>
      <w:bookmarkStart w:id="1815" w:name="MCCQCTEMPBM_00000419"/>
      <w:r w:rsidRPr="0036584A">
        <w:t>–</w:t>
      </w:r>
      <w:r w:rsidRPr="0036584A">
        <w:tab/>
      </w:r>
      <w:r w:rsidRPr="0036584A">
        <w:rPr>
          <w:i/>
          <w:noProof/>
        </w:rPr>
        <w:t>RACH-ConfigCommon</w:t>
      </w:r>
      <w:bookmarkEnd w:id="1809"/>
      <w:bookmarkEnd w:id="1810"/>
      <w:bookmarkEnd w:id="1811"/>
      <w:bookmarkEnd w:id="1812"/>
      <w:bookmarkEnd w:id="1813"/>
      <w:bookmarkEnd w:id="1814"/>
    </w:p>
    <w:bookmarkEnd w:id="1815"/>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lastRenderedPageBreak/>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lastRenderedPageBreak/>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1816" w:name="_Toc60777333"/>
      <w:bookmarkStart w:id="1817" w:name="_Toc193446336"/>
      <w:bookmarkStart w:id="1818" w:name="_Toc193452141"/>
      <w:bookmarkStart w:id="1819" w:name="_Toc193463413"/>
      <w:bookmarkStart w:id="1820" w:name="_Toc201295700"/>
      <w:bookmarkStart w:id="1821" w:name="_Toc210311992"/>
      <w:bookmarkStart w:id="1822" w:name="MCCQCTEMPBM_00000420"/>
      <w:r w:rsidRPr="0036584A">
        <w:t>–</w:t>
      </w:r>
      <w:r w:rsidRPr="0036584A">
        <w:tab/>
      </w:r>
      <w:r w:rsidRPr="0036584A">
        <w:rPr>
          <w:i/>
          <w:noProof/>
        </w:rPr>
        <w:t>RACH-ConfigCommonTwoStepRA</w:t>
      </w:r>
      <w:bookmarkEnd w:id="1816"/>
      <w:bookmarkEnd w:id="1817"/>
      <w:bookmarkEnd w:id="1818"/>
      <w:bookmarkEnd w:id="1819"/>
      <w:bookmarkEnd w:id="1820"/>
      <w:bookmarkEnd w:id="1821"/>
    </w:p>
    <w:bookmarkEnd w:id="1822"/>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lastRenderedPageBreak/>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CF7917" w:rsidRDefault="00394471" w:rsidP="0036584A">
      <w:pPr>
        <w:pStyle w:val="PL"/>
      </w:pPr>
      <w:r w:rsidRPr="0036584A">
        <w:t xml:space="preserve">        </w:t>
      </w:r>
      <w:r w:rsidRPr="00CF7917">
        <w:t xml:space="preserve">l839                                                 </w:t>
      </w:r>
      <w:r w:rsidRPr="00CF7917">
        <w:rPr>
          <w:color w:val="993366"/>
        </w:rPr>
        <w:t>INTEGER</w:t>
      </w:r>
      <w:r w:rsidRPr="00CF7917">
        <w:t xml:space="preserve"> (0..837),</w:t>
      </w:r>
    </w:p>
    <w:p w14:paraId="4C6E3B1C" w14:textId="77777777" w:rsidR="00394471" w:rsidRPr="00CF7917" w:rsidRDefault="00394471" w:rsidP="0036584A">
      <w:pPr>
        <w:pStyle w:val="PL"/>
      </w:pPr>
      <w:r w:rsidRPr="00CF7917">
        <w:t xml:space="preserve">        l139                                                 </w:t>
      </w:r>
      <w:r w:rsidRPr="00CF7917">
        <w:rPr>
          <w:color w:val="993366"/>
        </w:rPr>
        <w:t>INTEGER</w:t>
      </w:r>
      <w:r w:rsidRPr="00CF7917">
        <w:t xml:space="preserve"> (0..137),</w:t>
      </w:r>
    </w:p>
    <w:p w14:paraId="3BDE7E9C" w14:textId="77777777" w:rsidR="00394471" w:rsidRPr="00CF7917" w:rsidRDefault="00394471" w:rsidP="0036584A">
      <w:pPr>
        <w:pStyle w:val="PL"/>
      </w:pPr>
      <w:r w:rsidRPr="00CF7917">
        <w:t xml:space="preserve">        l571                                                 </w:t>
      </w:r>
      <w:r w:rsidRPr="00CF7917">
        <w:rPr>
          <w:color w:val="993366"/>
        </w:rPr>
        <w:t>INTEGER</w:t>
      </w:r>
      <w:r w:rsidRPr="00CF7917">
        <w:t xml:space="preserve"> (0..569),</w:t>
      </w:r>
    </w:p>
    <w:p w14:paraId="61ABED8D" w14:textId="77777777" w:rsidR="00394471" w:rsidRPr="0036584A" w:rsidRDefault="00394471" w:rsidP="0036584A">
      <w:pPr>
        <w:pStyle w:val="PL"/>
      </w:pPr>
      <w:r w:rsidRPr="00CF7917">
        <w:t xml:space="preserve">        </w:t>
      </w:r>
      <w:r w:rsidRPr="0036584A">
        <w:t xml:space="preserve">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1823" w:name="_Toc60777334"/>
      <w:bookmarkStart w:id="1824" w:name="_Toc193446337"/>
      <w:bookmarkStart w:id="1825" w:name="_Toc193452142"/>
      <w:bookmarkStart w:id="1826" w:name="_Toc193463414"/>
      <w:bookmarkStart w:id="1827" w:name="_Toc201295701"/>
      <w:bookmarkStart w:id="1828" w:name="_Toc210311993"/>
      <w:bookmarkStart w:id="1829" w:name="MCCQCTEMPBM_00000421"/>
      <w:r w:rsidRPr="0036584A">
        <w:t>–</w:t>
      </w:r>
      <w:r w:rsidRPr="0036584A">
        <w:tab/>
      </w:r>
      <w:r w:rsidRPr="0036584A">
        <w:rPr>
          <w:i/>
          <w:noProof/>
        </w:rPr>
        <w:t>RACH-ConfigDedicated</w:t>
      </w:r>
      <w:bookmarkEnd w:id="1823"/>
      <w:bookmarkEnd w:id="1824"/>
      <w:bookmarkEnd w:id="1825"/>
      <w:bookmarkEnd w:id="1826"/>
      <w:bookmarkEnd w:id="1827"/>
      <w:bookmarkEnd w:id="1828"/>
    </w:p>
    <w:bookmarkEnd w:id="1829"/>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28EEB317" w:rsidR="00682B18" w:rsidRPr="0036584A" w:rsidDel="00ED7E1F" w:rsidRDefault="00394471" w:rsidP="00ED7E1F">
      <w:pPr>
        <w:pStyle w:val="PL"/>
        <w:rPr>
          <w:del w:id="1830" w:author="Huawei-Tao Cai" w:date="2025-11-27T16:30:00Z"/>
        </w:rPr>
      </w:pPr>
      <w:r w:rsidRPr="0036584A">
        <w:t xml:space="preserve">    ]]</w:t>
      </w:r>
      <w:del w:id="1831" w:author="Huawei-Tao Cai" w:date="2025-11-27T16:30:00Z">
        <w:r w:rsidR="00682B18" w:rsidRPr="0036584A" w:rsidDel="00ED7E1F">
          <w:delText>,</w:delText>
        </w:r>
      </w:del>
    </w:p>
    <w:p w14:paraId="6864A413" w14:textId="40C3516C" w:rsidR="00682B18" w:rsidRPr="0036584A" w:rsidDel="00ED7E1F" w:rsidRDefault="00682B18" w:rsidP="008C144A">
      <w:pPr>
        <w:pStyle w:val="PL"/>
        <w:rPr>
          <w:del w:id="1832" w:author="Huawei-Tao Cai" w:date="2025-11-27T16:30:00Z"/>
        </w:rPr>
      </w:pPr>
      <w:del w:id="1833" w:author="Huawei-Tao Cai" w:date="2025-11-27T16:30:00Z">
        <w:r w:rsidRPr="0036584A" w:rsidDel="00ED7E1F">
          <w:delText xml:space="preserve">    [[</w:delText>
        </w:r>
      </w:del>
    </w:p>
    <w:p w14:paraId="77F75B58" w14:textId="4A69A474" w:rsidR="00682B18" w:rsidRPr="0036584A" w:rsidDel="00ED7E1F" w:rsidRDefault="00682B18" w:rsidP="008C144A">
      <w:pPr>
        <w:pStyle w:val="PL"/>
        <w:rPr>
          <w:del w:id="1834" w:author="Huawei-Tao Cai" w:date="2025-11-27T16:30:00Z"/>
          <w:color w:val="808080"/>
        </w:rPr>
      </w:pPr>
      <w:del w:id="1835" w:author="Huawei-Tao Cai" w:date="2025-11-27T16:30:00Z">
        <w:r w:rsidRPr="0036584A" w:rsidDel="00ED7E1F">
          <w:delText xml:space="preserve">    ra-OccasionType-r19             </w:delText>
        </w:r>
        <w:r w:rsidRPr="0036584A" w:rsidDel="00ED7E1F">
          <w:rPr>
            <w:color w:val="993366"/>
          </w:rPr>
          <w:delText>ENUMERATED</w:delText>
        </w:r>
        <w:r w:rsidRPr="0036584A" w:rsidDel="00ED7E1F">
          <w:delText xml:space="preserve"> {sbfd}                                                       </w:delText>
        </w:r>
        <w:r w:rsidRPr="0036584A" w:rsidDel="00ED7E1F">
          <w:rPr>
            <w:color w:val="993366"/>
          </w:rPr>
          <w:delText>OPTIONAL</w:delText>
        </w:r>
        <w:r w:rsidRPr="0036584A" w:rsidDel="00ED7E1F">
          <w:delText xml:space="preserve">  </w:delText>
        </w:r>
        <w:r w:rsidRPr="0036584A" w:rsidDel="00ED7E1F">
          <w:rPr>
            <w:color w:val="808080"/>
          </w:rPr>
          <w:delText>-- Need S</w:delText>
        </w:r>
      </w:del>
    </w:p>
    <w:p w14:paraId="1E8D05BC" w14:textId="51D6D0BA" w:rsidR="00394471" w:rsidRPr="0036584A" w:rsidRDefault="00682B18" w:rsidP="006E5C5D">
      <w:pPr>
        <w:pStyle w:val="PL"/>
      </w:pPr>
      <w:del w:id="1836" w:author="Huawei-Tao Cai" w:date="2025-11-27T16:30:00Z">
        <w:r w:rsidRPr="0036584A" w:rsidDel="00ED7E1F">
          <w:delText xml:space="preserve">    ]]</w:delText>
        </w:r>
      </w:del>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lastRenderedPageBreak/>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12FFC94E" w14:textId="16457166" w:rsidR="00ED7E1F" w:rsidRDefault="00566BC6" w:rsidP="00ED7E1F">
      <w:pPr>
        <w:pStyle w:val="PL"/>
        <w:rPr>
          <w:ins w:id="1837" w:author="Huawei-Tao Cai" w:date="2025-11-27T16:31:00Z"/>
        </w:rPr>
      </w:pPr>
      <w:r w:rsidRPr="0036584A">
        <w:t xml:space="preserve">    ]]</w:t>
      </w:r>
      <w:ins w:id="1838" w:author="Huawei-Tao Cai" w:date="2025-11-27T16:31:00Z">
        <w:r w:rsidR="00ED7E1F">
          <w:t>,</w:t>
        </w:r>
      </w:ins>
    </w:p>
    <w:p w14:paraId="79DA7339" w14:textId="77777777" w:rsidR="00ED7E1F" w:rsidRDefault="00ED7E1F" w:rsidP="00ED7E1F">
      <w:pPr>
        <w:pStyle w:val="PL"/>
        <w:rPr>
          <w:ins w:id="1839" w:author="Huawei-Tao Cai" w:date="2025-11-27T16:31:00Z"/>
        </w:rPr>
      </w:pPr>
      <w:ins w:id="1840" w:author="Huawei-Tao Cai" w:date="2025-11-27T16:31:00Z">
        <w:r>
          <w:t xml:space="preserve">    [[</w:t>
        </w:r>
      </w:ins>
    </w:p>
    <w:p w14:paraId="4C835342" w14:textId="30833FE1" w:rsidR="00ED7E1F" w:rsidRDefault="00ED7E1F" w:rsidP="00ED7E1F">
      <w:pPr>
        <w:pStyle w:val="PL"/>
        <w:tabs>
          <w:tab w:val="left" w:pos="10170"/>
          <w:tab w:val="left" w:pos="10350"/>
        </w:tabs>
        <w:rPr>
          <w:ins w:id="1841" w:author="Huawei-Tao Cai" w:date="2025-11-27T16:31:00Z"/>
        </w:rPr>
      </w:pPr>
      <w:ins w:id="1842" w:author="Huawei-Tao Cai" w:date="2025-11-27T16:31:00Z">
        <w:r>
          <w:t xml:space="preserve">    ra-OccasionType-r19         </w:t>
        </w:r>
      </w:ins>
      <w:ins w:id="1843" w:author="Huawei-Tao Cai" w:date="2025-11-27T16:32:00Z">
        <w:r>
          <w:t xml:space="preserve">    </w:t>
        </w:r>
      </w:ins>
      <w:ins w:id="1844" w:author="Huawei-Tao Cai" w:date="2025-11-27T16:31:00Z">
        <w:r>
          <w:t xml:space="preserve">ENUMERATED {sbfd}                      </w:t>
        </w:r>
      </w:ins>
      <w:ins w:id="1845" w:author="Huawei-Tao Cai" w:date="2025-11-27T16:32:00Z">
        <w:r>
          <w:t xml:space="preserve">    </w:t>
        </w:r>
      </w:ins>
      <w:ins w:id="1846" w:author="Huawei-Tao Cai" w:date="2025-11-27T16:31:00Z">
        <w:r>
          <w:t xml:space="preserve">                                   OPTIONAL  -- Need S</w:t>
        </w:r>
      </w:ins>
    </w:p>
    <w:p w14:paraId="27694A33" w14:textId="651DE710" w:rsidR="00394471" w:rsidRPr="0036584A" w:rsidRDefault="00ED7E1F" w:rsidP="00ED7E1F">
      <w:pPr>
        <w:pStyle w:val="PL"/>
      </w:pPr>
      <w:ins w:id="1847" w:author="Huawei-Tao Cai" w:date="2025-11-27T16:31:00Z">
        <w:r>
          <w:t xml:space="preserve">    ]]</w:t>
        </w:r>
      </w:ins>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CF7917" w:rsidRDefault="00394471" w:rsidP="0036584A">
      <w:pPr>
        <w:pStyle w:val="PL"/>
      </w:pPr>
      <w:r w:rsidRPr="0036584A">
        <w:t xml:space="preserve">    </w:t>
      </w:r>
      <w:r w:rsidRPr="00CF7917">
        <w:t>msgA-CFRA-PUSCH-r16                     MsgA-PUSCH-Resource-r16,</w:t>
      </w:r>
    </w:p>
    <w:p w14:paraId="4EA074C8" w14:textId="77777777" w:rsidR="00394471" w:rsidRPr="0036584A" w:rsidRDefault="00394471" w:rsidP="0036584A">
      <w:pPr>
        <w:pStyle w:val="PL"/>
        <w:rPr>
          <w:color w:val="808080"/>
        </w:rPr>
      </w:pPr>
      <w:r w:rsidRPr="00CF7917">
        <w:t xml:space="preserve">    </w:t>
      </w:r>
      <w:r w:rsidRPr="0036584A">
        <w:t xml:space="preserve">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lastRenderedPageBreak/>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8E5AED" w:rsidRPr="000D5C48" w14:paraId="31A872D0" w14:textId="77777777" w:rsidTr="003D5CCC">
        <w:trPr>
          <w:ins w:id="1848" w:author="Huawei-Tao Cai" w:date="2025-11-27T16:34:00Z"/>
        </w:trPr>
        <w:tc>
          <w:tcPr>
            <w:tcW w:w="14173" w:type="dxa"/>
            <w:tcBorders>
              <w:top w:val="single" w:sz="4" w:space="0" w:color="auto"/>
              <w:left w:val="single" w:sz="4" w:space="0" w:color="auto"/>
              <w:bottom w:val="single" w:sz="4" w:space="0" w:color="auto"/>
              <w:right w:val="single" w:sz="4" w:space="0" w:color="auto"/>
            </w:tcBorders>
            <w:hideMark/>
          </w:tcPr>
          <w:p w14:paraId="5B47A98E" w14:textId="77777777" w:rsidR="008E5AED" w:rsidRPr="0093053F" w:rsidRDefault="008E5AED" w:rsidP="003D5CCC">
            <w:pPr>
              <w:pStyle w:val="TAL"/>
              <w:rPr>
                <w:ins w:id="1849" w:author="Huawei-Tao Cai" w:date="2025-11-27T16:34:00Z"/>
                <w:b/>
                <w:i/>
                <w:szCs w:val="22"/>
                <w:lang w:eastAsia="sv-SE"/>
              </w:rPr>
            </w:pPr>
            <w:ins w:id="1850" w:author="Huawei-Tao Cai" w:date="2025-11-27T16:34:00Z">
              <w:r w:rsidRPr="0093053F">
                <w:rPr>
                  <w:b/>
                  <w:i/>
                  <w:szCs w:val="22"/>
                  <w:lang w:eastAsia="sv-SE"/>
                </w:rPr>
                <w:t>ra-OccasionType</w:t>
              </w:r>
            </w:ins>
          </w:p>
          <w:p w14:paraId="674087D9" w14:textId="77777777" w:rsidR="008E5AED" w:rsidRPr="000D5C48" w:rsidRDefault="008E5AED" w:rsidP="003D5CCC">
            <w:pPr>
              <w:pStyle w:val="TAL"/>
              <w:rPr>
                <w:ins w:id="1851" w:author="Huawei-Tao Cai" w:date="2025-11-27T16:34:00Z"/>
                <w:bCs/>
                <w:iCs/>
                <w:szCs w:val="22"/>
                <w:lang w:eastAsia="sv-SE"/>
              </w:rPr>
            </w:pPr>
            <w:ins w:id="1852" w:author="Huawei-Tao Cai" w:date="2025-11-27T16:34:00Z">
              <w:r w:rsidRPr="006F514E">
                <w:rPr>
                  <w:bCs/>
                  <w:iCs/>
                  <w:szCs w:val="22"/>
                  <w:lang w:eastAsia="sv-SE"/>
                </w:rPr>
                <w:t>Indicates that SBFD aware UE shall use the second PRACH occasions for CFRA or for the fallback CBRA, as specified in clause 5.1.2 in TS 38.321 [3]. If absent, the first PRACH occasions shall be used.</w:t>
              </w:r>
            </w:ins>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lastRenderedPageBreak/>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057AA91B" w:rsidR="00682B18" w:rsidRPr="0036584A" w:rsidDel="008E5AED" w:rsidRDefault="00682B18" w:rsidP="00682B18">
            <w:pPr>
              <w:pStyle w:val="TAL"/>
              <w:rPr>
                <w:del w:id="1853" w:author="Huawei-Tao Cai" w:date="2025-11-27T16:34:00Z"/>
                <w:b/>
                <w:i/>
                <w:szCs w:val="22"/>
                <w:lang w:eastAsia="sv-SE"/>
              </w:rPr>
            </w:pPr>
            <w:del w:id="1854" w:author="Huawei-Tao Cai" w:date="2025-11-27T16:34:00Z">
              <w:r w:rsidRPr="0036584A" w:rsidDel="008E5AED">
                <w:rPr>
                  <w:b/>
                  <w:i/>
                  <w:szCs w:val="22"/>
                  <w:lang w:eastAsia="sv-SE"/>
                </w:rPr>
                <w:delText>ra-OccasionType</w:delText>
              </w:r>
            </w:del>
          </w:p>
          <w:p w14:paraId="48811AFD" w14:textId="4DB61453" w:rsidR="00682B18" w:rsidRPr="0036584A" w:rsidRDefault="00682B18" w:rsidP="00682B18">
            <w:pPr>
              <w:pStyle w:val="TAL"/>
              <w:rPr>
                <w:b/>
                <w:i/>
                <w:szCs w:val="22"/>
                <w:lang w:eastAsia="sv-SE"/>
              </w:rPr>
            </w:pPr>
            <w:del w:id="1855" w:author="Huawei-Tao Cai" w:date="2025-11-27T16:34:00Z">
              <w:r w:rsidRPr="0036584A" w:rsidDel="008E5AED">
                <w:rPr>
                  <w:bCs/>
                  <w:iCs/>
                  <w:szCs w:val="22"/>
                  <w:lang w:eastAsia="sv-SE"/>
                </w:rPr>
                <w:delText>Indicates the second PRACH occasions for CFRA to be used by a SBFD aware UE. If absent, indicates the first PRACH occasions to be used.</w:delText>
              </w:r>
            </w:del>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1856" w:name="_Toc60777335"/>
      <w:bookmarkStart w:id="1857" w:name="_Toc193446338"/>
      <w:bookmarkStart w:id="1858" w:name="_Toc193452143"/>
      <w:bookmarkStart w:id="1859" w:name="_Toc193463415"/>
      <w:bookmarkStart w:id="1860" w:name="_Toc201295702"/>
      <w:bookmarkStart w:id="1861" w:name="_Toc210311994"/>
      <w:bookmarkStart w:id="1862" w:name="MCCQCTEMPBM_00000422"/>
      <w:r w:rsidRPr="0036584A">
        <w:t>–</w:t>
      </w:r>
      <w:r w:rsidRPr="0036584A">
        <w:tab/>
      </w:r>
      <w:r w:rsidRPr="0036584A">
        <w:rPr>
          <w:i/>
          <w:noProof/>
        </w:rPr>
        <w:t>RACH-ConfigGeneric</w:t>
      </w:r>
      <w:bookmarkEnd w:id="1856"/>
      <w:bookmarkEnd w:id="1857"/>
      <w:bookmarkEnd w:id="1858"/>
      <w:bookmarkEnd w:id="1859"/>
      <w:bookmarkEnd w:id="1860"/>
      <w:bookmarkEnd w:id="1861"/>
    </w:p>
    <w:bookmarkEnd w:id="1862"/>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lastRenderedPageBreak/>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1863" w:name="_Toc60777336"/>
      <w:bookmarkStart w:id="1864" w:name="_Toc193446339"/>
      <w:bookmarkStart w:id="1865" w:name="_Toc193452144"/>
      <w:bookmarkStart w:id="1866" w:name="_Toc193463416"/>
      <w:bookmarkStart w:id="1867" w:name="_Toc201295703"/>
      <w:bookmarkStart w:id="1868" w:name="_Toc210311995"/>
      <w:bookmarkStart w:id="1869" w:name="MCCQCTEMPBM_00000423"/>
      <w:r w:rsidRPr="0036584A">
        <w:t>–</w:t>
      </w:r>
      <w:r w:rsidRPr="0036584A">
        <w:tab/>
      </w:r>
      <w:r w:rsidRPr="0036584A">
        <w:rPr>
          <w:i/>
          <w:noProof/>
        </w:rPr>
        <w:t>RACH-ConfigGenericTwoStepRA</w:t>
      </w:r>
      <w:bookmarkEnd w:id="1863"/>
      <w:bookmarkEnd w:id="1864"/>
      <w:bookmarkEnd w:id="1865"/>
      <w:bookmarkEnd w:id="1866"/>
      <w:bookmarkEnd w:id="1867"/>
      <w:bookmarkEnd w:id="1868"/>
    </w:p>
    <w:bookmarkEnd w:id="1869"/>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lastRenderedPageBreak/>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1870" w:name="_Toc193446340"/>
      <w:bookmarkStart w:id="1871" w:name="_Toc193452145"/>
      <w:bookmarkStart w:id="1872" w:name="_Toc193463417"/>
      <w:bookmarkStart w:id="1873" w:name="_Toc201295704"/>
      <w:bookmarkStart w:id="1874" w:name="_Toc210311996"/>
      <w:bookmarkStart w:id="1875" w:name="MCCQCTEMPBM_00000424"/>
      <w:r w:rsidRPr="0036584A">
        <w:t>–</w:t>
      </w:r>
      <w:r w:rsidRPr="0036584A">
        <w:tab/>
      </w:r>
      <w:r w:rsidRPr="0036584A">
        <w:rPr>
          <w:i/>
          <w:noProof/>
        </w:rPr>
        <w:t>RACH-ConfigTwoTA</w:t>
      </w:r>
      <w:bookmarkEnd w:id="1870"/>
      <w:bookmarkEnd w:id="1871"/>
      <w:bookmarkEnd w:id="1872"/>
      <w:bookmarkEnd w:id="1873"/>
      <w:bookmarkEnd w:id="1874"/>
    </w:p>
    <w:bookmarkEnd w:id="1875"/>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CF7917" w:rsidRDefault="00C51366" w:rsidP="0036584A">
      <w:pPr>
        <w:pStyle w:val="PL"/>
      </w:pPr>
      <w:r w:rsidRPr="0036584A">
        <w:t xml:space="preserve">        </w:t>
      </w:r>
      <w:r w:rsidRPr="00CF7917">
        <w:t xml:space="preserve">l139                         </w:t>
      </w:r>
      <w:r w:rsidRPr="00CF7917">
        <w:rPr>
          <w:color w:val="993366"/>
        </w:rPr>
        <w:t>INTEGER</w:t>
      </w:r>
      <w:r w:rsidRPr="00CF7917">
        <w:t xml:space="preserve"> (0..13</w:t>
      </w:r>
      <w:r w:rsidR="00CA6188" w:rsidRPr="00CF7917">
        <w:t>7</w:t>
      </w:r>
      <w:r w:rsidRPr="00CF7917">
        <w:t>)</w:t>
      </w:r>
      <w:r w:rsidR="00BF6332" w:rsidRPr="00CF7917">
        <w:t>,</w:t>
      </w:r>
    </w:p>
    <w:p w14:paraId="1CD11D22" w14:textId="77777777" w:rsidR="00CA6188" w:rsidRPr="00CF7917" w:rsidRDefault="00CA6188" w:rsidP="0036584A">
      <w:pPr>
        <w:pStyle w:val="PL"/>
      </w:pPr>
      <w:r w:rsidRPr="00CF7917">
        <w:t xml:space="preserve">        l571                         </w:t>
      </w:r>
      <w:r w:rsidRPr="00CF7917">
        <w:rPr>
          <w:color w:val="993366"/>
        </w:rPr>
        <w:t>INTEGER</w:t>
      </w:r>
      <w:r w:rsidRPr="00CF7917">
        <w:t xml:space="preserve"> (0..569),</w:t>
      </w:r>
    </w:p>
    <w:p w14:paraId="1D5774AD" w14:textId="77777777" w:rsidR="00CA6188" w:rsidRPr="00CF7917" w:rsidRDefault="00CA6188" w:rsidP="0036584A">
      <w:pPr>
        <w:pStyle w:val="PL"/>
      </w:pPr>
      <w:r w:rsidRPr="00CF7917">
        <w:t xml:space="preserve">        l1151                        </w:t>
      </w:r>
      <w:r w:rsidRPr="00CF7917">
        <w:rPr>
          <w:color w:val="993366"/>
        </w:rPr>
        <w:t>INTEGER</w:t>
      </w:r>
      <w:r w:rsidRPr="00CF7917">
        <w:t xml:space="preserve"> (0..1149)</w:t>
      </w:r>
    </w:p>
    <w:p w14:paraId="5A231AE9" w14:textId="24EAFF04" w:rsidR="00C51366" w:rsidRPr="0036584A" w:rsidRDefault="00C51366" w:rsidP="0036584A">
      <w:pPr>
        <w:pStyle w:val="PL"/>
      </w:pPr>
      <w:r w:rsidRPr="00CF7917">
        <w:t xml:space="preserve">    </w:t>
      </w:r>
      <w:r w:rsidRPr="0036584A">
        <w:t>}</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F83820">
            <w:pPr>
              <w:pStyle w:val="TAL"/>
              <w:rPr>
                <w:b/>
                <w:i/>
                <w:lang w:eastAsia="sv-SE"/>
              </w:rPr>
            </w:pPr>
            <w:r w:rsidRPr="0036584A">
              <w:rPr>
                <w:b/>
                <w:i/>
                <w:lang w:eastAsia="sv-SE"/>
              </w:rPr>
              <w:t>twoTA-restrictedSetConfig</w:t>
            </w:r>
          </w:p>
          <w:p w14:paraId="6554591E" w14:textId="77777777" w:rsidR="00B53A12" w:rsidRPr="0036584A" w:rsidRDefault="00B53A12" w:rsidP="00F83820">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1876" w:name="_Toc60777337"/>
      <w:bookmarkStart w:id="1877" w:name="_Toc193446341"/>
      <w:bookmarkStart w:id="1878" w:name="_Toc193452146"/>
      <w:bookmarkStart w:id="1879" w:name="_Toc193463418"/>
      <w:bookmarkStart w:id="1880" w:name="_Toc201295705"/>
      <w:bookmarkStart w:id="1881" w:name="_Toc210311997"/>
      <w:bookmarkStart w:id="1882" w:name="MCCQCTEMPBM_00000425"/>
      <w:r w:rsidRPr="0036584A">
        <w:t>–</w:t>
      </w:r>
      <w:r w:rsidRPr="0036584A">
        <w:tab/>
      </w:r>
      <w:r w:rsidRPr="0036584A">
        <w:rPr>
          <w:i/>
        </w:rPr>
        <w:t>RA-Prioritization</w:t>
      </w:r>
      <w:bookmarkEnd w:id="1876"/>
      <w:bookmarkEnd w:id="1877"/>
      <w:bookmarkEnd w:id="1878"/>
      <w:bookmarkEnd w:id="1879"/>
      <w:bookmarkEnd w:id="1880"/>
      <w:bookmarkEnd w:id="1881"/>
    </w:p>
    <w:bookmarkEnd w:id="1882"/>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1883" w:name="_Toc193446342"/>
      <w:bookmarkStart w:id="1884" w:name="_Toc193452147"/>
      <w:bookmarkStart w:id="1885" w:name="_Toc193463419"/>
      <w:bookmarkStart w:id="1886" w:name="_Toc201295706"/>
      <w:bookmarkStart w:id="1887" w:name="_Toc210311998"/>
      <w:bookmarkStart w:id="1888" w:name="MCCQCTEMPBM_00000426"/>
      <w:r w:rsidRPr="0036584A">
        <w:lastRenderedPageBreak/>
        <w:t>–</w:t>
      </w:r>
      <w:r w:rsidRPr="0036584A">
        <w:tab/>
      </w:r>
      <w:r w:rsidRPr="0036584A">
        <w:rPr>
          <w:i/>
        </w:rPr>
        <w:t>RA-PrioritizationForSlicing</w:t>
      </w:r>
      <w:bookmarkEnd w:id="1883"/>
      <w:bookmarkEnd w:id="1884"/>
      <w:bookmarkEnd w:id="1885"/>
      <w:bookmarkEnd w:id="1886"/>
      <w:bookmarkEnd w:id="1887"/>
    </w:p>
    <w:bookmarkEnd w:id="1888"/>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1889" w:name="_Toc60777338"/>
      <w:bookmarkStart w:id="1890" w:name="_Toc193446343"/>
      <w:bookmarkStart w:id="1891" w:name="_Toc193452148"/>
      <w:bookmarkStart w:id="1892" w:name="_Toc193463420"/>
      <w:bookmarkStart w:id="1893" w:name="_Toc201295707"/>
      <w:bookmarkStart w:id="1894" w:name="_Toc210311999"/>
      <w:bookmarkStart w:id="1895" w:name="MCCQCTEMPBM_00000427"/>
      <w:r w:rsidRPr="0036584A">
        <w:t>–</w:t>
      </w:r>
      <w:r w:rsidRPr="0036584A">
        <w:tab/>
      </w:r>
      <w:r w:rsidRPr="0036584A">
        <w:rPr>
          <w:i/>
        </w:rPr>
        <w:t>RadioBearerConfig</w:t>
      </w:r>
      <w:bookmarkEnd w:id="1889"/>
      <w:bookmarkEnd w:id="1890"/>
      <w:bookmarkEnd w:id="1891"/>
      <w:bookmarkEnd w:id="1892"/>
      <w:bookmarkEnd w:id="1893"/>
      <w:bookmarkEnd w:id="1894"/>
    </w:p>
    <w:bookmarkEnd w:id="1895"/>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lastRenderedPageBreak/>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1896" w:name="_Toc60777339"/>
      <w:bookmarkStart w:id="1897" w:name="_Toc193446344"/>
      <w:bookmarkStart w:id="1898" w:name="_Toc193452149"/>
      <w:bookmarkStart w:id="1899" w:name="_Toc193463421"/>
      <w:bookmarkStart w:id="1900" w:name="_Toc201295708"/>
      <w:bookmarkStart w:id="1901" w:name="_Toc210312000"/>
      <w:bookmarkStart w:id="1902" w:name="MCCQCTEMPBM_00000428"/>
      <w:r w:rsidRPr="0036584A">
        <w:t>–</w:t>
      </w:r>
      <w:r w:rsidRPr="0036584A">
        <w:tab/>
      </w:r>
      <w:r w:rsidRPr="0036584A">
        <w:rPr>
          <w:i/>
        </w:rPr>
        <w:t>RadioLinkMonitoringConfig</w:t>
      </w:r>
      <w:bookmarkEnd w:id="1896"/>
      <w:bookmarkEnd w:id="1897"/>
      <w:bookmarkEnd w:id="1898"/>
      <w:bookmarkEnd w:id="1899"/>
      <w:bookmarkEnd w:id="1900"/>
      <w:bookmarkEnd w:id="1901"/>
    </w:p>
    <w:bookmarkEnd w:id="1902"/>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lastRenderedPageBreak/>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lastRenderedPageBreak/>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1903" w:name="_Toc60777340"/>
      <w:bookmarkStart w:id="1904" w:name="_Toc193446345"/>
      <w:bookmarkStart w:id="1905" w:name="_Toc193452150"/>
      <w:bookmarkStart w:id="1906" w:name="_Toc193463422"/>
      <w:bookmarkStart w:id="1907" w:name="_Toc201295709"/>
      <w:bookmarkStart w:id="1908" w:name="_Toc210312001"/>
      <w:bookmarkStart w:id="1909" w:name="MCCQCTEMPBM_00000429"/>
      <w:r w:rsidRPr="0036584A">
        <w:t>–</w:t>
      </w:r>
      <w:r w:rsidRPr="0036584A">
        <w:tab/>
      </w:r>
      <w:r w:rsidRPr="0036584A">
        <w:rPr>
          <w:i/>
        </w:rPr>
        <w:t>RadioLinkMonitoringRS-Id</w:t>
      </w:r>
      <w:bookmarkEnd w:id="1903"/>
      <w:bookmarkEnd w:id="1904"/>
      <w:bookmarkEnd w:id="1905"/>
      <w:bookmarkEnd w:id="1906"/>
      <w:bookmarkEnd w:id="1907"/>
      <w:bookmarkEnd w:id="1908"/>
    </w:p>
    <w:bookmarkEnd w:id="1909"/>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1910" w:name="_Toc60777341"/>
      <w:bookmarkStart w:id="1911" w:name="_Toc193446346"/>
      <w:bookmarkStart w:id="1912" w:name="_Toc193452151"/>
      <w:bookmarkStart w:id="1913" w:name="_Toc193463423"/>
      <w:bookmarkStart w:id="1914" w:name="_Toc201295710"/>
      <w:bookmarkStart w:id="1915" w:name="_Toc210312002"/>
      <w:bookmarkStart w:id="1916" w:name="MCCQCTEMPBM_00000430"/>
      <w:r w:rsidRPr="0036584A">
        <w:rPr>
          <w:rFonts w:eastAsia="SimSun"/>
        </w:rPr>
        <w:lastRenderedPageBreak/>
        <w:t>–</w:t>
      </w:r>
      <w:r w:rsidRPr="0036584A">
        <w:rPr>
          <w:rFonts w:eastAsia="SimSun"/>
        </w:rPr>
        <w:tab/>
      </w:r>
      <w:r w:rsidRPr="0036584A">
        <w:rPr>
          <w:rFonts w:eastAsia="SimSun"/>
          <w:i/>
          <w:noProof/>
        </w:rPr>
        <w:t>RAN-AreaCode</w:t>
      </w:r>
      <w:bookmarkEnd w:id="1910"/>
      <w:bookmarkEnd w:id="1911"/>
      <w:bookmarkEnd w:id="1912"/>
      <w:bookmarkEnd w:id="1913"/>
      <w:bookmarkEnd w:id="1914"/>
      <w:bookmarkEnd w:id="1915"/>
    </w:p>
    <w:bookmarkEnd w:id="1916"/>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1917" w:name="_Toc210312003"/>
      <w:r w:rsidRPr="0036584A">
        <w:rPr>
          <w:i/>
        </w:rPr>
        <w:t>–</w:t>
      </w:r>
      <w:r w:rsidRPr="0036584A">
        <w:rPr>
          <w:i/>
        </w:rPr>
        <w:tab/>
        <w:t>RandomAccessAdaptConfig</w:t>
      </w:r>
      <w:bookmarkEnd w:id="1917"/>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70BEF31E" w14:textId="79682A34" w:rsidR="00C83E3C" w:rsidRPr="0036584A" w:rsidRDefault="00C83E3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6D7187">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6D7187">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6D7187">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6D7187">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6D7187">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1918" w:name="_Toc60777342"/>
      <w:bookmarkStart w:id="1919" w:name="_Toc193446347"/>
      <w:bookmarkStart w:id="1920" w:name="_Toc193452152"/>
      <w:bookmarkStart w:id="1921" w:name="_Toc193463424"/>
      <w:bookmarkStart w:id="1922" w:name="_Toc201295711"/>
      <w:bookmarkStart w:id="1923" w:name="_Toc210312004"/>
      <w:bookmarkStart w:id="1924" w:name="MCCQCTEMPBM_00000431"/>
      <w:r w:rsidRPr="0036584A">
        <w:lastRenderedPageBreak/>
        <w:t>–</w:t>
      </w:r>
      <w:r w:rsidRPr="0036584A">
        <w:tab/>
      </w:r>
      <w:r w:rsidRPr="0036584A">
        <w:rPr>
          <w:i/>
        </w:rPr>
        <w:t>RateMatchPattern</w:t>
      </w:r>
      <w:bookmarkEnd w:id="1918"/>
      <w:bookmarkEnd w:id="1919"/>
      <w:bookmarkEnd w:id="1920"/>
      <w:bookmarkEnd w:id="1921"/>
      <w:bookmarkEnd w:id="1922"/>
      <w:bookmarkEnd w:id="1923"/>
    </w:p>
    <w:bookmarkEnd w:id="1924"/>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1925" w:name="_Toc60777343"/>
      <w:bookmarkStart w:id="1926" w:name="_Toc193446348"/>
      <w:bookmarkStart w:id="1927" w:name="_Toc193452153"/>
      <w:bookmarkStart w:id="1928" w:name="_Toc193463425"/>
      <w:bookmarkStart w:id="1929" w:name="_Toc201295712"/>
      <w:bookmarkStart w:id="1930" w:name="_Toc210312005"/>
      <w:bookmarkStart w:id="1931" w:name="MCCQCTEMPBM_00000432"/>
      <w:r w:rsidRPr="0036584A">
        <w:t>–</w:t>
      </w:r>
      <w:r w:rsidRPr="0036584A">
        <w:tab/>
      </w:r>
      <w:r w:rsidRPr="0036584A">
        <w:rPr>
          <w:i/>
        </w:rPr>
        <w:t>RateMatchPatternId</w:t>
      </w:r>
      <w:bookmarkEnd w:id="1925"/>
      <w:bookmarkEnd w:id="1926"/>
      <w:bookmarkEnd w:id="1927"/>
      <w:bookmarkEnd w:id="1928"/>
      <w:bookmarkEnd w:id="1929"/>
      <w:bookmarkEnd w:id="1930"/>
    </w:p>
    <w:bookmarkEnd w:id="1931"/>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1932" w:name="_Toc60777344"/>
      <w:bookmarkStart w:id="1933" w:name="_Toc193446349"/>
      <w:bookmarkStart w:id="1934" w:name="_Toc193452154"/>
      <w:bookmarkStart w:id="1935" w:name="_Toc193463426"/>
      <w:bookmarkStart w:id="1936" w:name="_Toc201295713"/>
      <w:bookmarkStart w:id="1937" w:name="_Toc210312006"/>
      <w:bookmarkStart w:id="1938" w:name="MCCQCTEMPBM_00000433"/>
      <w:r w:rsidRPr="0036584A">
        <w:t>–</w:t>
      </w:r>
      <w:r w:rsidRPr="0036584A">
        <w:tab/>
      </w:r>
      <w:r w:rsidRPr="0036584A">
        <w:rPr>
          <w:i/>
        </w:rPr>
        <w:t>RateMatchPatternLTE-CRS</w:t>
      </w:r>
      <w:bookmarkEnd w:id="1932"/>
      <w:bookmarkEnd w:id="1933"/>
      <w:bookmarkEnd w:id="1934"/>
      <w:bookmarkEnd w:id="1935"/>
      <w:bookmarkEnd w:id="1936"/>
      <w:bookmarkEnd w:id="1937"/>
    </w:p>
    <w:bookmarkEnd w:id="1938"/>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1939" w:name="_Toc193446350"/>
      <w:bookmarkStart w:id="1940" w:name="_Toc193452155"/>
      <w:bookmarkStart w:id="1941" w:name="_Toc193463427"/>
      <w:bookmarkStart w:id="1942" w:name="_Toc201295714"/>
      <w:bookmarkStart w:id="1943" w:name="_Toc210312007"/>
      <w:bookmarkStart w:id="1944" w:name="MCCQCTEMPBM_00000434"/>
      <w:r w:rsidRPr="0036584A">
        <w:t>–</w:t>
      </w:r>
      <w:r w:rsidRPr="0036584A">
        <w:tab/>
      </w:r>
      <w:r w:rsidRPr="0036584A">
        <w:rPr>
          <w:i/>
        </w:rPr>
        <w:t>ReferenceConfiguration</w:t>
      </w:r>
      <w:bookmarkEnd w:id="1939"/>
      <w:bookmarkEnd w:id="1940"/>
      <w:bookmarkEnd w:id="1941"/>
      <w:bookmarkEnd w:id="1942"/>
      <w:bookmarkEnd w:id="1943"/>
    </w:p>
    <w:bookmarkEnd w:id="1944"/>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lastRenderedPageBreak/>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1945" w:name="_Toc193446351"/>
      <w:bookmarkStart w:id="1946" w:name="_Toc193452156"/>
      <w:bookmarkStart w:id="1947" w:name="_Toc193463428"/>
      <w:bookmarkStart w:id="1948" w:name="_Toc201295715"/>
      <w:bookmarkStart w:id="1949" w:name="_Toc210312008"/>
      <w:bookmarkStart w:id="1950" w:name="MCCQCTEMPBM_00000435"/>
      <w:r w:rsidRPr="0036584A">
        <w:t>–</w:t>
      </w:r>
      <w:r w:rsidRPr="0036584A">
        <w:tab/>
      </w:r>
      <w:r w:rsidRPr="0036584A">
        <w:rPr>
          <w:i/>
        </w:rPr>
        <w:t>ReferenceLocation</w:t>
      </w:r>
      <w:bookmarkEnd w:id="1945"/>
      <w:bookmarkEnd w:id="1946"/>
      <w:bookmarkEnd w:id="1947"/>
      <w:bookmarkEnd w:id="1948"/>
      <w:bookmarkEnd w:id="1949"/>
    </w:p>
    <w:bookmarkEnd w:id="1950"/>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1951" w:name="_Toc60777345"/>
      <w:bookmarkStart w:id="1952" w:name="_Toc193446352"/>
      <w:bookmarkStart w:id="1953" w:name="_Toc193452157"/>
      <w:bookmarkStart w:id="1954" w:name="_Toc193463429"/>
      <w:bookmarkStart w:id="1955" w:name="_Toc201295716"/>
      <w:bookmarkStart w:id="1956" w:name="_Toc210312009"/>
      <w:bookmarkStart w:id="1957" w:name="MCCQCTEMPBM_00000436"/>
      <w:r w:rsidRPr="0036584A">
        <w:t>–</w:t>
      </w:r>
      <w:r w:rsidRPr="0036584A">
        <w:tab/>
      </w:r>
      <w:r w:rsidRPr="0036584A">
        <w:rPr>
          <w:i/>
        </w:rPr>
        <w:t>ReferenceTimeInfo</w:t>
      </w:r>
      <w:bookmarkEnd w:id="1951"/>
      <w:bookmarkEnd w:id="1952"/>
      <w:bookmarkEnd w:id="1953"/>
      <w:bookmarkEnd w:id="1954"/>
      <w:bookmarkEnd w:id="1955"/>
      <w:bookmarkEnd w:id="1956"/>
    </w:p>
    <w:bookmarkEnd w:id="1957"/>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CF7917" w:rsidRDefault="00394471" w:rsidP="0036584A">
      <w:pPr>
        <w:pStyle w:val="PL"/>
      </w:pPr>
      <w:r w:rsidRPr="0036584A">
        <w:t xml:space="preserve">    </w:t>
      </w:r>
      <w:r w:rsidRPr="00CF7917">
        <w:t xml:space="preserve">refSeconds-r16                      </w:t>
      </w:r>
      <w:r w:rsidRPr="00CF7917">
        <w:rPr>
          <w:color w:val="993366"/>
        </w:rPr>
        <w:t>INTEGER</w:t>
      </w:r>
      <w:r w:rsidRPr="00CF7917">
        <w:t xml:space="preserve"> (0..86399),</w:t>
      </w:r>
    </w:p>
    <w:p w14:paraId="41C6F7B2" w14:textId="77777777" w:rsidR="00394471" w:rsidRPr="00CF7917" w:rsidRDefault="00394471" w:rsidP="0036584A">
      <w:pPr>
        <w:pStyle w:val="PL"/>
      </w:pPr>
      <w:r w:rsidRPr="00CF7917">
        <w:t xml:space="preserve">    refMilliSeconds-r16                 </w:t>
      </w:r>
      <w:r w:rsidRPr="00CF7917">
        <w:rPr>
          <w:color w:val="993366"/>
        </w:rPr>
        <w:t>INTEGER</w:t>
      </w:r>
      <w:r w:rsidRPr="00CF7917">
        <w:t xml:space="preserve"> (0..999),</w:t>
      </w:r>
    </w:p>
    <w:p w14:paraId="09192E7A" w14:textId="77777777" w:rsidR="00394471" w:rsidRPr="00CF7917" w:rsidRDefault="00394471" w:rsidP="0036584A">
      <w:pPr>
        <w:pStyle w:val="PL"/>
      </w:pPr>
      <w:r w:rsidRPr="00CF7917">
        <w:t xml:space="preserve">    refTenNanoSeconds-r16               </w:t>
      </w:r>
      <w:r w:rsidRPr="00CF7917">
        <w:rPr>
          <w:color w:val="993366"/>
        </w:rPr>
        <w:t>INTEGER</w:t>
      </w:r>
      <w:r w:rsidRPr="00CF7917">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lastRenderedPageBreak/>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1958" w:name="_Toc60777346"/>
      <w:bookmarkStart w:id="1959" w:name="_Toc193446353"/>
      <w:bookmarkStart w:id="1960" w:name="_Toc193452158"/>
      <w:bookmarkStart w:id="1961" w:name="_Toc193463430"/>
      <w:bookmarkStart w:id="1962" w:name="_Toc201295717"/>
      <w:bookmarkStart w:id="1963" w:name="_Toc210312010"/>
      <w:bookmarkStart w:id="1964" w:name="MCCQCTEMPBM_00000437"/>
      <w:r w:rsidRPr="0036584A">
        <w:t>–</w:t>
      </w:r>
      <w:r w:rsidRPr="0036584A">
        <w:tab/>
      </w:r>
      <w:r w:rsidRPr="0036584A">
        <w:rPr>
          <w:i/>
        </w:rPr>
        <w:t>RejectWaitTime</w:t>
      </w:r>
      <w:bookmarkEnd w:id="1958"/>
      <w:bookmarkEnd w:id="1959"/>
      <w:bookmarkEnd w:id="1960"/>
      <w:bookmarkEnd w:id="1961"/>
      <w:bookmarkEnd w:id="1962"/>
      <w:bookmarkEnd w:id="1963"/>
    </w:p>
    <w:bookmarkEnd w:id="1964"/>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1965" w:name="_Toc60777347"/>
      <w:bookmarkStart w:id="1966" w:name="_Toc193446354"/>
      <w:bookmarkStart w:id="1967" w:name="_Toc193452159"/>
      <w:bookmarkStart w:id="1968" w:name="_Toc193463431"/>
      <w:bookmarkStart w:id="1969" w:name="_Toc201295718"/>
      <w:bookmarkStart w:id="1970" w:name="_Toc210312011"/>
      <w:bookmarkStart w:id="1971" w:name="MCCQCTEMPBM_00000438"/>
      <w:r w:rsidRPr="0036584A">
        <w:t>–</w:t>
      </w:r>
      <w:r w:rsidRPr="0036584A">
        <w:tab/>
      </w:r>
      <w:r w:rsidRPr="0036584A">
        <w:rPr>
          <w:i/>
        </w:rPr>
        <w:t>RepetitionSchemeConfig</w:t>
      </w:r>
      <w:bookmarkEnd w:id="1965"/>
      <w:bookmarkEnd w:id="1966"/>
      <w:bookmarkEnd w:id="1967"/>
      <w:bookmarkEnd w:id="1968"/>
      <w:bookmarkEnd w:id="1969"/>
      <w:bookmarkEnd w:id="1970"/>
    </w:p>
    <w:bookmarkEnd w:id="1971"/>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lastRenderedPageBreak/>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1972" w:name="_Toc60777348"/>
      <w:bookmarkStart w:id="1973" w:name="_Toc193446355"/>
      <w:bookmarkStart w:id="1974" w:name="_Toc193452160"/>
      <w:bookmarkStart w:id="1975" w:name="_Toc193463432"/>
      <w:bookmarkStart w:id="1976" w:name="_Toc201295719"/>
      <w:bookmarkStart w:id="1977" w:name="_Toc210312012"/>
      <w:bookmarkStart w:id="1978" w:name="MCCQCTEMPBM_00000439"/>
      <w:r w:rsidRPr="0036584A">
        <w:rPr>
          <w:rFonts w:eastAsia="MS Mincho"/>
        </w:rPr>
        <w:t>–</w:t>
      </w:r>
      <w:r w:rsidRPr="0036584A">
        <w:rPr>
          <w:rFonts w:eastAsia="MS Mincho"/>
        </w:rPr>
        <w:tab/>
      </w:r>
      <w:r w:rsidRPr="0036584A">
        <w:rPr>
          <w:rFonts w:eastAsia="MS Mincho"/>
          <w:i/>
        </w:rPr>
        <w:t>ReportConfigId</w:t>
      </w:r>
      <w:bookmarkEnd w:id="1972"/>
      <w:bookmarkEnd w:id="1973"/>
      <w:bookmarkEnd w:id="1974"/>
      <w:bookmarkEnd w:id="1975"/>
      <w:bookmarkEnd w:id="1976"/>
      <w:bookmarkEnd w:id="1977"/>
    </w:p>
    <w:bookmarkEnd w:id="1978"/>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lastRenderedPageBreak/>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1979" w:name="_Toc60777349"/>
      <w:bookmarkStart w:id="1980" w:name="_Toc193446356"/>
      <w:bookmarkStart w:id="1981" w:name="_Toc193452161"/>
      <w:bookmarkStart w:id="1982" w:name="_Toc193463433"/>
      <w:bookmarkStart w:id="1983" w:name="_Toc201295720"/>
      <w:bookmarkStart w:id="1984" w:name="_Toc210312013"/>
      <w:bookmarkStart w:id="1985" w:name="MCCQCTEMPBM_00000440"/>
      <w:r w:rsidRPr="0036584A">
        <w:rPr>
          <w:rFonts w:eastAsia="MS Mincho"/>
          <w:i/>
          <w:iCs/>
        </w:rPr>
        <w:t>–</w:t>
      </w:r>
      <w:r w:rsidRPr="0036584A">
        <w:rPr>
          <w:rFonts w:eastAsia="MS Mincho"/>
          <w:i/>
          <w:iCs/>
        </w:rPr>
        <w:tab/>
        <w:t>ReportConfigInterRAT</w:t>
      </w:r>
      <w:bookmarkEnd w:id="1979"/>
      <w:bookmarkEnd w:id="1980"/>
      <w:bookmarkEnd w:id="1981"/>
      <w:bookmarkEnd w:id="1982"/>
      <w:bookmarkEnd w:id="1983"/>
      <w:bookmarkEnd w:id="1984"/>
    </w:p>
    <w:bookmarkEnd w:id="1985"/>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CF7917" w:rsidRDefault="00394471" w:rsidP="0036584A">
      <w:pPr>
        <w:pStyle w:val="PL"/>
      </w:pPr>
      <w:r w:rsidRPr="0036584A">
        <w:t xml:space="preserve">        </w:t>
      </w:r>
      <w:r w:rsidRPr="00CF7917">
        <w:t>reportCGI                                   ReportCGI-EUTRA,</w:t>
      </w:r>
    </w:p>
    <w:p w14:paraId="1C4214B8" w14:textId="77777777" w:rsidR="00394471" w:rsidRPr="00CF7917" w:rsidRDefault="00394471" w:rsidP="0036584A">
      <w:pPr>
        <w:pStyle w:val="PL"/>
      </w:pPr>
      <w:r w:rsidRPr="00CF7917">
        <w:t xml:space="preserve">        ...,</w:t>
      </w:r>
    </w:p>
    <w:p w14:paraId="2E21A30C" w14:textId="77777777" w:rsidR="00394471" w:rsidRPr="00CF7917" w:rsidRDefault="00394471" w:rsidP="0036584A">
      <w:pPr>
        <w:pStyle w:val="PL"/>
      </w:pPr>
      <w:r w:rsidRPr="00CF7917">
        <w:t xml:space="preserve">        reportSFTD                                  ReportSFTD-EUTRA</w:t>
      </w:r>
    </w:p>
    <w:p w14:paraId="5B78D2C8" w14:textId="77777777" w:rsidR="00394471" w:rsidRPr="00CF7917" w:rsidRDefault="00394471" w:rsidP="0036584A">
      <w:pPr>
        <w:pStyle w:val="PL"/>
      </w:pPr>
      <w:r w:rsidRPr="00CF7917">
        <w:t xml:space="preserve">    }</w:t>
      </w:r>
    </w:p>
    <w:p w14:paraId="453B312D" w14:textId="77777777" w:rsidR="00394471" w:rsidRPr="00CF7917" w:rsidRDefault="00394471" w:rsidP="0036584A">
      <w:pPr>
        <w:pStyle w:val="PL"/>
      </w:pPr>
      <w:r w:rsidRPr="00CF7917">
        <w:t>}</w:t>
      </w:r>
    </w:p>
    <w:p w14:paraId="0ADA621E" w14:textId="77777777" w:rsidR="00394471" w:rsidRPr="00CF7917" w:rsidRDefault="00394471" w:rsidP="0036584A">
      <w:pPr>
        <w:pStyle w:val="PL"/>
      </w:pPr>
    </w:p>
    <w:p w14:paraId="76F2D969" w14:textId="77777777" w:rsidR="00394471" w:rsidRPr="00CF7917" w:rsidRDefault="00394471" w:rsidP="0036584A">
      <w:pPr>
        <w:pStyle w:val="PL"/>
      </w:pPr>
      <w:r w:rsidRPr="00CF7917">
        <w:t xml:space="preserve">ReportCGI-EUTRA ::=                         </w:t>
      </w:r>
      <w:r w:rsidRPr="00CF7917">
        <w:rPr>
          <w:color w:val="993366"/>
        </w:rPr>
        <w:t>SEQUENCE</w:t>
      </w:r>
      <w:r w:rsidRPr="00CF7917">
        <w:t xml:space="preserve"> {</w:t>
      </w:r>
    </w:p>
    <w:p w14:paraId="5D8B7A0B" w14:textId="77777777" w:rsidR="00394471" w:rsidRPr="00CF7917" w:rsidRDefault="00394471" w:rsidP="0036584A">
      <w:pPr>
        <w:pStyle w:val="PL"/>
      </w:pPr>
      <w:r w:rsidRPr="00CF7917">
        <w:t xml:space="preserve">    cellForWhichToReportCGI         EUTRA-PhysCellId,</w:t>
      </w:r>
    </w:p>
    <w:p w14:paraId="4AD5DD39" w14:textId="77777777" w:rsidR="00394471" w:rsidRPr="0036584A" w:rsidRDefault="00394471" w:rsidP="0036584A">
      <w:pPr>
        <w:pStyle w:val="PL"/>
      </w:pPr>
      <w:r w:rsidRPr="00CF7917">
        <w:t xml:space="preserve">    </w:t>
      </w:r>
      <w:r w:rsidRPr="0036584A">
        <w:t>...,</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lastRenderedPageBreak/>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lastRenderedPageBreak/>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lastRenderedPageBreak/>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1986" w:name="_Toc60777350"/>
      <w:bookmarkStart w:id="1987" w:name="_Toc193446357"/>
      <w:bookmarkStart w:id="1988" w:name="_Toc193452162"/>
      <w:bookmarkStart w:id="1989" w:name="_Toc193463434"/>
      <w:bookmarkStart w:id="1990" w:name="_Toc201295721"/>
      <w:bookmarkStart w:id="1991" w:name="_Toc210312014"/>
      <w:bookmarkStart w:id="1992" w:name="MCCQCTEMPBM_00000441"/>
      <w:r w:rsidRPr="0036584A">
        <w:rPr>
          <w:rFonts w:eastAsia="MS Mincho"/>
        </w:rPr>
        <w:t>–</w:t>
      </w:r>
      <w:r w:rsidRPr="0036584A">
        <w:rPr>
          <w:rFonts w:eastAsia="MS Mincho"/>
        </w:rPr>
        <w:tab/>
      </w:r>
      <w:r w:rsidRPr="0036584A">
        <w:rPr>
          <w:rFonts w:eastAsia="MS Mincho"/>
          <w:i/>
        </w:rPr>
        <w:t>ReportConfigNR</w:t>
      </w:r>
      <w:bookmarkEnd w:id="1986"/>
      <w:bookmarkEnd w:id="1987"/>
      <w:bookmarkEnd w:id="1988"/>
      <w:bookmarkEnd w:id="1989"/>
      <w:bookmarkEnd w:id="1990"/>
      <w:bookmarkEnd w:id="1991"/>
    </w:p>
    <w:bookmarkEnd w:id="1992"/>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w:t>
      </w:r>
      <w:r w:rsidRPr="0036584A">
        <w:lastRenderedPageBreak/>
        <w:t xml:space="preserve">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1993"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1993"/>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lastRenderedPageBreak/>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lastRenderedPageBreak/>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lastRenderedPageBreak/>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lastRenderedPageBreak/>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lastRenderedPageBreak/>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lastRenderedPageBreak/>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lastRenderedPageBreak/>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CF7917" w:rsidRDefault="00394471" w:rsidP="0036584A">
      <w:pPr>
        <w:pStyle w:val="PL"/>
      </w:pPr>
      <w:r w:rsidRPr="0036584A">
        <w:t xml:space="preserve">    </w:t>
      </w:r>
      <w:r w:rsidRPr="00CF7917">
        <w:t>cli-RSSI-r16                                CLI-RSSI-Range-r16</w:t>
      </w:r>
    </w:p>
    <w:p w14:paraId="4353A271" w14:textId="77777777" w:rsidR="00394471" w:rsidRPr="00CF7917" w:rsidRDefault="00394471" w:rsidP="0036584A">
      <w:pPr>
        <w:pStyle w:val="PL"/>
      </w:pPr>
      <w:r w:rsidRPr="00CF7917">
        <w:t>}</w:t>
      </w:r>
    </w:p>
    <w:p w14:paraId="7A8BA5CF" w14:textId="77777777" w:rsidR="00394471" w:rsidRPr="00CF7917" w:rsidRDefault="00394471" w:rsidP="0036584A">
      <w:pPr>
        <w:pStyle w:val="PL"/>
      </w:pPr>
    </w:p>
    <w:p w14:paraId="5A64F174" w14:textId="77777777" w:rsidR="00394471" w:rsidRPr="00CF7917" w:rsidRDefault="00394471" w:rsidP="0036584A">
      <w:pPr>
        <w:pStyle w:val="PL"/>
      </w:pPr>
      <w:r w:rsidRPr="00CF7917">
        <w:t xml:space="preserve">MeasReportQuantityCLI-r16 ::=               </w:t>
      </w:r>
      <w:r w:rsidRPr="00CF7917">
        <w:rPr>
          <w:color w:val="993366"/>
        </w:rPr>
        <w:t>ENUMERATED</w:t>
      </w:r>
      <w:r w:rsidRPr="00CF7917">
        <w:t xml:space="preserve"> {srs-rsrp, cli-rssi}</w:t>
      </w:r>
    </w:p>
    <w:p w14:paraId="2F724347" w14:textId="77777777" w:rsidR="0080764F" w:rsidRPr="00CF7917" w:rsidRDefault="0080764F" w:rsidP="0036584A">
      <w:pPr>
        <w:pStyle w:val="PL"/>
      </w:pPr>
    </w:p>
    <w:p w14:paraId="3CA9FB80" w14:textId="5F5087B0" w:rsidR="0080764F" w:rsidRPr="00CF7917" w:rsidRDefault="0080764F" w:rsidP="0036584A">
      <w:pPr>
        <w:pStyle w:val="PL"/>
      </w:pPr>
      <w:r w:rsidRPr="00CF7917">
        <w:t xml:space="preserve">ReportOnScellActivation-r18 ::=             </w:t>
      </w:r>
      <w:r w:rsidRPr="00CF7917">
        <w:rPr>
          <w:color w:val="993366"/>
        </w:rPr>
        <w:t>SEQUENCE</w:t>
      </w:r>
      <w:r w:rsidRPr="00CF7917">
        <w:t xml:space="preserve"> {</w:t>
      </w:r>
    </w:p>
    <w:p w14:paraId="60223E02" w14:textId="1D0E5DC4" w:rsidR="0080764F" w:rsidRPr="00CF7917" w:rsidRDefault="0080764F" w:rsidP="0036584A">
      <w:pPr>
        <w:pStyle w:val="PL"/>
      </w:pPr>
      <w:r w:rsidRPr="00CF7917">
        <w:t xml:space="preserve">    rsType</w:t>
      </w:r>
      <w:r w:rsidR="00367F74" w:rsidRPr="00CF7917">
        <w:t>-r18</w:t>
      </w:r>
      <w:r w:rsidRPr="00CF7917">
        <w:t xml:space="preserve">                                  NR-RS-Type,</w:t>
      </w:r>
    </w:p>
    <w:p w14:paraId="1CB1AAC5" w14:textId="4B2FDD2D" w:rsidR="0080764F" w:rsidRPr="00CF7917" w:rsidRDefault="0080764F" w:rsidP="0036584A">
      <w:pPr>
        <w:pStyle w:val="PL"/>
      </w:pPr>
      <w:r w:rsidRPr="00CF7917">
        <w:t xml:space="preserve">    reportQuantityRS-Indexes</w:t>
      </w:r>
      <w:r w:rsidR="00367F74" w:rsidRPr="00CF7917">
        <w:t>-r18</w:t>
      </w:r>
      <w:r w:rsidRPr="00CF7917">
        <w:t xml:space="preserve">                MeasReportQuantity,</w:t>
      </w:r>
    </w:p>
    <w:p w14:paraId="66F10B73" w14:textId="0644F14D" w:rsidR="0080764F" w:rsidRPr="00CF7917" w:rsidRDefault="0080764F" w:rsidP="0036584A">
      <w:pPr>
        <w:pStyle w:val="PL"/>
      </w:pPr>
      <w:r w:rsidRPr="00CF7917">
        <w:t xml:space="preserve">    maxNrofRS-IndexesToReport</w:t>
      </w:r>
      <w:r w:rsidR="00367F74" w:rsidRPr="00CF7917">
        <w:t>-r18</w:t>
      </w:r>
      <w:r w:rsidRPr="00CF7917">
        <w:t xml:space="preserve">               </w:t>
      </w:r>
      <w:r w:rsidRPr="00CF7917">
        <w:rPr>
          <w:color w:val="993366"/>
        </w:rPr>
        <w:t>INTEGER</w:t>
      </w:r>
      <w:r w:rsidRPr="00CF7917">
        <w:t xml:space="preserve"> (1..maxNrofIndexesToReport),</w:t>
      </w:r>
    </w:p>
    <w:p w14:paraId="48512A58" w14:textId="1DE9C44F" w:rsidR="0080764F" w:rsidRPr="0036584A" w:rsidRDefault="0080764F" w:rsidP="0036584A">
      <w:pPr>
        <w:pStyle w:val="PL"/>
      </w:pPr>
      <w:r w:rsidRPr="00CF7917">
        <w:t xml:space="preserve">    </w:t>
      </w:r>
      <w:r w:rsidRPr="0036584A">
        <w:t>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lastRenderedPageBreak/>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lastRenderedPageBreak/>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1994" w:name="_Toc60777351"/>
      <w:bookmarkStart w:id="1995" w:name="_Toc193446358"/>
      <w:bookmarkStart w:id="1996" w:name="_Toc193452163"/>
      <w:bookmarkStart w:id="1997" w:name="_Toc193463435"/>
      <w:bookmarkStart w:id="1998" w:name="_Toc201295722"/>
      <w:bookmarkStart w:id="1999" w:name="_Toc210312015"/>
      <w:bookmarkStart w:id="2000" w:name="MCCQCTEMPBM_00000442"/>
      <w:r w:rsidRPr="0036584A">
        <w:rPr>
          <w:rFonts w:eastAsia="MS Mincho"/>
        </w:rPr>
        <w:t>–</w:t>
      </w:r>
      <w:r w:rsidRPr="0036584A">
        <w:rPr>
          <w:rFonts w:eastAsia="MS Mincho"/>
        </w:rPr>
        <w:tab/>
      </w:r>
      <w:r w:rsidRPr="0036584A">
        <w:rPr>
          <w:rFonts w:eastAsia="MS Mincho"/>
          <w:i/>
          <w:iCs/>
        </w:rPr>
        <w:t>ReportConfigNR-SL</w:t>
      </w:r>
      <w:bookmarkEnd w:id="1994"/>
      <w:bookmarkEnd w:id="1995"/>
      <w:bookmarkEnd w:id="1996"/>
      <w:bookmarkEnd w:id="1997"/>
      <w:bookmarkEnd w:id="1998"/>
      <w:bookmarkEnd w:id="1999"/>
    </w:p>
    <w:bookmarkEnd w:id="2000"/>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lastRenderedPageBreak/>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lastRenderedPageBreak/>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2001" w:name="_Toc60777352"/>
      <w:bookmarkStart w:id="2002" w:name="_Toc193446359"/>
      <w:bookmarkStart w:id="2003" w:name="_Toc193452164"/>
      <w:bookmarkStart w:id="2004" w:name="_Toc193463436"/>
      <w:bookmarkStart w:id="2005" w:name="_Toc201295723"/>
      <w:bookmarkStart w:id="2006" w:name="_Toc210312016"/>
      <w:bookmarkStart w:id="2007" w:name="MCCQCTEMPBM_00000443"/>
      <w:r w:rsidRPr="0036584A">
        <w:rPr>
          <w:rFonts w:eastAsia="MS Mincho"/>
        </w:rPr>
        <w:t>–</w:t>
      </w:r>
      <w:r w:rsidRPr="0036584A">
        <w:rPr>
          <w:rFonts w:eastAsia="MS Mincho"/>
        </w:rPr>
        <w:tab/>
      </w:r>
      <w:r w:rsidRPr="0036584A">
        <w:rPr>
          <w:rFonts w:eastAsia="MS Mincho"/>
          <w:i/>
        </w:rPr>
        <w:t>ReportConfigToAddModList</w:t>
      </w:r>
      <w:bookmarkEnd w:id="2001"/>
      <w:bookmarkEnd w:id="2002"/>
      <w:bookmarkEnd w:id="2003"/>
      <w:bookmarkEnd w:id="2004"/>
      <w:bookmarkEnd w:id="2005"/>
      <w:bookmarkEnd w:id="2006"/>
    </w:p>
    <w:bookmarkEnd w:id="2007"/>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2008" w:name="_Toc60777353"/>
      <w:bookmarkStart w:id="2009" w:name="_Toc193446360"/>
      <w:bookmarkStart w:id="2010" w:name="_Toc193452165"/>
      <w:bookmarkStart w:id="2011" w:name="_Toc193463437"/>
      <w:bookmarkStart w:id="2012" w:name="_Toc201295724"/>
      <w:bookmarkStart w:id="2013" w:name="_Toc210312017"/>
      <w:bookmarkStart w:id="2014" w:name="MCCQCTEMPBM_00000444"/>
      <w:r w:rsidRPr="0036584A">
        <w:rPr>
          <w:rFonts w:eastAsia="MS Mincho"/>
        </w:rPr>
        <w:t>–</w:t>
      </w:r>
      <w:r w:rsidRPr="0036584A">
        <w:rPr>
          <w:rFonts w:eastAsia="MS Mincho"/>
        </w:rPr>
        <w:tab/>
      </w:r>
      <w:r w:rsidRPr="0036584A">
        <w:rPr>
          <w:rFonts w:eastAsia="MS Mincho"/>
          <w:i/>
        </w:rPr>
        <w:t>ReportInterval</w:t>
      </w:r>
      <w:bookmarkEnd w:id="2008"/>
      <w:bookmarkEnd w:id="2009"/>
      <w:bookmarkEnd w:id="2010"/>
      <w:bookmarkEnd w:id="2011"/>
      <w:bookmarkEnd w:id="2012"/>
      <w:bookmarkEnd w:id="2013"/>
    </w:p>
    <w:bookmarkEnd w:id="2014"/>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CF7917" w:rsidRDefault="00394471" w:rsidP="00394471">
      <w:pPr>
        <w:pStyle w:val="TH"/>
      </w:pPr>
      <w:r w:rsidRPr="00CF7917">
        <w:rPr>
          <w:bCs/>
          <w:i/>
          <w:iCs/>
        </w:rPr>
        <w:lastRenderedPageBreak/>
        <w:t xml:space="preserve">ReportInterval </w:t>
      </w:r>
      <w:r w:rsidRPr="00CF7917">
        <w:t>information element</w:t>
      </w:r>
    </w:p>
    <w:p w14:paraId="62E9ACD3" w14:textId="77777777" w:rsidR="00394471" w:rsidRPr="00CF7917" w:rsidRDefault="00394471" w:rsidP="0036584A">
      <w:pPr>
        <w:pStyle w:val="PL"/>
        <w:rPr>
          <w:color w:val="808080"/>
        </w:rPr>
      </w:pPr>
      <w:r w:rsidRPr="00CF7917">
        <w:rPr>
          <w:color w:val="808080"/>
        </w:rPr>
        <w:t>-- ASN1START</w:t>
      </w:r>
    </w:p>
    <w:p w14:paraId="3997FB9C" w14:textId="77777777" w:rsidR="00394471" w:rsidRPr="00CF7917" w:rsidRDefault="00394471" w:rsidP="0036584A">
      <w:pPr>
        <w:pStyle w:val="PL"/>
        <w:rPr>
          <w:color w:val="808080"/>
        </w:rPr>
      </w:pPr>
      <w:r w:rsidRPr="00CF7917">
        <w:rPr>
          <w:color w:val="808080"/>
        </w:rPr>
        <w:t>-- TAG-REPORTINTERVAL-START</w:t>
      </w:r>
    </w:p>
    <w:p w14:paraId="169C6B2A" w14:textId="77777777" w:rsidR="00394471" w:rsidRPr="00CF7917" w:rsidRDefault="00394471" w:rsidP="0036584A">
      <w:pPr>
        <w:pStyle w:val="PL"/>
      </w:pPr>
    </w:p>
    <w:p w14:paraId="09C7D56C" w14:textId="77777777" w:rsidR="00394471" w:rsidRPr="00CF7917" w:rsidRDefault="00394471" w:rsidP="0036584A">
      <w:pPr>
        <w:pStyle w:val="PL"/>
      </w:pPr>
      <w:r w:rsidRPr="00CF7917">
        <w:t xml:space="preserve">ReportInterval ::=                  </w:t>
      </w:r>
      <w:r w:rsidRPr="00CF7917">
        <w:rPr>
          <w:color w:val="993366"/>
        </w:rPr>
        <w:t>ENUMERATED</w:t>
      </w:r>
      <w:r w:rsidRPr="00CF7917">
        <w:t xml:space="preserve"> {ms120, ms240, ms480, ms640, ms1024, ms2048, ms5120, ms10240, ms20480, ms40960,</w:t>
      </w:r>
    </w:p>
    <w:p w14:paraId="5A66E255" w14:textId="77777777" w:rsidR="006D5A5D" w:rsidRPr="00CF7917" w:rsidRDefault="00394471" w:rsidP="0036584A">
      <w:pPr>
        <w:pStyle w:val="PL"/>
      </w:pPr>
      <w:r w:rsidRPr="00CF7917">
        <w:t xml:space="preserve">                                                    min1,min6, min12, min30 }</w:t>
      </w:r>
    </w:p>
    <w:p w14:paraId="3805BBF5" w14:textId="77777777" w:rsidR="006D5A5D" w:rsidRPr="00CF7917"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330E274D" w:rsidR="00394471" w:rsidRPr="00CF7917" w:rsidRDefault="006D5A5D" w:rsidP="0036584A">
      <w:pPr>
        <w:pStyle w:val="PL"/>
      </w:pPr>
      <w:r w:rsidRPr="0036584A">
        <w:t xml:space="preserve">                                                </w:t>
      </w:r>
      <w:r w:rsidRPr="00CF7917">
        <w:t>ms20480, ms40960, min1,min6, min12, min30 }</w:t>
      </w:r>
    </w:p>
    <w:p w14:paraId="5D31879E" w14:textId="77777777" w:rsidR="00394471" w:rsidRPr="00CF7917"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2015" w:name="_Toc60777354"/>
      <w:bookmarkStart w:id="2016" w:name="_Toc193446361"/>
      <w:bookmarkStart w:id="2017" w:name="_Toc193452166"/>
      <w:bookmarkStart w:id="2018" w:name="_Toc193463438"/>
      <w:bookmarkStart w:id="2019" w:name="_Toc201295725"/>
      <w:bookmarkStart w:id="2020" w:name="_Toc210312018"/>
      <w:bookmarkStart w:id="2021" w:name="MCCQCTEMPBM_00000445"/>
      <w:r w:rsidRPr="0036584A">
        <w:rPr>
          <w:rFonts w:eastAsia="SimSun"/>
        </w:rPr>
        <w:t>–</w:t>
      </w:r>
      <w:r w:rsidRPr="0036584A">
        <w:rPr>
          <w:rFonts w:eastAsia="SimSun"/>
        </w:rPr>
        <w:tab/>
      </w:r>
      <w:r w:rsidRPr="0036584A">
        <w:rPr>
          <w:rFonts w:eastAsia="SimSun"/>
          <w:i/>
        </w:rPr>
        <w:t>ReselectionThreshold</w:t>
      </w:r>
      <w:bookmarkEnd w:id="2015"/>
      <w:bookmarkEnd w:id="2016"/>
      <w:bookmarkEnd w:id="2017"/>
      <w:bookmarkEnd w:id="2018"/>
      <w:bookmarkEnd w:id="2019"/>
      <w:bookmarkEnd w:id="2020"/>
    </w:p>
    <w:bookmarkEnd w:id="2021"/>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2022" w:name="_Toc60777355"/>
      <w:bookmarkStart w:id="2023" w:name="_Toc193446362"/>
      <w:bookmarkStart w:id="2024" w:name="_Toc193452167"/>
      <w:bookmarkStart w:id="2025" w:name="_Toc193463439"/>
      <w:bookmarkStart w:id="2026" w:name="_Toc201295726"/>
      <w:bookmarkStart w:id="2027" w:name="_Toc210312019"/>
      <w:bookmarkStart w:id="2028" w:name="MCCQCTEMPBM_00000446"/>
      <w:r w:rsidRPr="0036584A">
        <w:rPr>
          <w:rFonts w:eastAsia="SimSun"/>
        </w:rPr>
        <w:t>–</w:t>
      </w:r>
      <w:r w:rsidRPr="0036584A">
        <w:rPr>
          <w:rFonts w:eastAsia="SimSun"/>
        </w:rPr>
        <w:tab/>
      </w:r>
      <w:r w:rsidRPr="0036584A">
        <w:rPr>
          <w:rFonts w:eastAsia="SimSun"/>
          <w:i/>
        </w:rPr>
        <w:t>ReselectionThresholdQ</w:t>
      </w:r>
      <w:bookmarkEnd w:id="2022"/>
      <w:bookmarkEnd w:id="2023"/>
      <w:bookmarkEnd w:id="2024"/>
      <w:bookmarkEnd w:id="2025"/>
      <w:bookmarkEnd w:id="2026"/>
      <w:bookmarkEnd w:id="2027"/>
    </w:p>
    <w:bookmarkEnd w:id="2028"/>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2029" w:name="_Toc60777356"/>
      <w:bookmarkStart w:id="2030" w:name="_Toc193446363"/>
      <w:bookmarkStart w:id="2031" w:name="_Toc193452168"/>
      <w:bookmarkStart w:id="2032" w:name="_Toc193463440"/>
      <w:bookmarkStart w:id="2033" w:name="_Toc201295727"/>
      <w:bookmarkStart w:id="2034" w:name="_Toc210312020"/>
      <w:bookmarkStart w:id="2035" w:name="MCCQCTEMPBM_00000447"/>
      <w:r w:rsidRPr="0036584A">
        <w:rPr>
          <w:rFonts w:eastAsia="SimSun"/>
        </w:rPr>
        <w:t>–</w:t>
      </w:r>
      <w:r w:rsidRPr="0036584A">
        <w:rPr>
          <w:rFonts w:eastAsia="SimSun"/>
        </w:rPr>
        <w:tab/>
      </w:r>
      <w:r w:rsidRPr="0036584A">
        <w:rPr>
          <w:rFonts w:eastAsia="SimSun"/>
          <w:i/>
        </w:rPr>
        <w:t>ResumeCause</w:t>
      </w:r>
      <w:bookmarkEnd w:id="2029"/>
      <w:bookmarkEnd w:id="2030"/>
      <w:bookmarkEnd w:id="2031"/>
      <w:bookmarkEnd w:id="2032"/>
      <w:bookmarkEnd w:id="2033"/>
      <w:bookmarkEnd w:id="2034"/>
    </w:p>
    <w:bookmarkEnd w:id="2035"/>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lastRenderedPageBreak/>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2036" w:name="_Toc60777357"/>
      <w:bookmarkStart w:id="2037" w:name="_Toc193446364"/>
      <w:bookmarkStart w:id="2038" w:name="_Toc193452169"/>
      <w:bookmarkStart w:id="2039" w:name="_Toc193463441"/>
      <w:bookmarkStart w:id="2040" w:name="_Toc201295728"/>
      <w:bookmarkStart w:id="2041" w:name="_Toc210312021"/>
      <w:bookmarkStart w:id="2042" w:name="MCCQCTEMPBM_00000448"/>
      <w:r w:rsidRPr="0036584A">
        <w:rPr>
          <w:rFonts w:eastAsia="SimSun"/>
        </w:rPr>
        <w:t>–</w:t>
      </w:r>
      <w:r w:rsidRPr="0036584A">
        <w:rPr>
          <w:rFonts w:eastAsia="SimSun"/>
        </w:rPr>
        <w:tab/>
      </w:r>
      <w:r w:rsidRPr="0036584A">
        <w:rPr>
          <w:rFonts w:eastAsia="SimSun"/>
          <w:i/>
        </w:rPr>
        <w:t>RLC-BearerConfig</w:t>
      </w:r>
      <w:bookmarkEnd w:id="2036"/>
      <w:bookmarkEnd w:id="2037"/>
      <w:bookmarkEnd w:id="2038"/>
      <w:bookmarkEnd w:id="2039"/>
      <w:bookmarkEnd w:id="2040"/>
      <w:bookmarkEnd w:id="2041"/>
    </w:p>
    <w:bookmarkEnd w:id="2042"/>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634EEA">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634EEA">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2043" w:name="_Toc60777358"/>
      <w:bookmarkStart w:id="2044" w:name="_Toc193446365"/>
      <w:bookmarkStart w:id="2045" w:name="_Toc193452170"/>
      <w:bookmarkStart w:id="2046" w:name="_Toc193463442"/>
      <w:bookmarkStart w:id="2047" w:name="_Toc201295729"/>
      <w:bookmarkStart w:id="2048" w:name="_Toc210312022"/>
      <w:bookmarkStart w:id="2049" w:name="MCCQCTEMPBM_00000449"/>
      <w:r w:rsidRPr="0036584A">
        <w:rPr>
          <w:rFonts w:eastAsia="SimSun"/>
        </w:rPr>
        <w:t>–</w:t>
      </w:r>
      <w:r w:rsidRPr="0036584A">
        <w:rPr>
          <w:rFonts w:eastAsia="SimSun"/>
        </w:rPr>
        <w:tab/>
      </w:r>
      <w:r w:rsidRPr="0036584A">
        <w:rPr>
          <w:rFonts w:eastAsia="SimSun"/>
          <w:i/>
        </w:rPr>
        <w:t>RLC-Config</w:t>
      </w:r>
      <w:bookmarkEnd w:id="2043"/>
      <w:bookmarkEnd w:id="2044"/>
      <w:bookmarkEnd w:id="2045"/>
      <w:bookmarkEnd w:id="2046"/>
      <w:bookmarkEnd w:id="2047"/>
      <w:bookmarkEnd w:id="2048"/>
    </w:p>
    <w:bookmarkEnd w:id="2049"/>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lastRenderedPageBreak/>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CF7917" w:rsidRDefault="00394471" w:rsidP="0036584A">
      <w:pPr>
        <w:pStyle w:val="PL"/>
      </w:pPr>
      <w:r w:rsidRPr="0036584A">
        <w:t xml:space="preserve">    </w:t>
      </w:r>
      <w:r w:rsidRPr="00CF7917">
        <w:t>},</w:t>
      </w:r>
    </w:p>
    <w:p w14:paraId="2AA51E14" w14:textId="77777777" w:rsidR="00394471" w:rsidRPr="00CF7917" w:rsidRDefault="00394471" w:rsidP="0036584A">
      <w:pPr>
        <w:pStyle w:val="PL"/>
      </w:pPr>
      <w:r w:rsidRPr="00CF7917">
        <w:t xml:space="preserve">    um-Uni-Directional-UL               </w:t>
      </w:r>
      <w:r w:rsidRPr="00CF7917">
        <w:rPr>
          <w:color w:val="993366"/>
        </w:rPr>
        <w:t>SEQUENCE</w:t>
      </w:r>
      <w:r w:rsidRPr="00CF7917">
        <w:t xml:space="preserve"> {</w:t>
      </w:r>
    </w:p>
    <w:p w14:paraId="1B7FBA50" w14:textId="77777777" w:rsidR="00394471" w:rsidRPr="00CF7917" w:rsidRDefault="00394471" w:rsidP="0036584A">
      <w:pPr>
        <w:pStyle w:val="PL"/>
      </w:pPr>
      <w:r w:rsidRPr="00CF7917">
        <w:t xml:space="preserve">        ul-UM-RLC                           UL-UM-RLC</w:t>
      </w:r>
    </w:p>
    <w:p w14:paraId="0E1B48C3" w14:textId="77777777" w:rsidR="00394471" w:rsidRPr="00CF7917" w:rsidRDefault="00394471" w:rsidP="0036584A">
      <w:pPr>
        <w:pStyle w:val="PL"/>
      </w:pPr>
      <w:r w:rsidRPr="00CF7917">
        <w:t xml:space="preserve">    },</w:t>
      </w:r>
    </w:p>
    <w:p w14:paraId="47C30F12" w14:textId="77777777" w:rsidR="00394471" w:rsidRPr="00CF7917" w:rsidRDefault="00394471" w:rsidP="0036584A">
      <w:pPr>
        <w:pStyle w:val="PL"/>
      </w:pPr>
      <w:r w:rsidRPr="00CF7917">
        <w:t xml:space="preserve">    um-Uni-Directional-DL               </w:t>
      </w:r>
      <w:r w:rsidRPr="00CF7917">
        <w:rPr>
          <w:color w:val="993366"/>
        </w:rPr>
        <w:t>SEQUENCE</w:t>
      </w:r>
      <w:r w:rsidRPr="00CF7917">
        <w:t xml:space="preserve"> {</w:t>
      </w:r>
    </w:p>
    <w:p w14:paraId="21260227" w14:textId="77777777" w:rsidR="00394471" w:rsidRPr="00CF7917" w:rsidRDefault="00394471" w:rsidP="0036584A">
      <w:pPr>
        <w:pStyle w:val="PL"/>
      </w:pPr>
      <w:r w:rsidRPr="00CF7917">
        <w:t xml:space="preserve">        dl-UM-RLC                           DL-UM-RLC</w:t>
      </w:r>
    </w:p>
    <w:p w14:paraId="4A2D5920" w14:textId="77777777" w:rsidR="00394471" w:rsidRPr="0036584A" w:rsidRDefault="00394471" w:rsidP="0036584A">
      <w:pPr>
        <w:pStyle w:val="PL"/>
      </w:pPr>
      <w:r w:rsidRPr="00CF7917">
        <w:t xml:space="preserve">    </w:t>
      </w:r>
      <w:r w:rsidRPr="0036584A">
        <w:t>},</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CF7917" w:rsidRDefault="00394471" w:rsidP="0036584A">
      <w:pPr>
        <w:pStyle w:val="PL"/>
      </w:pPr>
      <w:r w:rsidRPr="0036584A">
        <w:t xml:space="preserve">    </w:t>
      </w:r>
      <w:r w:rsidRPr="00CF7917">
        <w:t>t-PollRetransmit                    T-PollRetransmit,</w:t>
      </w:r>
    </w:p>
    <w:p w14:paraId="63906EF2" w14:textId="77777777" w:rsidR="00394471" w:rsidRPr="00CF7917" w:rsidRDefault="00394471" w:rsidP="0036584A">
      <w:pPr>
        <w:pStyle w:val="PL"/>
      </w:pPr>
      <w:r w:rsidRPr="00CF7917">
        <w:t xml:space="preserve">    pollPDU                             PollPDU,</w:t>
      </w:r>
    </w:p>
    <w:p w14:paraId="36FD2CA1" w14:textId="77777777" w:rsidR="00394471" w:rsidRPr="00CF7917" w:rsidRDefault="00394471" w:rsidP="0036584A">
      <w:pPr>
        <w:pStyle w:val="PL"/>
      </w:pPr>
      <w:r w:rsidRPr="00CF7917">
        <w:t xml:space="preserve">    pollByte                            PollByte,</w:t>
      </w:r>
    </w:p>
    <w:p w14:paraId="29A5F9DA" w14:textId="77777777" w:rsidR="00394471" w:rsidRPr="00CF7917" w:rsidRDefault="00394471" w:rsidP="0036584A">
      <w:pPr>
        <w:pStyle w:val="PL"/>
      </w:pPr>
      <w:r w:rsidRPr="00CF7917">
        <w:t xml:space="preserve">    maxRetxThreshold                    </w:t>
      </w:r>
      <w:r w:rsidRPr="00CF7917">
        <w:rPr>
          <w:color w:val="993366"/>
        </w:rPr>
        <w:t>ENUMERATED</w:t>
      </w:r>
      <w:r w:rsidRPr="00CF7917">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lastRenderedPageBreak/>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CF7917" w:rsidRDefault="00394471" w:rsidP="0036584A">
      <w:pPr>
        <w:pStyle w:val="PL"/>
      </w:pPr>
      <w:r w:rsidRPr="0036584A">
        <w:t xml:space="preserve">                                        </w:t>
      </w:r>
      <w:r w:rsidRPr="00CF7917">
        <w:t>kB100, kB125, kB250, kB375, kB500, kB750, kB1000,</w:t>
      </w:r>
    </w:p>
    <w:p w14:paraId="64D5851D" w14:textId="77777777" w:rsidR="00394471" w:rsidRPr="00CF7917" w:rsidRDefault="00394471" w:rsidP="0036584A">
      <w:pPr>
        <w:pStyle w:val="PL"/>
      </w:pPr>
      <w:r w:rsidRPr="00CF7917">
        <w:t xml:space="preserve">                                        kB1250, kB1500, kB2000, kB3000, kB4000, kB4500,</w:t>
      </w:r>
    </w:p>
    <w:p w14:paraId="6E6090DC" w14:textId="77777777" w:rsidR="00394471" w:rsidRPr="00CF7917" w:rsidRDefault="00394471" w:rsidP="0036584A">
      <w:pPr>
        <w:pStyle w:val="PL"/>
      </w:pPr>
      <w:r w:rsidRPr="00CF7917">
        <w:t xml:space="preserve">                                        kB5000, kB5500, kB6000, kB6500, kB7000, kB7500,</w:t>
      </w:r>
    </w:p>
    <w:p w14:paraId="09A23446" w14:textId="77777777" w:rsidR="00394471" w:rsidRPr="0036584A" w:rsidRDefault="00394471" w:rsidP="0036584A">
      <w:pPr>
        <w:pStyle w:val="PL"/>
      </w:pPr>
      <w:r w:rsidRPr="00CF7917">
        <w:t xml:space="preserve">                                        </w:t>
      </w:r>
      <w:r w:rsidRPr="0036584A">
        <w:t>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CF7917" w:rsidRDefault="00394471" w:rsidP="0036584A">
      <w:pPr>
        <w:pStyle w:val="PL"/>
      </w:pPr>
      <w:r w:rsidRPr="0036584A">
        <w:t xml:space="preserve">                                        </w:t>
      </w:r>
      <w:r w:rsidRPr="00CF7917">
        <w:t>spare20, spare19, spare18, spare17, spare16,</w:t>
      </w:r>
    </w:p>
    <w:p w14:paraId="339F7246" w14:textId="77777777" w:rsidR="00394471" w:rsidRPr="00CF7917" w:rsidRDefault="00394471" w:rsidP="0036584A">
      <w:pPr>
        <w:pStyle w:val="PL"/>
      </w:pPr>
      <w:r w:rsidRPr="00CF7917">
        <w:t xml:space="preserve">                                        spare15, spare14, spare13, spare12, spare11,</w:t>
      </w:r>
    </w:p>
    <w:p w14:paraId="06EFC086" w14:textId="77777777" w:rsidR="00394471" w:rsidRPr="00CF7917" w:rsidRDefault="00394471" w:rsidP="0036584A">
      <w:pPr>
        <w:pStyle w:val="PL"/>
      </w:pPr>
      <w:r w:rsidRPr="00CF7917">
        <w:t xml:space="preserve">                                        spare10, spare9, spare8, spare7, spare6, spare5,</w:t>
      </w:r>
    </w:p>
    <w:p w14:paraId="36B98708" w14:textId="77777777" w:rsidR="00394471" w:rsidRPr="0036584A" w:rsidRDefault="00394471" w:rsidP="0036584A">
      <w:pPr>
        <w:pStyle w:val="PL"/>
      </w:pPr>
      <w:r w:rsidRPr="00CF7917">
        <w:t xml:space="preserve">                                        </w:t>
      </w:r>
      <w:r w:rsidRPr="0036584A">
        <w:t>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CF7917" w:rsidRDefault="005B7637" w:rsidP="0036584A">
      <w:pPr>
        <w:pStyle w:val="PL"/>
      </w:pPr>
      <w:r w:rsidRPr="0036584A">
        <w:t xml:space="preserve">    </w:t>
      </w:r>
      <w:r w:rsidRPr="00CF7917">
        <w:t>dl-UM-RLC-v1700                     DL-UM-RLC-v17</w:t>
      </w:r>
      <w:r w:rsidR="00325E14" w:rsidRPr="00CF7917">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lastRenderedPageBreak/>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CF7917" w:rsidRDefault="002B5F4C" w:rsidP="0036584A">
      <w:pPr>
        <w:pStyle w:val="PL"/>
      </w:pPr>
      <w:r w:rsidRPr="0036584A">
        <w:t xml:space="preserve">                                                </w:t>
      </w:r>
      <w:r w:rsidRPr="00CF7917">
        <w:t>ms400, ms500, ms750, ms1000, ms1500, ms2000, ms3000, spare1</w:t>
      </w:r>
      <w:r w:rsidR="00CF1599" w:rsidRPr="00CF7917">
        <w:t>3</w:t>
      </w:r>
      <w:r w:rsidRPr="00CF7917">
        <w:t>, spare</w:t>
      </w:r>
      <w:r w:rsidR="00CF1599" w:rsidRPr="00CF7917">
        <w:t>1</w:t>
      </w:r>
      <w:r w:rsidRPr="00CF7917">
        <w:t>2, spare</w:t>
      </w:r>
      <w:r w:rsidR="00CF1599" w:rsidRPr="00CF7917">
        <w:t>11</w:t>
      </w:r>
      <w:r w:rsidRPr="00CF7917">
        <w:t>, spare</w:t>
      </w:r>
      <w:r w:rsidR="00CF1599" w:rsidRPr="00CF7917">
        <w:t>10</w:t>
      </w:r>
      <w:r w:rsidRPr="00CF7917">
        <w:t>,</w:t>
      </w:r>
    </w:p>
    <w:p w14:paraId="594E64D8" w14:textId="11AB9B32" w:rsidR="005B7637" w:rsidRPr="00CF7917" w:rsidRDefault="002B5F4C" w:rsidP="0036584A">
      <w:pPr>
        <w:pStyle w:val="PL"/>
      </w:pPr>
      <w:r w:rsidRPr="00CF7917">
        <w:t xml:space="preserve">                                                spare</w:t>
      </w:r>
      <w:r w:rsidR="00CF1599" w:rsidRPr="00CF7917">
        <w:t>9</w:t>
      </w:r>
      <w:r w:rsidRPr="00CF7917">
        <w:t>, spare</w:t>
      </w:r>
      <w:r w:rsidR="00CF1599" w:rsidRPr="00CF7917">
        <w:t>8</w:t>
      </w:r>
      <w:r w:rsidRPr="00CF7917">
        <w:t>, spare7, spare</w:t>
      </w:r>
      <w:r w:rsidR="00CF1599" w:rsidRPr="00CF7917">
        <w:t>6</w:t>
      </w:r>
      <w:r w:rsidRPr="00CF7917">
        <w:t>, spare</w:t>
      </w:r>
      <w:r w:rsidR="00CF1599" w:rsidRPr="00CF7917">
        <w:t>5</w:t>
      </w:r>
      <w:r w:rsidRPr="00CF7917">
        <w:t>, spare</w:t>
      </w:r>
      <w:r w:rsidR="00CF1599" w:rsidRPr="00CF7917">
        <w:t>4</w:t>
      </w:r>
      <w:r w:rsidRPr="00CF7917">
        <w:t>, spare</w:t>
      </w:r>
      <w:r w:rsidR="00CF1599" w:rsidRPr="00CF7917">
        <w:t>3</w:t>
      </w:r>
      <w:r w:rsidRPr="00CF7917">
        <w:t>, spare2, spare1}</w:t>
      </w:r>
    </w:p>
    <w:p w14:paraId="26C8AF44" w14:textId="77777777" w:rsidR="002B5F4C" w:rsidRPr="00CF7917"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2050" w:name="_Toc60777359"/>
      <w:bookmarkStart w:id="2051" w:name="_Toc193446366"/>
      <w:bookmarkStart w:id="2052" w:name="_Toc193452171"/>
      <w:bookmarkStart w:id="2053" w:name="_Toc193463443"/>
      <w:bookmarkStart w:id="2054" w:name="_Toc201295730"/>
      <w:bookmarkStart w:id="2055" w:name="_Toc210312023"/>
      <w:bookmarkStart w:id="2056" w:name="MCCQCTEMPBM_00000450"/>
      <w:r w:rsidRPr="0036584A">
        <w:lastRenderedPageBreak/>
        <w:t>–</w:t>
      </w:r>
      <w:r w:rsidRPr="0036584A">
        <w:tab/>
      </w:r>
      <w:r w:rsidRPr="0036584A">
        <w:rPr>
          <w:i/>
        </w:rPr>
        <w:t>RLF-TimersAndConstants</w:t>
      </w:r>
      <w:bookmarkEnd w:id="2050"/>
      <w:bookmarkEnd w:id="2051"/>
      <w:bookmarkEnd w:id="2052"/>
      <w:bookmarkEnd w:id="2053"/>
      <w:bookmarkEnd w:id="2054"/>
      <w:bookmarkEnd w:id="2055"/>
    </w:p>
    <w:bookmarkEnd w:id="2056"/>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2057" w:name="_Toc60777360"/>
      <w:bookmarkStart w:id="2058" w:name="_Toc193446367"/>
      <w:bookmarkStart w:id="2059" w:name="_Toc193452172"/>
      <w:bookmarkStart w:id="2060" w:name="_Toc193463444"/>
      <w:bookmarkStart w:id="2061" w:name="_Toc201295731"/>
      <w:bookmarkStart w:id="2062" w:name="_Toc210312024"/>
      <w:bookmarkStart w:id="2063" w:name="MCCQCTEMPBM_00000451"/>
      <w:r w:rsidRPr="0036584A">
        <w:t>–</w:t>
      </w:r>
      <w:r w:rsidRPr="0036584A">
        <w:tab/>
      </w:r>
      <w:r w:rsidRPr="0036584A">
        <w:rPr>
          <w:i/>
        </w:rPr>
        <w:t>RNTI-Value</w:t>
      </w:r>
      <w:bookmarkEnd w:id="2057"/>
      <w:bookmarkEnd w:id="2058"/>
      <w:bookmarkEnd w:id="2059"/>
      <w:bookmarkEnd w:id="2060"/>
      <w:bookmarkEnd w:id="2061"/>
      <w:bookmarkEnd w:id="2062"/>
    </w:p>
    <w:bookmarkEnd w:id="2063"/>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2064" w:name="_Toc60777361"/>
      <w:bookmarkStart w:id="2065" w:name="_Toc193446368"/>
      <w:bookmarkStart w:id="2066" w:name="_Toc193452173"/>
      <w:bookmarkStart w:id="2067" w:name="_Toc193463445"/>
      <w:bookmarkStart w:id="2068" w:name="_Toc201295732"/>
      <w:bookmarkStart w:id="2069" w:name="_Toc210312025"/>
      <w:bookmarkStart w:id="2070" w:name="MCCQCTEMPBM_00000452"/>
      <w:r w:rsidRPr="0036584A">
        <w:rPr>
          <w:rFonts w:eastAsia="MS Mincho"/>
        </w:rPr>
        <w:t>–</w:t>
      </w:r>
      <w:r w:rsidRPr="0036584A">
        <w:rPr>
          <w:rFonts w:eastAsia="MS Mincho"/>
        </w:rPr>
        <w:tab/>
      </w:r>
      <w:r w:rsidRPr="0036584A">
        <w:rPr>
          <w:rFonts w:eastAsia="MS Mincho"/>
          <w:i/>
        </w:rPr>
        <w:t>RSRP-Range</w:t>
      </w:r>
      <w:bookmarkEnd w:id="2064"/>
      <w:bookmarkEnd w:id="2065"/>
      <w:bookmarkEnd w:id="2066"/>
      <w:bookmarkEnd w:id="2067"/>
      <w:bookmarkEnd w:id="2068"/>
      <w:bookmarkEnd w:id="2069"/>
    </w:p>
    <w:bookmarkEnd w:id="2070"/>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lastRenderedPageBreak/>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2071" w:name="_Toc60777362"/>
      <w:bookmarkStart w:id="2072" w:name="_Toc193446369"/>
      <w:bookmarkStart w:id="2073" w:name="_Toc193452174"/>
      <w:bookmarkStart w:id="2074" w:name="_Toc193463446"/>
      <w:bookmarkStart w:id="2075" w:name="_Toc201295733"/>
      <w:bookmarkStart w:id="2076" w:name="_Toc210312026"/>
      <w:bookmarkStart w:id="2077" w:name="MCCQCTEMPBM_00000453"/>
      <w:r w:rsidRPr="0036584A">
        <w:rPr>
          <w:rFonts w:eastAsia="MS Mincho"/>
        </w:rPr>
        <w:t>–</w:t>
      </w:r>
      <w:r w:rsidRPr="0036584A">
        <w:rPr>
          <w:rFonts w:eastAsia="MS Mincho"/>
        </w:rPr>
        <w:tab/>
      </w:r>
      <w:r w:rsidRPr="0036584A">
        <w:rPr>
          <w:rFonts w:eastAsia="MS Mincho"/>
          <w:i/>
        </w:rPr>
        <w:t>RSRQ-Range</w:t>
      </w:r>
      <w:bookmarkEnd w:id="2071"/>
      <w:bookmarkEnd w:id="2072"/>
      <w:bookmarkEnd w:id="2073"/>
      <w:bookmarkEnd w:id="2074"/>
      <w:bookmarkEnd w:id="2075"/>
      <w:bookmarkEnd w:id="2076"/>
    </w:p>
    <w:bookmarkEnd w:id="2077"/>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2078" w:name="_Toc60777363"/>
      <w:bookmarkStart w:id="2079" w:name="_Toc193446370"/>
      <w:bookmarkStart w:id="2080" w:name="_Toc193452175"/>
      <w:bookmarkStart w:id="2081" w:name="_Toc193463447"/>
      <w:bookmarkStart w:id="2082" w:name="_Toc201295734"/>
      <w:bookmarkStart w:id="2083" w:name="_Toc210312027"/>
      <w:bookmarkStart w:id="2084" w:name="MCCQCTEMPBM_00000454"/>
      <w:r w:rsidRPr="0036584A">
        <w:rPr>
          <w:rFonts w:eastAsia="MS Mincho"/>
        </w:rPr>
        <w:t>–</w:t>
      </w:r>
      <w:r w:rsidRPr="0036584A">
        <w:rPr>
          <w:rFonts w:eastAsia="MS Mincho"/>
        </w:rPr>
        <w:tab/>
      </w:r>
      <w:r w:rsidRPr="0036584A">
        <w:rPr>
          <w:rFonts w:eastAsia="MS Mincho"/>
          <w:i/>
        </w:rPr>
        <w:t>RSSI-Range</w:t>
      </w:r>
      <w:bookmarkEnd w:id="2078"/>
      <w:bookmarkEnd w:id="2079"/>
      <w:bookmarkEnd w:id="2080"/>
      <w:bookmarkEnd w:id="2081"/>
      <w:bookmarkEnd w:id="2082"/>
      <w:bookmarkEnd w:id="2083"/>
    </w:p>
    <w:bookmarkEnd w:id="2084"/>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2085" w:name="_Toc193446371"/>
      <w:bookmarkStart w:id="2086" w:name="_Toc193452176"/>
      <w:bookmarkStart w:id="2087" w:name="_Toc193463448"/>
      <w:bookmarkStart w:id="2088" w:name="_Toc201295735"/>
      <w:bookmarkStart w:id="2089" w:name="_Toc210312028"/>
      <w:bookmarkStart w:id="2090" w:name="MCCQCTEMPBM_00000455"/>
      <w:r w:rsidRPr="0036584A">
        <w:t>–</w:t>
      </w:r>
      <w:r w:rsidRPr="0036584A">
        <w:tab/>
      </w:r>
      <w:r w:rsidRPr="0036584A">
        <w:rPr>
          <w:i/>
        </w:rPr>
        <w:t>RxTxTimeDiff</w:t>
      </w:r>
      <w:bookmarkEnd w:id="2085"/>
      <w:bookmarkEnd w:id="2086"/>
      <w:bookmarkEnd w:id="2087"/>
      <w:bookmarkEnd w:id="2088"/>
      <w:bookmarkEnd w:id="2089"/>
    </w:p>
    <w:bookmarkEnd w:id="2090"/>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lastRenderedPageBreak/>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2091" w:name="_Toc193446372"/>
      <w:bookmarkStart w:id="2092" w:name="_Toc193452177"/>
      <w:bookmarkStart w:id="2093" w:name="_Toc193463449"/>
      <w:bookmarkStart w:id="2094" w:name="_Toc201295736"/>
      <w:bookmarkStart w:id="2095" w:name="_Toc210312029"/>
      <w:bookmarkStart w:id="2096" w:name="MCCQCTEMPBM_00000456"/>
      <w:r w:rsidRPr="0036584A">
        <w:t>–</w:t>
      </w:r>
      <w:r w:rsidRPr="0036584A">
        <w:tab/>
      </w:r>
      <w:r w:rsidRPr="0036584A">
        <w:rPr>
          <w:i/>
        </w:rPr>
        <w:t>SCellActivationRS-Config</w:t>
      </w:r>
      <w:bookmarkEnd w:id="2091"/>
      <w:bookmarkEnd w:id="2092"/>
      <w:bookmarkEnd w:id="2093"/>
      <w:bookmarkEnd w:id="2094"/>
      <w:bookmarkEnd w:id="2095"/>
    </w:p>
    <w:bookmarkEnd w:id="2096"/>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2097" w:name="_Toc193446373"/>
      <w:bookmarkStart w:id="2098" w:name="_Toc193452178"/>
      <w:bookmarkStart w:id="2099" w:name="_Toc193463450"/>
      <w:bookmarkStart w:id="2100" w:name="_Toc201295737"/>
      <w:bookmarkStart w:id="2101" w:name="_Toc210312030"/>
      <w:bookmarkStart w:id="2102" w:name="MCCQCTEMPBM_00000457"/>
      <w:r w:rsidRPr="0036584A">
        <w:t>–</w:t>
      </w:r>
      <w:r w:rsidRPr="0036584A">
        <w:tab/>
      </w:r>
      <w:r w:rsidRPr="0036584A">
        <w:rPr>
          <w:i/>
        </w:rPr>
        <w:t>SCellActivationRS-ConfigId</w:t>
      </w:r>
      <w:bookmarkEnd w:id="2097"/>
      <w:bookmarkEnd w:id="2098"/>
      <w:bookmarkEnd w:id="2099"/>
      <w:bookmarkEnd w:id="2100"/>
      <w:bookmarkEnd w:id="2101"/>
    </w:p>
    <w:bookmarkEnd w:id="2102"/>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lastRenderedPageBreak/>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2103" w:name="_Toc60777364"/>
      <w:bookmarkStart w:id="2104" w:name="_Toc193446374"/>
      <w:bookmarkStart w:id="2105" w:name="_Toc193452179"/>
      <w:bookmarkStart w:id="2106" w:name="_Toc193463451"/>
      <w:bookmarkStart w:id="2107" w:name="_Toc201295738"/>
      <w:bookmarkStart w:id="2108" w:name="_Toc210312031"/>
      <w:bookmarkStart w:id="2109" w:name="MCCQCTEMPBM_00000458"/>
      <w:r w:rsidRPr="0036584A">
        <w:t>–</w:t>
      </w:r>
      <w:r w:rsidRPr="0036584A">
        <w:tab/>
      </w:r>
      <w:r w:rsidRPr="0036584A">
        <w:rPr>
          <w:i/>
        </w:rPr>
        <w:t>S</w:t>
      </w:r>
      <w:r w:rsidRPr="0036584A">
        <w:rPr>
          <w:i/>
          <w:noProof/>
        </w:rPr>
        <w:t>CellIndex</w:t>
      </w:r>
      <w:bookmarkEnd w:id="2103"/>
      <w:bookmarkEnd w:id="2104"/>
      <w:bookmarkEnd w:id="2105"/>
      <w:bookmarkEnd w:id="2106"/>
      <w:bookmarkEnd w:id="2107"/>
      <w:bookmarkEnd w:id="2108"/>
    </w:p>
    <w:bookmarkEnd w:id="2109"/>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2110" w:name="_Toc60777365"/>
      <w:bookmarkStart w:id="2111" w:name="_Toc193446375"/>
      <w:bookmarkStart w:id="2112" w:name="_Toc193452180"/>
      <w:bookmarkStart w:id="2113" w:name="_Toc193463452"/>
      <w:bookmarkStart w:id="2114" w:name="_Toc201295739"/>
      <w:bookmarkStart w:id="2115" w:name="_Toc210312032"/>
      <w:bookmarkStart w:id="2116" w:name="MCCQCTEMPBM_00000459"/>
      <w:r w:rsidRPr="0036584A">
        <w:rPr>
          <w:rFonts w:eastAsia="SimSun"/>
        </w:rPr>
        <w:t>–</w:t>
      </w:r>
      <w:r w:rsidRPr="0036584A">
        <w:rPr>
          <w:rFonts w:eastAsia="SimSun"/>
        </w:rPr>
        <w:tab/>
      </w:r>
      <w:r w:rsidRPr="0036584A">
        <w:rPr>
          <w:rFonts w:eastAsia="SimSun"/>
          <w:i/>
        </w:rPr>
        <w:t>SchedulingRequestConfig</w:t>
      </w:r>
      <w:bookmarkEnd w:id="2110"/>
      <w:bookmarkEnd w:id="2111"/>
      <w:bookmarkEnd w:id="2112"/>
      <w:bookmarkEnd w:id="2113"/>
      <w:bookmarkEnd w:id="2114"/>
      <w:bookmarkEnd w:id="2115"/>
    </w:p>
    <w:bookmarkEnd w:id="2116"/>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2117"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2118" w:name="_Hlk101255930"/>
      <w:bookmarkEnd w:id="2117"/>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2118"/>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2119" w:name="_Toc60777366"/>
      <w:bookmarkStart w:id="2120" w:name="_Toc193446376"/>
      <w:bookmarkStart w:id="2121" w:name="_Toc193452181"/>
      <w:bookmarkStart w:id="2122" w:name="_Toc193463453"/>
      <w:bookmarkStart w:id="2123" w:name="_Toc201295740"/>
      <w:bookmarkStart w:id="2124" w:name="_Toc210312033"/>
      <w:bookmarkStart w:id="2125" w:name="MCCQCTEMPBM_00000460"/>
      <w:r w:rsidRPr="0036584A">
        <w:rPr>
          <w:rFonts w:eastAsia="SimSun"/>
        </w:rPr>
        <w:t>–</w:t>
      </w:r>
      <w:r w:rsidRPr="0036584A">
        <w:rPr>
          <w:rFonts w:eastAsia="SimSun"/>
        </w:rPr>
        <w:tab/>
      </w:r>
      <w:r w:rsidRPr="0036584A">
        <w:rPr>
          <w:rFonts w:eastAsia="SimSun"/>
          <w:i/>
        </w:rPr>
        <w:t>SchedulingRequestId</w:t>
      </w:r>
      <w:bookmarkEnd w:id="2119"/>
      <w:bookmarkEnd w:id="2120"/>
      <w:bookmarkEnd w:id="2121"/>
      <w:bookmarkEnd w:id="2122"/>
      <w:bookmarkEnd w:id="2123"/>
      <w:bookmarkEnd w:id="2124"/>
    </w:p>
    <w:bookmarkEnd w:id="2125"/>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2126" w:name="_Toc60777367"/>
      <w:bookmarkStart w:id="2127" w:name="_Toc193446377"/>
      <w:bookmarkStart w:id="2128" w:name="_Toc193452182"/>
      <w:bookmarkStart w:id="2129" w:name="_Toc193463454"/>
      <w:bookmarkStart w:id="2130" w:name="_Toc201295741"/>
      <w:bookmarkStart w:id="2131" w:name="_Toc210312034"/>
      <w:bookmarkStart w:id="2132" w:name="MCCQCTEMPBM_00000461"/>
      <w:r w:rsidRPr="0036584A">
        <w:rPr>
          <w:rFonts w:eastAsia="SimSun"/>
        </w:rPr>
        <w:t>–</w:t>
      </w:r>
      <w:r w:rsidRPr="0036584A">
        <w:rPr>
          <w:rFonts w:eastAsia="SimSun"/>
        </w:rPr>
        <w:tab/>
      </w:r>
      <w:r w:rsidRPr="0036584A">
        <w:rPr>
          <w:rFonts w:eastAsia="SimSun"/>
          <w:i/>
        </w:rPr>
        <w:t>SchedulingRequestResourceConfig</w:t>
      </w:r>
      <w:bookmarkEnd w:id="2126"/>
      <w:bookmarkEnd w:id="2127"/>
      <w:bookmarkEnd w:id="2128"/>
      <w:bookmarkEnd w:id="2129"/>
      <w:bookmarkEnd w:id="2130"/>
      <w:bookmarkEnd w:id="2131"/>
    </w:p>
    <w:bookmarkEnd w:id="2132"/>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CF7917" w:rsidRDefault="00394471" w:rsidP="0036584A">
      <w:pPr>
        <w:pStyle w:val="PL"/>
      </w:pPr>
      <w:r w:rsidRPr="0036584A">
        <w:t xml:space="preserve">        </w:t>
      </w:r>
      <w:r w:rsidRPr="00CF7917">
        <w:t xml:space="preserve">sl2                                     </w:t>
      </w:r>
      <w:r w:rsidRPr="00CF7917">
        <w:rPr>
          <w:color w:val="993366"/>
        </w:rPr>
        <w:t>INTEGER</w:t>
      </w:r>
      <w:r w:rsidRPr="00CF7917">
        <w:t xml:space="preserve"> (0..1),</w:t>
      </w:r>
    </w:p>
    <w:p w14:paraId="3D0CA436" w14:textId="77777777" w:rsidR="00394471" w:rsidRPr="00CF7917" w:rsidRDefault="00394471" w:rsidP="0036584A">
      <w:pPr>
        <w:pStyle w:val="PL"/>
      </w:pPr>
      <w:r w:rsidRPr="00CF7917">
        <w:t xml:space="preserve">        sl4                                     </w:t>
      </w:r>
      <w:r w:rsidRPr="00CF7917">
        <w:rPr>
          <w:color w:val="993366"/>
        </w:rPr>
        <w:t>INTEGER</w:t>
      </w:r>
      <w:r w:rsidRPr="00CF7917">
        <w:t xml:space="preserve"> (0..3),</w:t>
      </w:r>
    </w:p>
    <w:p w14:paraId="2904830F" w14:textId="77777777" w:rsidR="00394471" w:rsidRPr="00CF7917" w:rsidRDefault="00394471" w:rsidP="0036584A">
      <w:pPr>
        <w:pStyle w:val="PL"/>
      </w:pPr>
      <w:r w:rsidRPr="00CF7917">
        <w:t xml:space="preserve">        sl5                                     </w:t>
      </w:r>
      <w:r w:rsidRPr="00CF7917">
        <w:rPr>
          <w:color w:val="993366"/>
        </w:rPr>
        <w:t>INTEGER</w:t>
      </w:r>
      <w:r w:rsidRPr="00CF7917">
        <w:t xml:space="preserve"> (0..4),</w:t>
      </w:r>
    </w:p>
    <w:p w14:paraId="2D24AF51" w14:textId="77777777" w:rsidR="00394471" w:rsidRPr="00CF7917" w:rsidRDefault="00394471" w:rsidP="0036584A">
      <w:pPr>
        <w:pStyle w:val="PL"/>
      </w:pPr>
      <w:r w:rsidRPr="00CF7917">
        <w:lastRenderedPageBreak/>
        <w:t xml:space="preserve">        sl8                                     </w:t>
      </w:r>
      <w:r w:rsidRPr="00CF7917">
        <w:rPr>
          <w:color w:val="993366"/>
        </w:rPr>
        <w:t>INTEGER</w:t>
      </w:r>
      <w:r w:rsidRPr="00CF7917">
        <w:t xml:space="preserve"> (0..7),</w:t>
      </w:r>
    </w:p>
    <w:p w14:paraId="73667A3C" w14:textId="77777777" w:rsidR="00394471" w:rsidRPr="00CF7917" w:rsidRDefault="00394471" w:rsidP="0036584A">
      <w:pPr>
        <w:pStyle w:val="PL"/>
      </w:pPr>
      <w:r w:rsidRPr="00CF7917">
        <w:t xml:space="preserve">        sl10                                    </w:t>
      </w:r>
      <w:r w:rsidRPr="00CF7917">
        <w:rPr>
          <w:color w:val="993366"/>
        </w:rPr>
        <w:t>INTEGER</w:t>
      </w:r>
      <w:r w:rsidRPr="00CF7917">
        <w:t xml:space="preserve"> (0..9),</w:t>
      </w:r>
    </w:p>
    <w:p w14:paraId="3D6C3866" w14:textId="77777777" w:rsidR="00394471" w:rsidRPr="00CF7917" w:rsidRDefault="00394471" w:rsidP="0036584A">
      <w:pPr>
        <w:pStyle w:val="PL"/>
      </w:pPr>
      <w:r w:rsidRPr="00CF7917">
        <w:t xml:space="preserve">        sl16                                    </w:t>
      </w:r>
      <w:r w:rsidRPr="00CF7917">
        <w:rPr>
          <w:color w:val="993366"/>
        </w:rPr>
        <w:t>INTEGER</w:t>
      </w:r>
      <w:r w:rsidRPr="00CF7917">
        <w:t xml:space="preserve"> (0..15),</w:t>
      </w:r>
    </w:p>
    <w:p w14:paraId="7BBC6A68" w14:textId="77777777" w:rsidR="00394471" w:rsidRPr="00CF7917" w:rsidRDefault="00394471" w:rsidP="0036584A">
      <w:pPr>
        <w:pStyle w:val="PL"/>
      </w:pPr>
      <w:r w:rsidRPr="00CF7917">
        <w:t xml:space="preserve">        sl20                                    </w:t>
      </w:r>
      <w:r w:rsidRPr="00CF7917">
        <w:rPr>
          <w:color w:val="993366"/>
        </w:rPr>
        <w:t>INTEGER</w:t>
      </w:r>
      <w:r w:rsidRPr="00CF7917">
        <w:t xml:space="preserve"> (0..19),</w:t>
      </w:r>
    </w:p>
    <w:p w14:paraId="064B1152" w14:textId="77777777" w:rsidR="00394471" w:rsidRPr="00CF7917" w:rsidRDefault="00394471" w:rsidP="0036584A">
      <w:pPr>
        <w:pStyle w:val="PL"/>
      </w:pPr>
      <w:r w:rsidRPr="00CF7917">
        <w:t xml:space="preserve">        sl40                                    </w:t>
      </w:r>
      <w:r w:rsidRPr="00CF7917">
        <w:rPr>
          <w:color w:val="993366"/>
        </w:rPr>
        <w:t>INTEGER</w:t>
      </w:r>
      <w:r w:rsidRPr="00CF7917">
        <w:t xml:space="preserve"> (0..39),</w:t>
      </w:r>
    </w:p>
    <w:p w14:paraId="08E41BE2" w14:textId="77777777" w:rsidR="00394471" w:rsidRPr="00CF7917" w:rsidRDefault="00394471" w:rsidP="0036584A">
      <w:pPr>
        <w:pStyle w:val="PL"/>
      </w:pPr>
      <w:r w:rsidRPr="00CF7917">
        <w:t xml:space="preserve">        sl80                                    </w:t>
      </w:r>
      <w:r w:rsidRPr="00CF7917">
        <w:rPr>
          <w:color w:val="993366"/>
        </w:rPr>
        <w:t>INTEGER</w:t>
      </w:r>
      <w:r w:rsidRPr="00CF7917">
        <w:t xml:space="preserve"> (0..79),</w:t>
      </w:r>
    </w:p>
    <w:p w14:paraId="320E5D35" w14:textId="77777777" w:rsidR="00394471" w:rsidRPr="00CF7917" w:rsidRDefault="00394471" w:rsidP="0036584A">
      <w:pPr>
        <w:pStyle w:val="PL"/>
      </w:pPr>
      <w:r w:rsidRPr="00CF7917">
        <w:t xml:space="preserve">        sl160                                   </w:t>
      </w:r>
      <w:r w:rsidRPr="00CF7917">
        <w:rPr>
          <w:color w:val="993366"/>
        </w:rPr>
        <w:t>INTEGER</w:t>
      </w:r>
      <w:r w:rsidRPr="00CF7917">
        <w:t xml:space="preserve"> (0..159),</w:t>
      </w:r>
    </w:p>
    <w:p w14:paraId="6C1A8541" w14:textId="77777777" w:rsidR="00394471" w:rsidRPr="00CF7917" w:rsidRDefault="00394471" w:rsidP="0036584A">
      <w:pPr>
        <w:pStyle w:val="PL"/>
      </w:pPr>
      <w:r w:rsidRPr="00CF7917">
        <w:t xml:space="preserve">        sl320                                   </w:t>
      </w:r>
      <w:r w:rsidRPr="00CF7917">
        <w:rPr>
          <w:color w:val="993366"/>
        </w:rPr>
        <w:t>INTEGER</w:t>
      </w:r>
      <w:r w:rsidRPr="00CF7917">
        <w:t xml:space="preserve"> (0..319),</w:t>
      </w:r>
    </w:p>
    <w:p w14:paraId="507707FF" w14:textId="77777777" w:rsidR="00394471" w:rsidRPr="00CF7917" w:rsidRDefault="00394471" w:rsidP="0036584A">
      <w:pPr>
        <w:pStyle w:val="PL"/>
      </w:pPr>
      <w:r w:rsidRPr="00CF7917">
        <w:t xml:space="preserve">        sl640                                   </w:t>
      </w:r>
      <w:r w:rsidRPr="00CF7917">
        <w:rPr>
          <w:color w:val="993366"/>
        </w:rPr>
        <w:t>INTEGER</w:t>
      </w:r>
      <w:r w:rsidRPr="00CF7917">
        <w:t xml:space="preserve"> (0..639)</w:t>
      </w:r>
    </w:p>
    <w:p w14:paraId="017AA55F" w14:textId="77777777" w:rsidR="00394471" w:rsidRPr="0036584A" w:rsidRDefault="00394471" w:rsidP="0036584A">
      <w:pPr>
        <w:pStyle w:val="PL"/>
        <w:rPr>
          <w:color w:val="808080"/>
        </w:rPr>
      </w:pPr>
      <w:r w:rsidRPr="00CF7917">
        <w:t xml:space="preserve">    </w:t>
      </w:r>
      <w:r w:rsidRPr="0036584A">
        <w:t xml:space="preserve">}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CF7917" w:rsidRDefault="00E826D8" w:rsidP="0036584A">
      <w:pPr>
        <w:pStyle w:val="PL"/>
      </w:pPr>
      <w:r w:rsidRPr="0036584A">
        <w:t xml:space="preserve">        </w:t>
      </w:r>
      <w:r w:rsidRPr="00CF7917">
        <w:t xml:space="preserve">sl1280                                          </w:t>
      </w:r>
      <w:r w:rsidRPr="00CF7917">
        <w:rPr>
          <w:color w:val="993366"/>
        </w:rPr>
        <w:t>INTEGER</w:t>
      </w:r>
      <w:r w:rsidRPr="00CF7917">
        <w:t xml:space="preserve"> (0..1279),</w:t>
      </w:r>
    </w:p>
    <w:p w14:paraId="4C37B4B5" w14:textId="10E856EF" w:rsidR="00E826D8" w:rsidRPr="00CF7917" w:rsidRDefault="00E826D8" w:rsidP="0036584A">
      <w:pPr>
        <w:pStyle w:val="PL"/>
      </w:pPr>
      <w:r w:rsidRPr="00CF7917">
        <w:t xml:space="preserve">        sl2560                                          </w:t>
      </w:r>
      <w:r w:rsidRPr="00CF7917">
        <w:rPr>
          <w:color w:val="993366"/>
        </w:rPr>
        <w:t>INTEGER</w:t>
      </w:r>
      <w:r w:rsidRPr="00CF7917">
        <w:t xml:space="preserve"> (0..2559),</w:t>
      </w:r>
    </w:p>
    <w:p w14:paraId="101C4FA9" w14:textId="546350E4" w:rsidR="00E826D8" w:rsidRPr="00CF7917" w:rsidRDefault="00E826D8" w:rsidP="0036584A">
      <w:pPr>
        <w:pStyle w:val="PL"/>
      </w:pPr>
      <w:r w:rsidRPr="00CF7917">
        <w:t xml:space="preserve">        sl5120                                          </w:t>
      </w:r>
      <w:r w:rsidRPr="00CF7917">
        <w:rPr>
          <w:color w:val="993366"/>
        </w:rPr>
        <w:t>INTEGER</w:t>
      </w:r>
      <w:r w:rsidRPr="00CF7917">
        <w:t xml:space="preserve"> (0..5119)</w:t>
      </w:r>
    </w:p>
    <w:p w14:paraId="0867CCE9" w14:textId="77777777" w:rsidR="00E826D8" w:rsidRPr="0036584A" w:rsidRDefault="00E826D8" w:rsidP="0036584A">
      <w:pPr>
        <w:pStyle w:val="PL"/>
        <w:rPr>
          <w:color w:val="808080"/>
        </w:rPr>
      </w:pPr>
      <w:r w:rsidRPr="00CF7917">
        <w:t xml:space="preserve">    </w:t>
      </w:r>
      <w:r w:rsidRPr="0036584A">
        <w:t xml:space="preserve">}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lastRenderedPageBreak/>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7D6C798C" w:rsidR="00682B18" w:rsidRPr="0036584A" w:rsidRDefault="00682B18" w:rsidP="00682B18">
            <w:pPr>
              <w:pStyle w:val="TAL"/>
              <w:rPr>
                <w:b/>
                <w:i/>
                <w:szCs w:val="22"/>
                <w:lang w:eastAsia="sv-SE"/>
              </w:rPr>
            </w:pPr>
            <w:del w:id="2133" w:author="Huawei-Tao Cai" w:date="2025-11-27T16:35:00Z">
              <w:r w:rsidRPr="0036584A" w:rsidDel="00295DC0">
                <w:rPr>
                  <w:bCs/>
                  <w:iCs/>
                  <w:szCs w:val="22"/>
                  <w:lang w:eastAsia="sv-SE"/>
                </w:rPr>
                <w:delText xml:space="preserve">Configures </w:delText>
              </w:r>
            </w:del>
            <w:ins w:id="2134" w:author="Huawei-Tao Cai" w:date="2025-11-27T16:35:00Z">
              <w:r w:rsidR="00295DC0">
                <w:rPr>
                  <w:bCs/>
                  <w:iCs/>
                  <w:szCs w:val="22"/>
                  <w:lang w:eastAsia="sv-SE"/>
                </w:rPr>
                <w:t>Indicate</w:t>
              </w:r>
              <w:r w:rsidR="00295DC0" w:rsidRPr="0036584A">
                <w:rPr>
                  <w:bCs/>
                  <w:iCs/>
                  <w:szCs w:val="22"/>
                  <w:lang w:eastAsia="sv-SE"/>
                </w:rPr>
                <w:t xml:space="preserve">s </w:t>
              </w:r>
            </w:ins>
            <w:r w:rsidRPr="0036584A">
              <w:rPr>
                <w:bCs/>
                <w:iCs/>
                <w:szCs w:val="22"/>
                <w:lang w:eastAsia="sv-SE"/>
              </w:rPr>
              <w:t>the valid symbol type for PUCCH configured for SR</w:t>
            </w:r>
            <w:ins w:id="2135" w:author="Huawei-Tao Cai" w:date="2025-11-27T16:35:00Z">
              <w:r w:rsidR="00295DC0">
                <w:rPr>
                  <w:bCs/>
                  <w:iCs/>
                  <w:szCs w:val="22"/>
                  <w:lang w:eastAsia="sv-SE"/>
                </w:rPr>
                <w:t>.</w:t>
              </w:r>
            </w:ins>
            <w:r w:rsidRPr="0036584A">
              <w:rPr>
                <w:bCs/>
                <w:iCs/>
                <w:szCs w:val="22"/>
                <w:lang w:eastAsia="sv-SE"/>
              </w:rPr>
              <w:t xml:space="preserve"> </w:t>
            </w:r>
            <w:ins w:id="2136" w:author="Huawei-Tao Cai" w:date="2025-11-27T16:36:00Z">
              <w:r w:rsidR="00295DC0" w:rsidRPr="00295DC0">
                <w:rPr>
                  <w:bCs/>
                  <w:iCs/>
                  <w:szCs w:val="22"/>
                  <w:lang w:eastAsia="sv-SE"/>
                </w:rPr>
                <w:t>The network configures this field if</w:t>
              </w:r>
            </w:ins>
            <w:del w:id="2137" w:author="Huawei-Tao Cai" w:date="2025-11-27T16:36:00Z">
              <w:r w:rsidRPr="0036584A" w:rsidDel="00295DC0">
                <w:rPr>
                  <w:bCs/>
                  <w:iCs/>
                  <w:szCs w:val="22"/>
                  <w:lang w:eastAsia="sv-SE"/>
                </w:rPr>
                <w:delText>when</w:delText>
              </w:r>
            </w:del>
            <w:r w:rsidRPr="0036584A">
              <w:rPr>
                <w:bCs/>
                <w:iCs/>
                <w:szCs w:val="22"/>
                <w:lang w:eastAsia="sv-SE"/>
              </w:rPr>
              <w:t xml:space="preserve">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2138" w:name="_Toc60777368"/>
      <w:bookmarkStart w:id="2139" w:name="_Toc193446378"/>
      <w:bookmarkStart w:id="2140" w:name="_Toc193452183"/>
      <w:bookmarkStart w:id="2141" w:name="_Toc193463455"/>
      <w:bookmarkStart w:id="2142" w:name="_Toc201295742"/>
      <w:bookmarkStart w:id="2143" w:name="_Toc210312035"/>
      <w:bookmarkStart w:id="2144" w:name="MCCQCTEMPBM_00000462"/>
      <w:r w:rsidRPr="0036584A">
        <w:t>–</w:t>
      </w:r>
      <w:r w:rsidRPr="0036584A">
        <w:tab/>
      </w:r>
      <w:r w:rsidRPr="0036584A">
        <w:rPr>
          <w:i/>
        </w:rPr>
        <w:t>SchedulingRequestResourceId</w:t>
      </w:r>
      <w:bookmarkEnd w:id="2138"/>
      <w:bookmarkEnd w:id="2139"/>
      <w:bookmarkEnd w:id="2140"/>
      <w:bookmarkEnd w:id="2141"/>
      <w:bookmarkEnd w:id="2142"/>
      <w:bookmarkEnd w:id="2143"/>
    </w:p>
    <w:bookmarkEnd w:id="2144"/>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2145" w:name="_Toc60777369"/>
      <w:bookmarkStart w:id="2146" w:name="_Toc193446379"/>
      <w:bookmarkStart w:id="2147" w:name="_Toc193452184"/>
      <w:bookmarkStart w:id="2148" w:name="_Toc193463456"/>
      <w:bookmarkStart w:id="2149" w:name="_Toc201295743"/>
      <w:bookmarkStart w:id="2150" w:name="_Toc210312036"/>
      <w:bookmarkStart w:id="2151" w:name="MCCQCTEMPBM_00000463"/>
      <w:r w:rsidRPr="0036584A">
        <w:rPr>
          <w:rFonts w:eastAsia="SimSun"/>
        </w:rPr>
        <w:t>–</w:t>
      </w:r>
      <w:r w:rsidRPr="0036584A">
        <w:rPr>
          <w:rFonts w:eastAsia="SimSun"/>
        </w:rPr>
        <w:tab/>
      </w:r>
      <w:r w:rsidRPr="0036584A">
        <w:rPr>
          <w:rFonts w:eastAsia="SimSun"/>
          <w:i/>
        </w:rPr>
        <w:t>ScramblingId</w:t>
      </w:r>
      <w:bookmarkEnd w:id="2145"/>
      <w:bookmarkEnd w:id="2146"/>
      <w:bookmarkEnd w:id="2147"/>
      <w:bookmarkEnd w:id="2148"/>
      <w:bookmarkEnd w:id="2149"/>
      <w:bookmarkEnd w:id="2150"/>
    </w:p>
    <w:bookmarkEnd w:id="2151"/>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lastRenderedPageBreak/>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2152" w:name="_Toc60777370"/>
      <w:bookmarkStart w:id="2153" w:name="_Toc193446380"/>
      <w:bookmarkStart w:id="2154" w:name="_Toc193452185"/>
      <w:bookmarkStart w:id="2155" w:name="_Toc193463457"/>
      <w:bookmarkStart w:id="2156" w:name="_Toc201295744"/>
      <w:bookmarkStart w:id="2157" w:name="_Toc210312037"/>
      <w:bookmarkStart w:id="2158" w:name="MCCQCTEMPBM_00000464"/>
      <w:r w:rsidRPr="0036584A">
        <w:t>–</w:t>
      </w:r>
      <w:r w:rsidRPr="0036584A">
        <w:tab/>
      </w:r>
      <w:r w:rsidRPr="0036584A">
        <w:rPr>
          <w:i/>
        </w:rPr>
        <w:t>SCS-SpecificCarrier</w:t>
      </w:r>
      <w:bookmarkEnd w:id="2152"/>
      <w:bookmarkEnd w:id="2153"/>
      <w:bookmarkEnd w:id="2154"/>
      <w:bookmarkEnd w:id="2155"/>
      <w:bookmarkEnd w:id="2156"/>
      <w:bookmarkEnd w:id="2157"/>
    </w:p>
    <w:bookmarkEnd w:id="2158"/>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6D7187">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firstDL-subbandlocationAndBandwidth</w:t>
            </w:r>
          </w:p>
          <w:p w14:paraId="1B1C2AF1" w14:textId="12E35160" w:rsidR="00682B18" w:rsidRPr="0036584A" w:rsidRDefault="00682B18" w:rsidP="006D7187">
            <w:pPr>
              <w:pStyle w:val="TAL"/>
              <w:rPr>
                <w:rFonts w:eastAsia="MS Mincho"/>
                <w:b/>
                <w:i/>
                <w:szCs w:val="22"/>
                <w:lang w:eastAsia="sv-SE"/>
              </w:rPr>
            </w:pPr>
            <w:r w:rsidRPr="0036584A">
              <w:rPr>
                <w:rFonts w:eastAsia="MS Mincho"/>
                <w:bCs/>
                <w:iCs/>
                <w:szCs w:val="22"/>
                <w:lang w:eastAsia="sv-SE"/>
              </w:rPr>
              <w:t xml:space="preserve">Configures frequency domain location and bandwidth of the first DL subband. The value of the field shall be interpreted as resource indicator value (RIV) as defined in TS 38.214 with assumptions as described in TS 38.213 [13], clause </w:t>
            </w:r>
            <w:ins w:id="2159" w:author="Huawei-Tao Cai" w:date="2025-11-27T16:36:00Z">
              <w:r w:rsidR="00295DC0" w:rsidRPr="00295DC0">
                <w:rPr>
                  <w:rFonts w:eastAsia="MS Mincho"/>
                  <w:bCs/>
                  <w:iCs/>
                  <w:szCs w:val="22"/>
                  <w:lang w:eastAsia="sv-SE"/>
                </w:rPr>
                <w:t>11.1</w:t>
              </w:r>
            </w:ins>
            <w:del w:id="2160" w:author="Huawei-Tao Cai" w:date="2025-11-27T16:36:00Z">
              <w:r w:rsidRPr="0036584A" w:rsidDel="00295DC0">
                <w:rPr>
                  <w:rFonts w:eastAsia="MS Mincho"/>
                  <w:bCs/>
                  <w:iCs/>
                  <w:szCs w:val="22"/>
                  <w:lang w:eastAsia="sv-SE"/>
                </w:rPr>
                <w:delText>12</w:delText>
              </w:r>
            </w:del>
            <w:r w:rsidRPr="0036584A">
              <w:rPr>
                <w:rFonts w:eastAsia="MS Mincho"/>
                <w:bCs/>
                <w:iCs/>
                <w:szCs w:val="22"/>
                <w:lang w:eastAsia="sv-SE"/>
              </w:rPr>
              <w:t>. The network does not configure this field for UL carriers.</w:t>
            </w:r>
          </w:p>
        </w:tc>
      </w:tr>
      <w:tr w:rsidR="00682B18" w:rsidRPr="0036584A" w14:paraId="4D88C9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secondDL-subbandlocationAndBandwidth</w:t>
            </w:r>
          </w:p>
          <w:p w14:paraId="7082306D" w14:textId="234195C9" w:rsidR="00682B18" w:rsidRPr="0036584A" w:rsidRDefault="00682B18" w:rsidP="006D7187">
            <w:pPr>
              <w:pStyle w:val="TAL"/>
              <w:rPr>
                <w:rFonts w:eastAsia="MS Mincho"/>
                <w:b/>
                <w:i/>
                <w:szCs w:val="22"/>
                <w:lang w:eastAsia="sv-SE"/>
              </w:rPr>
            </w:pPr>
            <w:r w:rsidRPr="0036584A">
              <w:rPr>
                <w:rFonts w:eastAsia="MS Mincho"/>
                <w:bCs/>
                <w:iCs/>
                <w:szCs w:val="22"/>
                <w:lang w:eastAsia="sv-SE"/>
              </w:rPr>
              <w:t xml:space="preserve">Configures frequency domain location and bandwidth of the second DL subband. The value of the field shall be interpreted as resource indicator value (RIV) as defined in TS 38.214 with assumptions as described in TS 38.213 [13], clause </w:t>
            </w:r>
            <w:ins w:id="2161" w:author="Huawei-Tao Cai" w:date="2025-11-27T16:36:00Z">
              <w:r w:rsidR="00295DC0" w:rsidRPr="00295DC0">
                <w:rPr>
                  <w:rFonts w:eastAsia="MS Mincho"/>
                  <w:bCs/>
                  <w:iCs/>
                  <w:szCs w:val="22"/>
                  <w:lang w:eastAsia="sv-SE"/>
                </w:rPr>
                <w:t>11.1</w:t>
              </w:r>
            </w:ins>
            <w:del w:id="2162" w:author="Huawei-Tao Cai" w:date="2025-11-27T16:36:00Z">
              <w:r w:rsidRPr="0036584A" w:rsidDel="00295DC0">
                <w:rPr>
                  <w:rFonts w:eastAsia="MS Mincho"/>
                  <w:bCs/>
                  <w:iCs/>
                  <w:szCs w:val="22"/>
                  <w:lang w:eastAsia="sv-SE"/>
                </w:rPr>
                <w:delText>12</w:delText>
              </w:r>
            </w:del>
            <w:r w:rsidRPr="0036584A">
              <w:rPr>
                <w:rFonts w:eastAsia="MS Mincho"/>
                <w:bCs/>
                <w:iCs/>
                <w:szCs w:val="22"/>
                <w:lang w:eastAsia="sv-SE"/>
              </w:rPr>
              <w:t>.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ul-subbandlocationAndBandwidth</w:t>
            </w:r>
          </w:p>
          <w:p w14:paraId="375E0F73" w14:textId="1BA7CD1A" w:rsidR="00682B18" w:rsidRPr="0036584A" w:rsidRDefault="00682B18" w:rsidP="006D7187">
            <w:pPr>
              <w:pStyle w:val="TAL"/>
              <w:rPr>
                <w:rFonts w:eastAsia="MS Mincho"/>
                <w:bCs/>
                <w:iCs/>
                <w:szCs w:val="22"/>
                <w:lang w:eastAsia="sv-SE"/>
              </w:rPr>
            </w:pPr>
            <w:r w:rsidRPr="0036584A">
              <w:rPr>
                <w:rFonts w:eastAsia="MS Mincho"/>
                <w:bCs/>
                <w:iCs/>
                <w:szCs w:val="22"/>
                <w:lang w:eastAsia="sv-SE"/>
              </w:rPr>
              <w:t xml:space="preserve">Configures frequency domain location and bandwidth of UL subband. The value of the field shall be interpreted as resource indicator value (RIV) as defined in TS 38.214 with assumptions as described in TS 38.213 [13], clause </w:t>
            </w:r>
            <w:ins w:id="2163" w:author="Huawei-Tao Cai" w:date="2025-11-27T16:37:00Z">
              <w:r w:rsidR="00295DC0" w:rsidRPr="00295DC0">
                <w:rPr>
                  <w:rFonts w:eastAsia="MS Mincho"/>
                  <w:bCs/>
                  <w:iCs/>
                  <w:szCs w:val="22"/>
                  <w:lang w:eastAsia="sv-SE"/>
                </w:rPr>
                <w:t>11.1</w:t>
              </w:r>
            </w:ins>
            <w:del w:id="2164" w:author="Huawei-Tao Cai" w:date="2025-11-27T16:37:00Z">
              <w:r w:rsidRPr="0036584A" w:rsidDel="00295DC0">
                <w:rPr>
                  <w:rFonts w:eastAsia="MS Mincho"/>
                  <w:bCs/>
                  <w:iCs/>
                  <w:szCs w:val="22"/>
                  <w:lang w:eastAsia="sv-SE"/>
                </w:rPr>
                <w:delText>12</w:delText>
              </w:r>
            </w:del>
            <w:r w:rsidRPr="0036584A">
              <w:rPr>
                <w:rFonts w:eastAsia="MS Mincho"/>
                <w:bCs/>
                <w:iCs/>
                <w:szCs w:val="22"/>
                <w:lang w:eastAsia="sv-SE"/>
              </w:rPr>
              <w:t>.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2165" w:name="_Toc60777371"/>
      <w:bookmarkStart w:id="2166" w:name="_Toc193446381"/>
      <w:bookmarkStart w:id="2167" w:name="_Toc193452186"/>
      <w:bookmarkStart w:id="2168" w:name="_Toc193463458"/>
      <w:bookmarkStart w:id="2169" w:name="_Toc201295745"/>
      <w:bookmarkStart w:id="2170" w:name="_Toc210312038"/>
      <w:bookmarkStart w:id="2171" w:name="MCCQCTEMPBM_00000465"/>
      <w:r w:rsidRPr="0036584A">
        <w:rPr>
          <w:rFonts w:eastAsia="SimSun"/>
        </w:rPr>
        <w:t>–</w:t>
      </w:r>
      <w:r w:rsidRPr="0036584A">
        <w:rPr>
          <w:rFonts w:eastAsia="SimSun"/>
        </w:rPr>
        <w:tab/>
      </w:r>
      <w:r w:rsidRPr="0036584A">
        <w:rPr>
          <w:rFonts w:eastAsia="SimSun"/>
          <w:i/>
        </w:rPr>
        <w:t>SDAP-Config</w:t>
      </w:r>
      <w:bookmarkEnd w:id="2165"/>
      <w:bookmarkEnd w:id="2166"/>
      <w:bookmarkEnd w:id="2167"/>
      <w:bookmarkEnd w:id="2168"/>
      <w:bookmarkEnd w:id="2169"/>
      <w:bookmarkEnd w:id="2170"/>
    </w:p>
    <w:bookmarkEnd w:id="2171"/>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CF7917" w:rsidRDefault="00394471" w:rsidP="0036584A">
      <w:pPr>
        <w:pStyle w:val="PL"/>
      </w:pPr>
      <w:r w:rsidRPr="00CF7917">
        <w:t xml:space="preserve">SDAP-Config ::=                     </w:t>
      </w:r>
      <w:r w:rsidRPr="00CF7917">
        <w:rPr>
          <w:color w:val="993366"/>
        </w:rPr>
        <w:t>SEQUENCE</w:t>
      </w:r>
      <w:r w:rsidRPr="00CF7917">
        <w:t xml:space="preserve"> {</w:t>
      </w:r>
    </w:p>
    <w:p w14:paraId="04C89F5D" w14:textId="77777777" w:rsidR="00394471" w:rsidRPr="00CF7917" w:rsidRDefault="00394471" w:rsidP="0036584A">
      <w:pPr>
        <w:pStyle w:val="PL"/>
      </w:pPr>
      <w:r w:rsidRPr="00CF7917">
        <w:t xml:space="preserve">    pdu-Session                         PDU-SessionID,</w:t>
      </w:r>
    </w:p>
    <w:p w14:paraId="1F966883" w14:textId="77777777" w:rsidR="00394471" w:rsidRPr="0036584A" w:rsidRDefault="00394471" w:rsidP="0036584A">
      <w:pPr>
        <w:pStyle w:val="PL"/>
      </w:pPr>
      <w:r w:rsidRPr="00CF7917">
        <w:t xml:space="preserve">    </w:t>
      </w:r>
      <w:r w:rsidRPr="0036584A">
        <w:t xml:space="preserve">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lastRenderedPageBreak/>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2172" w:name="_Toc60777372"/>
      <w:bookmarkStart w:id="2173" w:name="_Toc193446382"/>
      <w:bookmarkStart w:id="2174" w:name="_Toc193452187"/>
      <w:bookmarkStart w:id="2175" w:name="_Toc193463459"/>
      <w:bookmarkStart w:id="2176" w:name="_Toc201295746"/>
      <w:bookmarkStart w:id="2177" w:name="_Toc210312039"/>
      <w:bookmarkStart w:id="2178" w:name="MCCQCTEMPBM_00000466"/>
      <w:r w:rsidRPr="0036584A">
        <w:t>–</w:t>
      </w:r>
      <w:r w:rsidRPr="0036584A">
        <w:tab/>
      </w:r>
      <w:r w:rsidRPr="0036584A">
        <w:rPr>
          <w:i/>
        </w:rPr>
        <w:t>SearchSpace</w:t>
      </w:r>
      <w:bookmarkEnd w:id="2172"/>
      <w:bookmarkEnd w:id="2173"/>
      <w:bookmarkEnd w:id="2174"/>
      <w:bookmarkEnd w:id="2175"/>
      <w:bookmarkEnd w:id="2176"/>
      <w:bookmarkEnd w:id="2177"/>
    </w:p>
    <w:bookmarkEnd w:id="2178"/>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CF7917" w:rsidRDefault="00394471" w:rsidP="0036584A">
      <w:pPr>
        <w:pStyle w:val="PL"/>
      </w:pPr>
      <w:r w:rsidRPr="0036584A">
        <w:t xml:space="preserve">    </w:t>
      </w:r>
      <w:r w:rsidRPr="00CF7917">
        <w:t xml:space="preserve">monitoringSlotPeriodicityAndOffset      </w:t>
      </w:r>
      <w:r w:rsidRPr="00CF7917">
        <w:rPr>
          <w:color w:val="993366"/>
        </w:rPr>
        <w:t>CHOICE</w:t>
      </w:r>
      <w:r w:rsidRPr="00CF7917">
        <w:t xml:space="preserve"> {</w:t>
      </w:r>
    </w:p>
    <w:p w14:paraId="04BA2A09" w14:textId="77777777" w:rsidR="00394471" w:rsidRPr="00CF7917" w:rsidRDefault="00394471" w:rsidP="0036584A">
      <w:pPr>
        <w:pStyle w:val="PL"/>
      </w:pPr>
      <w:r w:rsidRPr="00CF7917">
        <w:t xml:space="preserve">        sl1                                     </w:t>
      </w:r>
      <w:r w:rsidRPr="00CF7917">
        <w:rPr>
          <w:color w:val="993366"/>
        </w:rPr>
        <w:t>NULL</w:t>
      </w:r>
      <w:r w:rsidRPr="00CF7917">
        <w:t>,</w:t>
      </w:r>
    </w:p>
    <w:p w14:paraId="74EB5017" w14:textId="77777777" w:rsidR="00394471" w:rsidRPr="00CF7917" w:rsidRDefault="00394471" w:rsidP="0036584A">
      <w:pPr>
        <w:pStyle w:val="PL"/>
      </w:pPr>
      <w:r w:rsidRPr="00CF7917">
        <w:t xml:space="preserve">        sl2                                     </w:t>
      </w:r>
      <w:r w:rsidRPr="00CF7917">
        <w:rPr>
          <w:color w:val="993366"/>
        </w:rPr>
        <w:t>INTEGER</w:t>
      </w:r>
      <w:r w:rsidRPr="00CF7917">
        <w:t xml:space="preserve"> (0..1),</w:t>
      </w:r>
    </w:p>
    <w:p w14:paraId="026C84BC" w14:textId="77777777" w:rsidR="00394471" w:rsidRPr="00CF7917" w:rsidRDefault="00394471" w:rsidP="0036584A">
      <w:pPr>
        <w:pStyle w:val="PL"/>
      </w:pPr>
      <w:r w:rsidRPr="00CF7917">
        <w:t xml:space="preserve">        sl4                                     </w:t>
      </w:r>
      <w:r w:rsidRPr="00CF7917">
        <w:rPr>
          <w:color w:val="993366"/>
        </w:rPr>
        <w:t>INTEGER</w:t>
      </w:r>
      <w:r w:rsidRPr="00CF7917">
        <w:t xml:space="preserve"> (0..3),</w:t>
      </w:r>
    </w:p>
    <w:p w14:paraId="182CD5E0" w14:textId="77777777" w:rsidR="00394471" w:rsidRPr="00CF7917" w:rsidRDefault="00394471" w:rsidP="0036584A">
      <w:pPr>
        <w:pStyle w:val="PL"/>
      </w:pPr>
      <w:r w:rsidRPr="00CF7917">
        <w:t xml:space="preserve">        sl5                                     </w:t>
      </w:r>
      <w:r w:rsidRPr="00CF7917">
        <w:rPr>
          <w:color w:val="993366"/>
        </w:rPr>
        <w:t>INTEGER</w:t>
      </w:r>
      <w:r w:rsidRPr="00CF7917">
        <w:t xml:space="preserve"> (0..4),</w:t>
      </w:r>
    </w:p>
    <w:p w14:paraId="0B15A0FC" w14:textId="77777777" w:rsidR="00394471" w:rsidRPr="00CF7917" w:rsidRDefault="00394471" w:rsidP="0036584A">
      <w:pPr>
        <w:pStyle w:val="PL"/>
      </w:pPr>
      <w:r w:rsidRPr="00CF7917">
        <w:t xml:space="preserve">        sl8                                     </w:t>
      </w:r>
      <w:r w:rsidRPr="00CF7917">
        <w:rPr>
          <w:color w:val="993366"/>
        </w:rPr>
        <w:t>INTEGER</w:t>
      </w:r>
      <w:r w:rsidRPr="00CF7917">
        <w:t xml:space="preserve"> (0..7),</w:t>
      </w:r>
    </w:p>
    <w:p w14:paraId="57CDAD46" w14:textId="77777777" w:rsidR="00394471" w:rsidRPr="00CF7917" w:rsidRDefault="00394471" w:rsidP="0036584A">
      <w:pPr>
        <w:pStyle w:val="PL"/>
      </w:pPr>
      <w:r w:rsidRPr="00CF7917">
        <w:t xml:space="preserve">        sl10                                    </w:t>
      </w:r>
      <w:r w:rsidRPr="00CF7917">
        <w:rPr>
          <w:color w:val="993366"/>
        </w:rPr>
        <w:t>INTEGER</w:t>
      </w:r>
      <w:r w:rsidRPr="00CF7917">
        <w:t xml:space="preserve"> (0..9),</w:t>
      </w:r>
    </w:p>
    <w:p w14:paraId="087D4C72" w14:textId="77777777" w:rsidR="00394471" w:rsidRPr="00CF7917" w:rsidRDefault="00394471" w:rsidP="0036584A">
      <w:pPr>
        <w:pStyle w:val="PL"/>
      </w:pPr>
      <w:r w:rsidRPr="00CF7917">
        <w:t xml:space="preserve">        sl16                                    </w:t>
      </w:r>
      <w:r w:rsidRPr="00CF7917">
        <w:rPr>
          <w:color w:val="993366"/>
        </w:rPr>
        <w:t>INTEGER</w:t>
      </w:r>
      <w:r w:rsidRPr="00CF7917">
        <w:t xml:space="preserve"> (0..15),</w:t>
      </w:r>
    </w:p>
    <w:p w14:paraId="49EA681D" w14:textId="77777777" w:rsidR="00394471" w:rsidRPr="00CF7917" w:rsidRDefault="00394471" w:rsidP="0036584A">
      <w:pPr>
        <w:pStyle w:val="PL"/>
      </w:pPr>
      <w:r w:rsidRPr="00CF7917">
        <w:t xml:space="preserve">        sl20                                    </w:t>
      </w:r>
      <w:r w:rsidRPr="00CF7917">
        <w:rPr>
          <w:color w:val="993366"/>
        </w:rPr>
        <w:t>INTEGER</w:t>
      </w:r>
      <w:r w:rsidRPr="00CF7917">
        <w:t xml:space="preserve"> (0..19),</w:t>
      </w:r>
    </w:p>
    <w:p w14:paraId="40A8EAF0" w14:textId="77777777" w:rsidR="00394471" w:rsidRPr="00CF7917" w:rsidRDefault="00394471" w:rsidP="0036584A">
      <w:pPr>
        <w:pStyle w:val="PL"/>
      </w:pPr>
      <w:r w:rsidRPr="00CF7917">
        <w:t xml:space="preserve">        sl40                                    </w:t>
      </w:r>
      <w:r w:rsidRPr="00CF7917">
        <w:rPr>
          <w:color w:val="993366"/>
        </w:rPr>
        <w:t>INTEGER</w:t>
      </w:r>
      <w:r w:rsidRPr="00CF7917">
        <w:t xml:space="preserve"> (0..39),</w:t>
      </w:r>
    </w:p>
    <w:p w14:paraId="2B49E131" w14:textId="77777777" w:rsidR="00394471" w:rsidRPr="00CF7917" w:rsidRDefault="00394471" w:rsidP="0036584A">
      <w:pPr>
        <w:pStyle w:val="PL"/>
      </w:pPr>
      <w:r w:rsidRPr="00CF7917">
        <w:t xml:space="preserve">        sl80                                    </w:t>
      </w:r>
      <w:r w:rsidRPr="00CF7917">
        <w:rPr>
          <w:color w:val="993366"/>
        </w:rPr>
        <w:t>INTEGER</w:t>
      </w:r>
      <w:r w:rsidRPr="00CF7917">
        <w:t xml:space="preserve"> (0..79),</w:t>
      </w:r>
    </w:p>
    <w:p w14:paraId="4C50CCC6" w14:textId="77777777" w:rsidR="00394471" w:rsidRPr="00CF7917" w:rsidRDefault="00394471" w:rsidP="0036584A">
      <w:pPr>
        <w:pStyle w:val="PL"/>
      </w:pPr>
      <w:r w:rsidRPr="00CF7917">
        <w:t xml:space="preserve">        sl160                                   </w:t>
      </w:r>
      <w:r w:rsidRPr="00CF7917">
        <w:rPr>
          <w:color w:val="993366"/>
        </w:rPr>
        <w:t>INTEGER</w:t>
      </w:r>
      <w:r w:rsidRPr="00CF7917">
        <w:t xml:space="preserve"> (0..159),</w:t>
      </w:r>
    </w:p>
    <w:p w14:paraId="52CC95B4" w14:textId="77777777" w:rsidR="00394471" w:rsidRPr="00CF7917" w:rsidRDefault="00394471" w:rsidP="0036584A">
      <w:pPr>
        <w:pStyle w:val="PL"/>
      </w:pPr>
      <w:r w:rsidRPr="00CF7917">
        <w:t xml:space="preserve">        sl320                                   </w:t>
      </w:r>
      <w:r w:rsidRPr="00CF7917">
        <w:rPr>
          <w:color w:val="993366"/>
        </w:rPr>
        <w:t>INTEGER</w:t>
      </w:r>
      <w:r w:rsidRPr="00CF7917">
        <w:t xml:space="preserve"> (0..319),</w:t>
      </w:r>
    </w:p>
    <w:p w14:paraId="0D980910" w14:textId="77777777" w:rsidR="00394471" w:rsidRPr="00CF7917" w:rsidRDefault="00394471" w:rsidP="0036584A">
      <w:pPr>
        <w:pStyle w:val="PL"/>
      </w:pPr>
      <w:r w:rsidRPr="00CF7917">
        <w:t xml:space="preserve">        sl640                                   </w:t>
      </w:r>
      <w:r w:rsidRPr="00CF7917">
        <w:rPr>
          <w:color w:val="993366"/>
        </w:rPr>
        <w:t>INTEGER</w:t>
      </w:r>
      <w:r w:rsidRPr="00CF7917">
        <w:t xml:space="preserve"> (0..639),</w:t>
      </w:r>
    </w:p>
    <w:p w14:paraId="1CA06928" w14:textId="77777777" w:rsidR="00394471" w:rsidRPr="0036584A" w:rsidRDefault="00394471" w:rsidP="0036584A">
      <w:pPr>
        <w:pStyle w:val="PL"/>
      </w:pPr>
      <w:r w:rsidRPr="00CF7917">
        <w:t xml:space="preserve">        </w:t>
      </w:r>
      <w:r w:rsidRPr="0036584A">
        <w:t xml:space="preserve">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lastRenderedPageBreak/>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CF7917" w:rsidRDefault="00394471" w:rsidP="0036584A">
      <w:pPr>
        <w:pStyle w:val="PL"/>
      </w:pPr>
      <w:r w:rsidRPr="0036584A">
        <w:t xml:space="preserve">            </w:t>
      </w:r>
      <w:r w:rsidRPr="00CF7917">
        <w:t xml:space="preserve">dci-Format2-4-r16                       </w:t>
      </w:r>
      <w:r w:rsidRPr="00CF7917">
        <w:rPr>
          <w:color w:val="993366"/>
        </w:rPr>
        <w:t>SEQUENCE</w:t>
      </w:r>
      <w:r w:rsidRPr="00CF7917">
        <w:t xml:space="preserve"> {</w:t>
      </w:r>
    </w:p>
    <w:p w14:paraId="328B49BD" w14:textId="77777777" w:rsidR="00394471" w:rsidRPr="00CF7917" w:rsidRDefault="00394471" w:rsidP="0036584A">
      <w:pPr>
        <w:pStyle w:val="PL"/>
      </w:pPr>
      <w:r w:rsidRPr="00CF7917">
        <w:t xml:space="preserve">                nrofCandidates-CI-r16                   </w:t>
      </w:r>
      <w:r w:rsidRPr="00CF7917">
        <w:rPr>
          <w:color w:val="993366"/>
        </w:rPr>
        <w:t>SEQUENCE</w:t>
      </w:r>
      <w:r w:rsidRPr="00CF7917">
        <w:t xml:space="preserve"> {</w:t>
      </w:r>
    </w:p>
    <w:p w14:paraId="2498A31D" w14:textId="77777777" w:rsidR="00394471" w:rsidRPr="0036584A" w:rsidRDefault="00394471" w:rsidP="0036584A">
      <w:pPr>
        <w:pStyle w:val="PL"/>
        <w:rPr>
          <w:color w:val="808080"/>
        </w:rPr>
      </w:pPr>
      <w:r w:rsidRPr="00CF7917">
        <w:lastRenderedPageBreak/>
        <w:t xml:space="preserve">                    </w:t>
      </w:r>
      <w:r w:rsidRPr="0036584A">
        <w:t xml:space="preserve">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CF7917" w:rsidRDefault="0021547E" w:rsidP="0036584A">
      <w:pPr>
        <w:pStyle w:val="PL"/>
      </w:pPr>
      <w:r w:rsidRPr="0036584A">
        <w:t xml:space="preserve">        </w:t>
      </w:r>
      <w:r w:rsidRPr="00CF7917">
        <w:t xml:space="preserve">sl32                                     </w:t>
      </w:r>
      <w:r w:rsidRPr="00CF7917">
        <w:rPr>
          <w:color w:val="993366"/>
        </w:rPr>
        <w:t>INTEGER</w:t>
      </w:r>
      <w:r w:rsidRPr="00CF7917">
        <w:t xml:space="preserve"> (0..31),</w:t>
      </w:r>
    </w:p>
    <w:p w14:paraId="5D2A4FD9" w14:textId="25E5F3BB" w:rsidR="0021547E" w:rsidRPr="00CF7917" w:rsidRDefault="0021547E" w:rsidP="0036584A">
      <w:pPr>
        <w:pStyle w:val="PL"/>
      </w:pPr>
      <w:r w:rsidRPr="00CF7917">
        <w:t xml:space="preserve">        sl64                                     </w:t>
      </w:r>
      <w:r w:rsidRPr="00CF7917">
        <w:rPr>
          <w:color w:val="993366"/>
        </w:rPr>
        <w:t>INTEGER</w:t>
      </w:r>
      <w:r w:rsidRPr="00CF7917">
        <w:t xml:space="preserve"> (0..63),</w:t>
      </w:r>
    </w:p>
    <w:p w14:paraId="3B46199D" w14:textId="18E19A2D" w:rsidR="0021547E" w:rsidRPr="00CF7917" w:rsidRDefault="0021547E" w:rsidP="0036584A">
      <w:pPr>
        <w:pStyle w:val="PL"/>
      </w:pPr>
      <w:r w:rsidRPr="00CF7917">
        <w:t xml:space="preserve">        sl128                                    </w:t>
      </w:r>
      <w:r w:rsidRPr="00CF7917">
        <w:rPr>
          <w:color w:val="993366"/>
        </w:rPr>
        <w:t>INTEGER</w:t>
      </w:r>
      <w:r w:rsidRPr="00CF7917">
        <w:t xml:space="preserve"> (0..127),</w:t>
      </w:r>
    </w:p>
    <w:p w14:paraId="0B517774" w14:textId="16A2966F" w:rsidR="0021547E" w:rsidRPr="00CF7917" w:rsidRDefault="0021547E" w:rsidP="0036584A">
      <w:pPr>
        <w:pStyle w:val="PL"/>
      </w:pPr>
      <w:r w:rsidRPr="00CF7917">
        <w:t xml:space="preserve">        sl5120                                   </w:t>
      </w:r>
      <w:r w:rsidRPr="00CF7917">
        <w:rPr>
          <w:color w:val="993366"/>
        </w:rPr>
        <w:t>INTEGER</w:t>
      </w:r>
      <w:r w:rsidRPr="00CF7917">
        <w:t xml:space="preserve"> (0..5119),</w:t>
      </w:r>
    </w:p>
    <w:p w14:paraId="4F604155" w14:textId="21532396" w:rsidR="0021547E" w:rsidRPr="00CF7917" w:rsidRDefault="0021547E" w:rsidP="0036584A">
      <w:pPr>
        <w:pStyle w:val="PL"/>
      </w:pPr>
      <w:r w:rsidRPr="00CF7917">
        <w:t xml:space="preserve">        sl10240                                  </w:t>
      </w:r>
      <w:r w:rsidRPr="00CF7917">
        <w:rPr>
          <w:color w:val="993366"/>
        </w:rPr>
        <w:t>INTEGER</w:t>
      </w:r>
      <w:r w:rsidRPr="00CF7917">
        <w:t xml:space="preserve"> (0..10239),</w:t>
      </w:r>
    </w:p>
    <w:p w14:paraId="3AB72974" w14:textId="5257D462" w:rsidR="0021547E" w:rsidRPr="00CF7917" w:rsidRDefault="0021547E" w:rsidP="0036584A">
      <w:pPr>
        <w:pStyle w:val="PL"/>
      </w:pPr>
      <w:r w:rsidRPr="00CF7917">
        <w:t xml:space="preserve">        sl20480                                  </w:t>
      </w:r>
      <w:r w:rsidRPr="00CF7917">
        <w:rPr>
          <w:color w:val="993366"/>
        </w:rPr>
        <w:t>INTEGER</w:t>
      </w:r>
      <w:r w:rsidRPr="00CF7917">
        <w:t xml:space="preserve"> (0..20479)</w:t>
      </w:r>
    </w:p>
    <w:p w14:paraId="1FBE1D3C" w14:textId="61F37750" w:rsidR="0021547E" w:rsidRPr="0036584A" w:rsidRDefault="0021547E" w:rsidP="0036584A">
      <w:pPr>
        <w:pStyle w:val="PL"/>
        <w:rPr>
          <w:color w:val="808080"/>
        </w:rPr>
      </w:pPr>
      <w:r w:rsidRPr="00CF7917">
        <w:t xml:space="preserve">    </w:t>
      </w:r>
      <w:r w:rsidRPr="0036584A">
        <w:t xml:space="preserve">}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CF7917" w:rsidRDefault="005220C9" w:rsidP="0036584A">
      <w:pPr>
        <w:pStyle w:val="PL"/>
      </w:pPr>
      <w:r w:rsidRPr="0036584A">
        <w:t xml:space="preserve">            </w:t>
      </w:r>
      <w:r w:rsidRPr="00CF7917">
        <w:t xml:space="preserve">dci-Format2-7-r17               </w:t>
      </w:r>
      <w:r w:rsidRPr="00CF7917">
        <w:rPr>
          <w:color w:val="993366"/>
        </w:rPr>
        <w:t>SEQUENCE</w:t>
      </w:r>
      <w:r w:rsidRPr="00CF7917">
        <w:t xml:space="preserve"> {</w:t>
      </w:r>
    </w:p>
    <w:p w14:paraId="6D11F8CD" w14:textId="2D7D0C00" w:rsidR="005220C9" w:rsidRPr="00CF7917" w:rsidRDefault="005220C9" w:rsidP="0036584A">
      <w:pPr>
        <w:pStyle w:val="PL"/>
      </w:pPr>
      <w:r w:rsidRPr="00CF7917">
        <w:t xml:space="preserve">                nrofCandidates-PEI-r17          </w:t>
      </w:r>
      <w:r w:rsidRPr="00CF7917">
        <w:rPr>
          <w:color w:val="993366"/>
        </w:rPr>
        <w:t>SEQUENCE</w:t>
      </w:r>
      <w:r w:rsidRPr="00CF7917">
        <w:t xml:space="preserve"> {</w:t>
      </w:r>
    </w:p>
    <w:p w14:paraId="6582D1CC" w14:textId="2C4ACEDE" w:rsidR="005220C9" w:rsidRPr="0036584A" w:rsidRDefault="005220C9" w:rsidP="0036584A">
      <w:pPr>
        <w:pStyle w:val="PL"/>
        <w:rPr>
          <w:color w:val="808080"/>
        </w:rPr>
      </w:pPr>
      <w:r w:rsidRPr="00CF7917">
        <w:t xml:space="preserve">                    </w:t>
      </w:r>
      <w:r w:rsidRPr="0036584A">
        <w:t xml:space="preserve">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lastRenderedPageBreak/>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lastRenderedPageBreak/>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2179" w:name="_Hlk109833350"/>
            <w:r w:rsidRPr="0036584A">
              <w:t>The number of slots for multi-slot PDCCH monitoring is configured according to clause 10 in TS 38.213 [13].</w:t>
            </w:r>
            <w:bookmarkEnd w:id="2179"/>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lastRenderedPageBreak/>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lastRenderedPageBreak/>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2180" w:name="_Toc60777373"/>
      <w:bookmarkStart w:id="2181" w:name="_Toc193446383"/>
      <w:bookmarkStart w:id="2182" w:name="_Toc193452188"/>
      <w:bookmarkStart w:id="2183" w:name="_Toc193463460"/>
      <w:bookmarkStart w:id="2184" w:name="_Toc201295747"/>
      <w:bookmarkStart w:id="2185" w:name="_Toc210312040"/>
      <w:bookmarkStart w:id="2186" w:name="MCCQCTEMPBM_00000467"/>
      <w:r w:rsidRPr="0036584A">
        <w:t>–</w:t>
      </w:r>
      <w:r w:rsidRPr="0036584A">
        <w:tab/>
      </w:r>
      <w:r w:rsidRPr="0036584A">
        <w:rPr>
          <w:i/>
        </w:rPr>
        <w:t>SearchSpaceId</w:t>
      </w:r>
      <w:bookmarkEnd w:id="2180"/>
      <w:bookmarkEnd w:id="2181"/>
      <w:bookmarkEnd w:id="2182"/>
      <w:bookmarkEnd w:id="2183"/>
      <w:bookmarkEnd w:id="2184"/>
      <w:bookmarkEnd w:id="2185"/>
    </w:p>
    <w:bookmarkEnd w:id="2186"/>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2187" w:name="_Toc60777374"/>
      <w:bookmarkStart w:id="2188" w:name="_Toc193446384"/>
      <w:bookmarkStart w:id="2189" w:name="_Toc193452189"/>
      <w:bookmarkStart w:id="2190" w:name="_Toc193463461"/>
      <w:bookmarkStart w:id="2191" w:name="_Toc201295748"/>
      <w:bookmarkStart w:id="2192" w:name="_Toc210312041"/>
      <w:bookmarkStart w:id="2193" w:name="MCCQCTEMPBM_00000468"/>
      <w:r w:rsidRPr="0036584A">
        <w:t>–</w:t>
      </w:r>
      <w:r w:rsidRPr="0036584A">
        <w:tab/>
      </w:r>
      <w:r w:rsidRPr="0036584A">
        <w:rPr>
          <w:i/>
        </w:rPr>
        <w:t>SearchSpaceZero</w:t>
      </w:r>
      <w:bookmarkEnd w:id="2187"/>
      <w:bookmarkEnd w:id="2188"/>
      <w:bookmarkEnd w:id="2189"/>
      <w:bookmarkEnd w:id="2190"/>
      <w:bookmarkEnd w:id="2191"/>
      <w:bookmarkEnd w:id="2192"/>
    </w:p>
    <w:bookmarkEnd w:id="2193"/>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lastRenderedPageBreak/>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2194" w:name="_Toc60777375"/>
      <w:bookmarkStart w:id="2195" w:name="_Toc193446385"/>
      <w:bookmarkStart w:id="2196" w:name="_Toc193452190"/>
      <w:bookmarkStart w:id="2197" w:name="_Toc193463462"/>
      <w:bookmarkStart w:id="2198" w:name="_Toc201295749"/>
      <w:bookmarkStart w:id="2199" w:name="_Toc210312042"/>
      <w:bookmarkStart w:id="2200" w:name="MCCQCTEMPBM_00000469"/>
      <w:r w:rsidRPr="0036584A">
        <w:t>–</w:t>
      </w:r>
      <w:r w:rsidRPr="0036584A">
        <w:tab/>
      </w:r>
      <w:r w:rsidRPr="0036584A">
        <w:rPr>
          <w:i/>
          <w:noProof/>
        </w:rPr>
        <w:t>SecurityAlgorithmConfig</w:t>
      </w:r>
      <w:bookmarkEnd w:id="2194"/>
      <w:bookmarkEnd w:id="2195"/>
      <w:bookmarkEnd w:id="2196"/>
      <w:bookmarkEnd w:id="2197"/>
      <w:bookmarkEnd w:id="2198"/>
      <w:bookmarkEnd w:id="2199"/>
    </w:p>
    <w:bookmarkEnd w:id="2200"/>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2201" w:name="_Toc193446386"/>
      <w:bookmarkStart w:id="2202" w:name="_Toc193452191"/>
      <w:bookmarkStart w:id="2203" w:name="_Toc193463463"/>
      <w:bookmarkStart w:id="2204" w:name="_Toc201295750"/>
      <w:bookmarkStart w:id="2205" w:name="_Toc210312043"/>
      <w:bookmarkStart w:id="2206" w:name="MCCQCTEMPBM_00000470"/>
      <w:r w:rsidRPr="0036584A">
        <w:t>–</w:t>
      </w:r>
      <w:r w:rsidRPr="0036584A">
        <w:tab/>
      </w:r>
      <w:r w:rsidRPr="0036584A">
        <w:rPr>
          <w:i/>
        </w:rPr>
        <w:t>SelectedPSCellForCHO-WithSCG</w:t>
      </w:r>
      <w:bookmarkEnd w:id="2201"/>
      <w:bookmarkEnd w:id="2202"/>
      <w:bookmarkEnd w:id="2203"/>
      <w:bookmarkEnd w:id="2204"/>
      <w:bookmarkEnd w:id="2205"/>
    </w:p>
    <w:bookmarkEnd w:id="2206"/>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lastRenderedPageBreak/>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2207" w:name="_Toc60777376"/>
      <w:bookmarkStart w:id="2208" w:name="_Toc193446387"/>
      <w:bookmarkStart w:id="2209" w:name="_Toc193452192"/>
      <w:bookmarkStart w:id="2210" w:name="_Toc193463464"/>
      <w:bookmarkStart w:id="2211" w:name="_Toc201295751"/>
      <w:bookmarkStart w:id="2212" w:name="_Toc210312044"/>
      <w:bookmarkStart w:id="2213" w:name="MCCQCTEMPBM_00000471"/>
      <w:r w:rsidRPr="0036584A">
        <w:t>–</w:t>
      </w:r>
      <w:r w:rsidRPr="0036584A">
        <w:tab/>
      </w:r>
      <w:r w:rsidRPr="0036584A">
        <w:rPr>
          <w:i/>
          <w:noProof/>
        </w:rPr>
        <w:t>SemiStaticChannelAccessConfig</w:t>
      </w:r>
      <w:bookmarkEnd w:id="2207"/>
      <w:bookmarkEnd w:id="2208"/>
      <w:bookmarkEnd w:id="2209"/>
      <w:bookmarkEnd w:id="2210"/>
      <w:bookmarkEnd w:id="2211"/>
      <w:bookmarkEnd w:id="2212"/>
    </w:p>
    <w:bookmarkEnd w:id="2213"/>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2214" w:name="_Toc193446388"/>
      <w:bookmarkStart w:id="2215" w:name="_Toc193452193"/>
      <w:bookmarkStart w:id="2216" w:name="_Toc193463465"/>
      <w:bookmarkStart w:id="2217" w:name="_Toc201295752"/>
      <w:bookmarkStart w:id="2218" w:name="_Toc210312045"/>
      <w:bookmarkStart w:id="2219" w:name="MCCQCTEMPBM_00000472"/>
      <w:r w:rsidRPr="0036584A">
        <w:t>–</w:t>
      </w:r>
      <w:r w:rsidRPr="0036584A">
        <w:tab/>
      </w:r>
      <w:r w:rsidRPr="0036584A">
        <w:rPr>
          <w:i/>
          <w:noProof/>
        </w:rPr>
        <w:t>SemiStaticChannelAccessConfigUE</w:t>
      </w:r>
      <w:bookmarkEnd w:id="2214"/>
      <w:bookmarkEnd w:id="2215"/>
      <w:bookmarkEnd w:id="2216"/>
      <w:bookmarkEnd w:id="2217"/>
      <w:bookmarkEnd w:id="2218"/>
    </w:p>
    <w:bookmarkEnd w:id="2219"/>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lastRenderedPageBreak/>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2220" w:name="_Toc60777377"/>
      <w:bookmarkStart w:id="2221" w:name="_Toc193446389"/>
      <w:bookmarkStart w:id="2222" w:name="_Toc193452194"/>
      <w:bookmarkStart w:id="2223" w:name="_Toc193463466"/>
      <w:bookmarkStart w:id="2224" w:name="_Toc201295753"/>
      <w:bookmarkStart w:id="2225" w:name="_Toc210312046"/>
      <w:bookmarkStart w:id="2226" w:name="MCCQCTEMPBM_00000473"/>
      <w:r w:rsidRPr="0036584A">
        <w:t>–</w:t>
      </w:r>
      <w:r w:rsidRPr="0036584A">
        <w:tab/>
      </w:r>
      <w:r w:rsidRPr="0036584A">
        <w:rPr>
          <w:i/>
        </w:rPr>
        <w:t>Sensor-LocationInfo</w:t>
      </w:r>
      <w:bookmarkEnd w:id="2220"/>
      <w:bookmarkEnd w:id="2221"/>
      <w:bookmarkEnd w:id="2222"/>
      <w:bookmarkEnd w:id="2223"/>
      <w:bookmarkEnd w:id="2224"/>
      <w:bookmarkEnd w:id="2225"/>
    </w:p>
    <w:bookmarkEnd w:id="2226"/>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2227" w:name="_Toc193446390"/>
      <w:bookmarkStart w:id="2228" w:name="_Toc193452195"/>
      <w:bookmarkStart w:id="2229" w:name="_Toc193463467"/>
      <w:bookmarkStart w:id="2230" w:name="_Toc201295754"/>
      <w:bookmarkStart w:id="2231" w:name="_Toc210312047"/>
      <w:bookmarkStart w:id="2232" w:name="MCCQCTEMPBM_00000474"/>
      <w:r w:rsidRPr="0036584A">
        <w:rPr>
          <w:i/>
          <w:noProof/>
        </w:rPr>
        <w:t>–</w:t>
      </w:r>
      <w:r w:rsidRPr="0036584A">
        <w:rPr>
          <w:i/>
          <w:noProof/>
        </w:rPr>
        <w:tab/>
        <w:t>ServingCellAndBWP-Id</w:t>
      </w:r>
      <w:bookmarkEnd w:id="2227"/>
      <w:bookmarkEnd w:id="2228"/>
      <w:bookmarkEnd w:id="2229"/>
      <w:bookmarkEnd w:id="2230"/>
      <w:bookmarkEnd w:id="2231"/>
    </w:p>
    <w:bookmarkEnd w:id="2232"/>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2233" w:name="_Toc60777378"/>
      <w:bookmarkStart w:id="2234" w:name="_Toc193446391"/>
      <w:bookmarkStart w:id="2235" w:name="_Toc193452196"/>
      <w:bookmarkStart w:id="2236" w:name="_Toc193463468"/>
      <w:bookmarkStart w:id="2237" w:name="_Toc201295755"/>
      <w:bookmarkStart w:id="2238" w:name="_Toc210312048"/>
      <w:bookmarkStart w:id="2239" w:name="MCCQCTEMPBM_00000475"/>
      <w:r w:rsidRPr="0036584A">
        <w:lastRenderedPageBreak/>
        <w:t>–</w:t>
      </w:r>
      <w:r w:rsidRPr="0036584A">
        <w:tab/>
      </w:r>
      <w:r w:rsidRPr="0036584A">
        <w:rPr>
          <w:i/>
        </w:rPr>
        <w:t>Serv</w:t>
      </w:r>
      <w:r w:rsidRPr="0036584A">
        <w:rPr>
          <w:i/>
          <w:noProof/>
        </w:rPr>
        <w:t>CellIndex</w:t>
      </w:r>
      <w:bookmarkEnd w:id="2233"/>
      <w:bookmarkEnd w:id="2234"/>
      <w:bookmarkEnd w:id="2235"/>
      <w:bookmarkEnd w:id="2236"/>
      <w:bookmarkEnd w:id="2237"/>
      <w:bookmarkEnd w:id="2238"/>
    </w:p>
    <w:bookmarkEnd w:id="2239"/>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2240" w:name="_Toc60777379"/>
      <w:bookmarkStart w:id="2241" w:name="_Toc193446392"/>
      <w:bookmarkStart w:id="2242" w:name="_Toc193452197"/>
      <w:bookmarkStart w:id="2243" w:name="_Toc193463469"/>
      <w:bookmarkStart w:id="2244" w:name="_Toc201295756"/>
      <w:bookmarkStart w:id="2245" w:name="_Toc210312049"/>
      <w:bookmarkStart w:id="2246" w:name="MCCQCTEMPBM_00000476"/>
      <w:r w:rsidRPr="0036584A">
        <w:t>–</w:t>
      </w:r>
      <w:r w:rsidRPr="0036584A">
        <w:tab/>
      </w:r>
      <w:r w:rsidRPr="0036584A">
        <w:rPr>
          <w:i/>
        </w:rPr>
        <w:t>ServingCellConfig</w:t>
      </w:r>
      <w:bookmarkEnd w:id="2240"/>
      <w:bookmarkEnd w:id="2241"/>
      <w:bookmarkEnd w:id="2242"/>
      <w:bookmarkEnd w:id="2243"/>
      <w:bookmarkEnd w:id="2244"/>
      <w:bookmarkEnd w:id="2245"/>
    </w:p>
    <w:bookmarkEnd w:id="2246"/>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lastRenderedPageBreak/>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CF7917" w:rsidRDefault="00394471" w:rsidP="0036584A">
      <w:pPr>
        <w:pStyle w:val="PL"/>
      </w:pPr>
      <w:r w:rsidRPr="0036584A">
        <w:t xml:space="preserve">        </w:t>
      </w:r>
      <w:r w:rsidRPr="00CF7917">
        <w:t xml:space="preserve">refSCS15kHz                         </w:t>
      </w:r>
      <w:r w:rsidRPr="00CF7917">
        <w:rPr>
          <w:color w:val="993366"/>
        </w:rPr>
        <w:t>INTEGER</w:t>
      </w:r>
      <w:r w:rsidRPr="00CF7917">
        <w:t xml:space="preserve"> (-2..2),</w:t>
      </w:r>
    </w:p>
    <w:p w14:paraId="33C28C46" w14:textId="77777777" w:rsidR="00394471" w:rsidRPr="00CF7917" w:rsidRDefault="00394471" w:rsidP="0036584A">
      <w:pPr>
        <w:pStyle w:val="PL"/>
      </w:pPr>
      <w:r w:rsidRPr="00CF7917">
        <w:t xml:space="preserve">        refSCS30KHz                         </w:t>
      </w:r>
      <w:r w:rsidRPr="00CF7917">
        <w:rPr>
          <w:color w:val="993366"/>
        </w:rPr>
        <w:t>INTEGER</w:t>
      </w:r>
      <w:r w:rsidRPr="00CF7917">
        <w:t xml:space="preserve"> (-5..5),</w:t>
      </w:r>
    </w:p>
    <w:p w14:paraId="498C1872" w14:textId="77777777" w:rsidR="00394471" w:rsidRPr="00CF7917" w:rsidRDefault="00394471" w:rsidP="0036584A">
      <w:pPr>
        <w:pStyle w:val="PL"/>
      </w:pPr>
      <w:r w:rsidRPr="00CF7917">
        <w:t xml:space="preserve">        refSCS60KHz                         </w:t>
      </w:r>
      <w:r w:rsidRPr="00CF7917">
        <w:rPr>
          <w:color w:val="993366"/>
        </w:rPr>
        <w:t>INTEGER</w:t>
      </w:r>
      <w:r w:rsidRPr="00CF7917">
        <w:t xml:space="preserve"> (-10..10),</w:t>
      </w:r>
    </w:p>
    <w:p w14:paraId="1E929E0A" w14:textId="77777777" w:rsidR="00394471" w:rsidRPr="0036584A" w:rsidRDefault="00394471" w:rsidP="0036584A">
      <w:pPr>
        <w:pStyle w:val="PL"/>
      </w:pPr>
      <w:r w:rsidRPr="00CF7917">
        <w:t xml:space="preserve">        </w:t>
      </w:r>
      <w:r w:rsidRPr="0036584A">
        <w:t xml:space="preserve">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CF7917" w:rsidRDefault="00D05614" w:rsidP="0036584A">
      <w:pPr>
        <w:pStyle w:val="PL"/>
        <w:rPr>
          <w:color w:val="808080"/>
        </w:rPr>
      </w:pPr>
      <w:r w:rsidRPr="0036584A">
        <w:t xml:space="preserve">    </w:t>
      </w:r>
      <w:r w:rsidRPr="00CF7917">
        <w:t xml:space="preserve">tag2-r18                            Tag2-r18                                                                </w:t>
      </w:r>
      <w:r w:rsidRPr="00CF7917">
        <w:rPr>
          <w:color w:val="993366"/>
        </w:rPr>
        <w:t>OPTIONAL</w:t>
      </w:r>
      <w:r w:rsidRPr="00CF7917">
        <w:t xml:space="preserve">,   </w:t>
      </w:r>
      <w:r w:rsidRPr="00CF7917">
        <w:rPr>
          <w:color w:val="808080"/>
        </w:rPr>
        <w:t>-- Need R</w:t>
      </w:r>
    </w:p>
    <w:p w14:paraId="50A21FE5" w14:textId="1F54046F" w:rsidR="00A54CE0" w:rsidRPr="0036584A" w:rsidRDefault="00A54CE0" w:rsidP="0036584A">
      <w:pPr>
        <w:pStyle w:val="PL"/>
        <w:rPr>
          <w:color w:val="808080"/>
        </w:rPr>
      </w:pPr>
      <w:r w:rsidRPr="00CF7917">
        <w:t xml:space="preserve">    </w:t>
      </w:r>
      <w:r w:rsidRPr="0036584A">
        <w:t>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lastRenderedPageBreak/>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CF7917" w:rsidRDefault="000C5995" w:rsidP="0036584A">
      <w:pPr>
        <w:pStyle w:val="PL"/>
      </w:pPr>
      <w:r w:rsidRPr="0036584A">
        <w:t xml:space="preserve">    </w:t>
      </w:r>
      <w:r w:rsidRPr="00CF7917">
        <w:t>]]</w:t>
      </w:r>
    </w:p>
    <w:p w14:paraId="4AD045E4" w14:textId="77777777" w:rsidR="00394471" w:rsidRPr="00CF7917" w:rsidRDefault="00394471" w:rsidP="0036584A">
      <w:pPr>
        <w:pStyle w:val="PL"/>
      </w:pPr>
      <w:r w:rsidRPr="00CF7917">
        <w:t>}</w:t>
      </w:r>
    </w:p>
    <w:p w14:paraId="33161DFC" w14:textId="77777777" w:rsidR="00394471" w:rsidRPr="00CF7917" w:rsidRDefault="00394471" w:rsidP="0036584A">
      <w:pPr>
        <w:pStyle w:val="PL"/>
      </w:pPr>
    </w:p>
    <w:p w14:paraId="3DFA3F6E" w14:textId="098464D5" w:rsidR="00D05614" w:rsidRPr="00CF7917" w:rsidRDefault="00D05614" w:rsidP="0036584A">
      <w:pPr>
        <w:pStyle w:val="PL"/>
      </w:pPr>
      <w:r w:rsidRPr="00CF7917">
        <w:t xml:space="preserve">Tag2-r18 </w:t>
      </w:r>
      <w:r w:rsidR="007645B3" w:rsidRPr="00CF7917">
        <w:t>::=</w:t>
      </w:r>
      <w:r w:rsidRPr="00CF7917">
        <w:t xml:space="preserve">                        </w:t>
      </w:r>
      <w:r w:rsidRPr="00CF7917">
        <w:rPr>
          <w:color w:val="993366"/>
        </w:rPr>
        <w:t>SEQUENCE</w:t>
      </w:r>
      <w:r w:rsidRPr="00CF7917">
        <w:t xml:space="preserve"> {</w:t>
      </w:r>
    </w:p>
    <w:p w14:paraId="446024A5" w14:textId="371D019E" w:rsidR="00D05614" w:rsidRPr="00CF7917" w:rsidRDefault="00D05614" w:rsidP="0036584A">
      <w:pPr>
        <w:pStyle w:val="PL"/>
      </w:pPr>
      <w:r w:rsidRPr="00CF7917">
        <w:t xml:space="preserve">    tag2-Id-r18                         TAG-Id,</w:t>
      </w:r>
    </w:p>
    <w:p w14:paraId="376AA4EF" w14:textId="6ED3D3C0" w:rsidR="00D05614" w:rsidRPr="0036584A" w:rsidRDefault="00D05614" w:rsidP="0036584A">
      <w:pPr>
        <w:pStyle w:val="PL"/>
      </w:pPr>
      <w:r w:rsidRPr="00CF7917">
        <w:t xml:space="preserve">    </w:t>
      </w:r>
      <w:r w:rsidRPr="0036584A">
        <w:t xml:space="preserve">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lastRenderedPageBreak/>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0A069069" w:rsidR="00682B18" w:rsidRPr="0036584A" w:rsidRDefault="00682B18" w:rsidP="0036584A">
      <w:pPr>
        <w:pStyle w:val="PL"/>
        <w:rPr>
          <w:color w:val="808080"/>
        </w:rPr>
      </w:pPr>
      <w:r w:rsidRPr="0036584A">
        <w:t xml:space="preserve">    </w:t>
      </w:r>
      <w:del w:id="2247" w:author="Huawei-Tao Cai" w:date="2025-11-27T16:39:00Z">
        <w:r w:rsidRPr="0036584A" w:rsidDel="00295DC0">
          <w:delText>additionalU</w:delText>
        </w:r>
      </w:del>
      <w:ins w:id="2248" w:author="Huawei-Tao Cai" w:date="2025-11-27T16:39:00Z">
        <w:r w:rsidR="00295DC0">
          <w:t>u</w:t>
        </w:r>
      </w:ins>
      <w:r w:rsidRPr="0036584A">
        <w:t>plink</w:t>
      </w:r>
      <w:ins w:id="2249" w:author="Huawei-Tao Cai" w:date="2025-11-27T16:39:00Z">
        <w:r w:rsidR="00295DC0">
          <w:t>-</w:t>
        </w:r>
      </w:ins>
      <w:r w:rsidRPr="0036584A">
        <w:t>PowerControlToAddModList</w:t>
      </w:r>
      <w:ins w:id="2250" w:author="Huawei-Tao Cai" w:date="2025-11-27T16:41:00Z">
        <w:r w:rsidR="008C144A">
          <w:t>Ext</w:t>
        </w:r>
      </w:ins>
      <w:r w:rsidRPr="0036584A">
        <w:t>-</w:t>
      </w:r>
      <w:del w:id="2251" w:author="Huawei-Tao Cai" w:date="2025-11-27T16:41:00Z">
        <w:r w:rsidRPr="0036584A" w:rsidDel="008C144A">
          <w:delText>r19</w:delText>
        </w:r>
      </w:del>
      <w:ins w:id="2252" w:author="Huawei-Tao Cai" w:date="2025-11-27T16:41:00Z">
        <w:r w:rsidR="008C144A">
          <w:t>v19xy</w:t>
        </w:r>
      </w:ins>
      <w:r w:rsidRPr="0036584A">
        <w:t xml:space="preserve">  </w:t>
      </w:r>
      <w:ins w:id="2253" w:author="Huawei-Tao Cai" w:date="2025-11-27T17:22:00Z">
        <w:r w:rsidR="009C306E">
          <w:t xml:space="preserve">    </w:t>
        </w:r>
      </w:ins>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42A4440E" w:rsidR="00682B18" w:rsidRPr="0036584A" w:rsidDel="008C144A" w:rsidRDefault="00682B18" w:rsidP="0036584A">
      <w:pPr>
        <w:pStyle w:val="PL"/>
        <w:rPr>
          <w:del w:id="2254" w:author="Huawei-Tao Cai" w:date="2025-11-27T16:42:00Z"/>
          <w:color w:val="808080"/>
        </w:rPr>
      </w:pPr>
      <w:del w:id="2255" w:author="Huawei-Tao Cai" w:date="2025-11-27T16:42:00Z">
        <w:r w:rsidRPr="0036584A" w:rsidDel="008C144A">
          <w:lastRenderedPageBreak/>
          <w:delText xml:space="preserve">    additionalUplinkPowerControlToReleaseList-r19 </w:delText>
        </w:r>
        <w:r w:rsidRPr="0036584A" w:rsidDel="008C144A">
          <w:rPr>
            <w:color w:val="993366"/>
          </w:rPr>
          <w:delText>SEQUENCE</w:delText>
        </w:r>
        <w:r w:rsidRPr="0036584A" w:rsidDel="008C144A">
          <w:delText xml:space="preserve"> (</w:delText>
        </w:r>
        <w:r w:rsidRPr="0036584A" w:rsidDel="008C144A">
          <w:rPr>
            <w:color w:val="993366"/>
          </w:rPr>
          <w:delText>SIZE</w:delText>
        </w:r>
        <w:r w:rsidRPr="0036584A" w:rsidDel="008C144A">
          <w:delText xml:space="preserve"> (1..maxUL-TCI-r17))</w:delText>
        </w:r>
        <w:r w:rsidRPr="0036584A" w:rsidDel="008C144A">
          <w:rPr>
            <w:color w:val="993366"/>
          </w:rPr>
          <w:delText xml:space="preserve"> OF</w:delText>
        </w:r>
        <w:r w:rsidRPr="0036584A" w:rsidDel="008C144A">
          <w:delText xml:space="preserve"> Uplink-powerControlId-r17    </w:delText>
        </w:r>
        <w:r w:rsidRPr="0036584A" w:rsidDel="008C144A">
          <w:rPr>
            <w:color w:val="993366"/>
          </w:rPr>
          <w:delText>OPTIONAL</w:delText>
        </w:r>
        <w:r w:rsidRPr="0036584A" w:rsidDel="008C144A">
          <w:delText xml:space="preserve">, </w:delText>
        </w:r>
        <w:r w:rsidRPr="0036584A" w:rsidDel="008C144A">
          <w:rPr>
            <w:color w:val="808080"/>
          </w:rPr>
          <w:delText>-- Need N</w:delText>
        </w:r>
      </w:del>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lastRenderedPageBreak/>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lastRenderedPageBreak/>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lastRenderedPageBreak/>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lastRenderedPageBreak/>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591253BC" w:rsidR="00C83E3C" w:rsidRPr="0036584A" w:rsidRDefault="00C83E3C" w:rsidP="00C83E3C">
            <w:pPr>
              <w:pStyle w:val="TAL"/>
              <w:rPr>
                <w:b/>
                <w:i/>
                <w:szCs w:val="22"/>
                <w:lang w:eastAsia="sv-SE"/>
              </w:rPr>
            </w:pPr>
            <w:r w:rsidRPr="0036584A">
              <w:rPr>
                <w:b/>
                <w:i/>
                <w:szCs w:val="22"/>
                <w:lang w:eastAsia="sv-SE"/>
              </w:rPr>
              <w:t>uplink-PowerControlToAddModList</w:t>
            </w:r>
            <w:ins w:id="2256" w:author="Huawei-Tao Cai" w:date="2025-11-27T17:28:00Z">
              <w:r w:rsidR="00F4056F">
                <w:rPr>
                  <w:b/>
                  <w:i/>
                  <w:szCs w:val="22"/>
                  <w:lang w:eastAsia="sv-SE"/>
                </w:rPr>
                <w:t xml:space="preserve">, </w:t>
              </w:r>
              <w:r w:rsidR="00F4056F" w:rsidRPr="008F5160">
                <w:rPr>
                  <w:b/>
                  <w:i/>
                  <w:szCs w:val="22"/>
                  <w:lang w:eastAsia="sv-SE"/>
                </w:rPr>
                <w:t>uplink-PowerControlToAddModListExt-v19xy</w:t>
              </w:r>
            </w:ins>
          </w:p>
          <w:p w14:paraId="6F6CDA9C" w14:textId="5C016030"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ins w:id="2257" w:author="Huawei-Tao Cai" w:date="2025-11-27T17:28:00Z">
              <w:r w:rsidR="00F4056F">
                <w:rPr>
                  <w:bCs/>
                  <w:iCs/>
                  <w:szCs w:val="22"/>
                  <w:lang w:eastAsia="sv-SE"/>
                </w:rPr>
                <w:t xml:space="preserve"> </w:t>
              </w:r>
              <w:r w:rsidR="00F4056F" w:rsidRPr="008F5160">
                <w:rPr>
                  <w:bCs/>
                  <w:iCs/>
                  <w:szCs w:val="22"/>
                  <w:lang w:eastAsia="sv-SE"/>
                </w:rPr>
                <w:t xml:space="preserve">If the network includes </w:t>
              </w:r>
              <w:r w:rsidR="00F4056F" w:rsidRPr="008F5160">
                <w:rPr>
                  <w:bCs/>
                  <w:i/>
                  <w:szCs w:val="22"/>
                  <w:lang w:eastAsia="sv-SE"/>
                </w:rPr>
                <w:t>uplink-PowerControlToAddModListExt</w:t>
              </w:r>
              <w:r w:rsidR="00F4056F" w:rsidRPr="008F5160">
                <w:rPr>
                  <w:bCs/>
                  <w:iCs/>
                  <w:szCs w:val="22"/>
                  <w:lang w:eastAsia="sv-SE"/>
                </w:rPr>
                <w:t xml:space="preserve">, it includes the same number of entries, and listed in the same order, as in </w:t>
              </w:r>
              <w:r w:rsidR="00F4056F" w:rsidRPr="008F5160">
                <w:rPr>
                  <w:bCs/>
                  <w:i/>
                  <w:szCs w:val="22"/>
                  <w:lang w:eastAsia="sv-SE"/>
                </w:rPr>
                <w:t>uplink-PowerControlToAddModList</w:t>
              </w:r>
              <w:r w:rsidR="00F4056F" w:rsidRPr="008F5160">
                <w:rPr>
                  <w:bCs/>
                  <w:iCs/>
                  <w:szCs w:val="22"/>
                  <w:lang w:eastAsia="sv-SE"/>
                </w:rPr>
                <w:t>.</w:t>
              </w:r>
            </w:ins>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264DC242" w:rsidR="00394471" w:rsidRPr="0036584A" w:rsidRDefault="00394471" w:rsidP="00964CC4">
            <w:pPr>
              <w:pStyle w:val="TAL"/>
              <w:rPr>
                <w:szCs w:val="22"/>
                <w:lang w:eastAsia="sv-SE"/>
              </w:rPr>
            </w:pPr>
            <w:r w:rsidRPr="0036584A">
              <w:rPr>
                <w:b/>
                <w:i/>
                <w:szCs w:val="22"/>
                <w:lang w:eastAsia="sv-SE"/>
              </w:rPr>
              <w:t>uplinkBWP-ToReleaseList</w:t>
            </w:r>
          </w:p>
          <w:p w14:paraId="1CB795E2" w14:textId="5304C5C9"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2258"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2258"/>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lastRenderedPageBreak/>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lastRenderedPageBreak/>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2259" w:name="_Toc60777380"/>
      <w:bookmarkStart w:id="2260" w:name="_Toc193446393"/>
      <w:bookmarkStart w:id="2261" w:name="_Toc193452198"/>
      <w:bookmarkStart w:id="2262" w:name="_Toc193463470"/>
      <w:bookmarkStart w:id="2263" w:name="_Toc201295757"/>
      <w:bookmarkStart w:id="2264" w:name="_Toc210312050"/>
      <w:bookmarkStart w:id="2265" w:name="MCCQCTEMPBM_00000477"/>
      <w:r w:rsidRPr="0036584A">
        <w:t>–</w:t>
      </w:r>
      <w:r w:rsidRPr="0036584A">
        <w:tab/>
      </w:r>
      <w:r w:rsidRPr="0036584A">
        <w:rPr>
          <w:i/>
        </w:rPr>
        <w:t>ServingCellConfigCommon</w:t>
      </w:r>
      <w:bookmarkEnd w:id="2259"/>
      <w:bookmarkEnd w:id="2260"/>
      <w:bookmarkEnd w:id="2261"/>
      <w:bookmarkEnd w:id="2262"/>
      <w:bookmarkEnd w:id="2263"/>
      <w:bookmarkEnd w:id="2264"/>
    </w:p>
    <w:bookmarkEnd w:id="2265"/>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lastRenderedPageBreak/>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lastRenderedPageBreak/>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lastRenderedPageBreak/>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2266" w:name="_Toc60777381"/>
      <w:bookmarkStart w:id="2267" w:name="_Toc193446394"/>
      <w:bookmarkStart w:id="2268" w:name="_Toc193452199"/>
      <w:bookmarkStart w:id="2269" w:name="_Toc193463471"/>
      <w:bookmarkStart w:id="2270" w:name="_Toc201295758"/>
      <w:bookmarkStart w:id="2271" w:name="_Toc210312051"/>
      <w:bookmarkStart w:id="2272" w:name="MCCQCTEMPBM_00000478"/>
      <w:r w:rsidRPr="0036584A">
        <w:t>–</w:t>
      </w:r>
      <w:r w:rsidRPr="0036584A">
        <w:tab/>
      </w:r>
      <w:r w:rsidRPr="0036584A">
        <w:rPr>
          <w:i/>
        </w:rPr>
        <w:t>ServingCellConfigCommonSIB</w:t>
      </w:r>
      <w:bookmarkEnd w:id="2266"/>
      <w:bookmarkEnd w:id="2267"/>
      <w:bookmarkEnd w:id="2268"/>
      <w:bookmarkEnd w:id="2269"/>
      <w:bookmarkEnd w:id="2270"/>
      <w:bookmarkEnd w:id="2271"/>
    </w:p>
    <w:bookmarkEnd w:id="2272"/>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lastRenderedPageBreak/>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2273" w:name="_Toc60777382"/>
      <w:bookmarkStart w:id="2274" w:name="_Toc193446395"/>
      <w:bookmarkStart w:id="2275" w:name="_Toc193452200"/>
      <w:bookmarkStart w:id="2276" w:name="_Toc193463472"/>
      <w:bookmarkStart w:id="2277" w:name="_Toc201295759"/>
      <w:bookmarkStart w:id="2278" w:name="_Toc210312052"/>
      <w:bookmarkStart w:id="2279" w:name="MCCQCTEMPBM_00000479"/>
      <w:r w:rsidRPr="0036584A">
        <w:rPr>
          <w:rFonts w:eastAsia="MS Mincho"/>
          <w:i/>
          <w:iCs/>
        </w:rPr>
        <w:t>–</w:t>
      </w:r>
      <w:r w:rsidRPr="0036584A">
        <w:rPr>
          <w:rFonts w:eastAsia="MS Mincho"/>
          <w:i/>
          <w:iCs/>
        </w:rPr>
        <w:tab/>
        <w:t>ShortI-RNTI-Value</w:t>
      </w:r>
      <w:bookmarkEnd w:id="2273"/>
      <w:bookmarkEnd w:id="2274"/>
      <w:bookmarkEnd w:id="2275"/>
      <w:bookmarkEnd w:id="2276"/>
      <w:bookmarkEnd w:id="2277"/>
      <w:bookmarkEnd w:id="2278"/>
    </w:p>
    <w:bookmarkEnd w:id="2279"/>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lastRenderedPageBreak/>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2280" w:name="_Toc60777383"/>
      <w:bookmarkStart w:id="2281" w:name="_Toc193446396"/>
      <w:bookmarkStart w:id="2282" w:name="_Toc193452201"/>
      <w:bookmarkStart w:id="2283" w:name="_Toc193463473"/>
      <w:bookmarkStart w:id="2284" w:name="_Toc201295760"/>
      <w:bookmarkStart w:id="2285" w:name="_Toc210312053"/>
      <w:bookmarkStart w:id="2286" w:name="MCCQCTEMPBM_00000480"/>
      <w:r w:rsidRPr="0036584A">
        <w:rPr>
          <w:i/>
          <w:iCs/>
        </w:rPr>
        <w:t>–</w:t>
      </w:r>
      <w:r w:rsidRPr="0036584A">
        <w:rPr>
          <w:i/>
          <w:iCs/>
        </w:rPr>
        <w:tab/>
      </w:r>
      <w:r w:rsidRPr="0036584A">
        <w:rPr>
          <w:i/>
          <w:iCs/>
          <w:noProof/>
        </w:rPr>
        <w:t>ShortMAC-I</w:t>
      </w:r>
      <w:bookmarkEnd w:id="2280"/>
      <w:bookmarkEnd w:id="2281"/>
      <w:bookmarkEnd w:id="2282"/>
      <w:bookmarkEnd w:id="2283"/>
      <w:bookmarkEnd w:id="2284"/>
      <w:bookmarkEnd w:id="2285"/>
    </w:p>
    <w:bookmarkEnd w:id="2286"/>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2287" w:name="_Toc60777384"/>
      <w:bookmarkStart w:id="2288" w:name="_Toc193446397"/>
      <w:bookmarkStart w:id="2289" w:name="_Toc193452202"/>
      <w:bookmarkStart w:id="2290" w:name="_Toc193463474"/>
      <w:bookmarkStart w:id="2291" w:name="_Toc201295761"/>
      <w:bookmarkStart w:id="2292" w:name="_Toc210312054"/>
      <w:bookmarkStart w:id="2293" w:name="MCCQCTEMPBM_00000481"/>
      <w:r w:rsidRPr="0036584A">
        <w:rPr>
          <w:rFonts w:eastAsia="MS Mincho"/>
        </w:rPr>
        <w:t>–</w:t>
      </w:r>
      <w:r w:rsidRPr="0036584A">
        <w:rPr>
          <w:rFonts w:eastAsia="MS Mincho"/>
        </w:rPr>
        <w:tab/>
      </w:r>
      <w:r w:rsidRPr="0036584A">
        <w:rPr>
          <w:rFonts w:eastAsia="MS Mincho"/>
          <w:i/>
        </w:rPr>
        <w:t>SINR-Range</w:t>
      </w:r>
      <w:bookmarkEnd w:id="2287"/>
      <w:bookmarkEnd w:id="2288"/>
      <w:bookmarkEnd w:id="2289"/>
      <w:bookmarkEnd w:id="2290"/>
      <w:bookmarkEnd w:id="2291"/>
      <w:bookmarkEnd w:id="2292"/>
    </w:p>
    <w:bookmarkEnd w:id="2293"/>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2294" w:name="_Toc60777385"/>
      <w:bookmarkStart w:id="2295" w:name="_Toc193446398"/>
      <w:bookmarkStart w:id="2296" w:name="_Toc193452203"/>
      <w:bookmarkStart w:id="2297" w:name="_Toc193463475"/>
      <w:bookmarkStart w:id="2298" w:name="_Toc201295762"/>
      <w:bookmarkStart w:id="2299" w:name="_Toc210312055"/>
      <w:bookmarkStart w:id="2300" w:name="MCCQCTEMPBM_00000482"/>
      <w:r w:rsidRPr="0036584A">
        <w:rPr>
          <w:rFonts w:eastAsia="SimSun"/>
        </w:rPr>
        <w:t>–</w:t>
      </w:r>
      <w:r w:rsidRPr="0036584A">
        <w:rPr>
          <w:rFonts w:eastAsia="SimSun"/>
        </w:rPr>
        <w:tab/>
      </w:r>
      <w:r w:rsidRPr="0036584A">
        <w:rPr>
          <w:rFonts w:eastAsia="SimSun"/>
          <w:i/>
        </w:rPr>
        <w:t>SI-RequestConfig</w:t>
      </w:r>
      <w:bookmarkEnd w:id="2294"/>
      <w:bookmarkEnd w:id="2295"/>
      <w:bookmarkEnd w:id="2296"/>
      <w:bookmarkEnd w:id="2297"/>
      <w:bookmarkEnd w:id="2298"/>
      <w:bookmarkEnd w:id="2299"/>
    </w:p>
    <w:bookmarkEnd w:id="2300"/>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lastRenderedPageBreak/>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CF7917" w:rsidRDefault="00394471" w:rsidP="0036584A">
      <w:pPr>
        <w:pStyle w:val="PL"/>
      </w:pPr>
      <w:r w:rsidRPr="0036584A">
        <w:t xml:space="preserve">    </w:t>
      </w:r>
      <w:r w:rsidRPr="00CF7917">
        <w:t xml:space="preserve">si-RequestResources                 </w:t>
      </w:r>
      <w:r w:rsidRPr="00CF7917">
        <w:rPr>
          <w:color w:val="993366"/>
        </w:rPr>
        <w:t>SEQUENCE</w:t>
      </w:r>
      <w:r w:rsidRPr="00CF7917">
        <w:t xml:space="preserve"> (</w:t>
      </w:r>
      <w:r w:rsidRPr="00CF7917">
        <w:rPr>
          <w:color w:val="993366"/>
        </w:rPr>
        <w:t>SIZE</w:t>
      </w:r>
      <w:r w:rsidRPr="00CF7917">
        <w:t xml:space="preserve"> (1..maxSI-Message))</w:t>
      </w:r>
      <w:r w:rsidRPr="00CF7917">
        <w:rPr>
          <w:color w:val="993366"/>
        </w:rPr>
        <w:t xml:space="preserve"> OF</w:t>
      </w:r>
      <w:r w:rsidRPr="00CF7917">
        <w:t xml:space="preserve"> SI-RequestResources</w:t>
      </w:r>
    </w:p>
    <w:p w14:paraId="434BE2F6" w14:textId="77777777" w:rsidR="00394471" w:rsidRPr="00CF7917" w:rsidRDefault="00394471" w:rsidP="0036584A">
      <w:pPr>
        <w:pStyle w:val="PL"/>
      </w:pPr>
      <w:r w:rsidRPr="00CF7917">
        <w:t>}</w:t>
      </w:r>
    </w:p>
    <w:p w14:paraId="514EC810" w14:textId="77777777" w:rsidR="00394471" w:rsidRPr="00CF7917" w:rsidRDefault="00394471" w:rsidP="0036584A">
      <w:pPr>
        <w:pStyle w:val="PL"/>
      </w:pPr>
    </w:p>
    <w:p w14:paraId="565DFFB4" w14:textId="77777777" w:rsidR="00394471" w:rsidRPr="00CF7917" w:rsidRDefault="00394471" w:rsidP="0036584A">
      <w:pPr>
        <w:pStyle w:val="PL"/>
      </w:pPr>
      <w:r w:rsidRPr="00CF7917">
        <w:t xml:space="preserve">SI-RequestResources ::=             </w:t>
      </w:r>
      <w:r w:rsidRPr="00CF7917">
        <w:rPr>
          <w:color w:val="993366"/>
        </w:rPr>
        <w:t>SEQUENCE</w:t>
      </w:r>
      <w:r w:rsidRPr="00CF7917">
        <w:t xml:space="preserve"> {</w:t>
      </w:r>
    </w:p>
    <w:p w14:paraId="6F2779D3" w14:textId="77777777" w:rsidR="00394471" w:rsidRPr="0036584A" w:rsidRDefault="00394471" w:rsidP="0036584A">
      <w:pPr>
        <w:pStyle w:val="PL"/>
      </w:pPr>
      <w:r w:rsidRPr="00CF7917">
        <w:t xml:space="preserve">    </w:t>
      </w:r>
      <w:r w:rsidRPr="0036584A">
        <w:t xml:space="preserve">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2301" w:name="_Toc193446399"/>
      <w:bookmarkStart w:id="2302" w:name="_Toc193452204"/>
      <w:bookmarkStart w:id="2303" w:name="_Toc193463476"/>
      <w:bookmarkStart w:id="2304" w:name="_Toc201295763"/>
      <w:bookmarkStart w:id="2305" w:name="_Toc210312056"/>
      <w:bookmarkStart w:id="2306" w:name="MCCQCTEMPBM_00000483"/>
      <w:r w:rsidRPr="0036584A">
        <w:rPr>
          <w:rFonts w:eastAsia="SimSun"/>
          <w:i/>
        </w:rPr>
        <w:lastRenderedPageBreak/>
        <w:t>–</w:t>
      </w:r>
      <w:r w:rsidRPr="0036584A">
        <w:rPr>
          <w:rFonts w:eastAsia="SimSun"/>
          <w:i/>
        </w:rPr>
        <w:tab/>
        <w:t>SI-RequestConfigRepetition</w:t>
      </w:r>
      <w:bookmarkEnd w:id="2301"/>
      <w:bookmarkEnd w:id="2302"/>
      <w:bookmarkEnd w:id="2303"/>
      <w:bookmarkEnd w:id="2304"/>
      <w:bookmarkEnd w:id="2305"/>
    </w:p>
    <w:bookmarkEnd w:id="2306"/>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lastRenderedPageBreak/>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CF7917" w:rsidRDefault="00566BC6" w:rsidP="00B4120F">
            <w:pPr>
              <w:pStyle w:val="TAL"/>
              <w:rPr>
                <w:b/>
                <w:bCs/>
                <w:i/>
                <w:iCs/>
              </w:rPr>
            </w:pPr>
            <w:r w:rsidRPr="00CF7917">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2307" w:name="_Toc60777386"/>
      <w:bookmarkStart w:id="2308" w:name="_Toc193446400"/>
      <w:bookmarkStart w:id="2309" w:name="_Toc193452205"/>
      <w:bookmarkStart w:id="2310" w:name="_Toc193463477"/>
      <w:bookmarkStart w:id="2311" w:name="_Toc201295764"/>
      <w:bookmarkStart w:id="2312" w:name="_Toc210312057"/>
      <w:bookmarkStart w:id="2313" w:name="MCCQCTEMPBM_00000484"/>
      <w:r w:rsidRPr="0036584A">
        <w:rPr>
          <w:rFonts w:eastAsia="SimSun"/>
        </w:rPr>
        <w:t>–</w:t>
      </w:r>
      <w:r w:rsidRPr="0036584A">
        <w:rPr>
          <w:rFonts w:eastAsia="SimSun"/>
        </w:rPr>
        <w:tab/>
      </w:r>
      <w:r w:rsidRPr="0036584A">
        <w:rPr>
          <w:rFonts w:eastAsia="SimSun"/>
          <w:i/>
        </w:rPr>
        <w:t>SI-SchedulingInfo</w:t>
      </w:r>
      <w:bookmarkEnd w:id="2307"/>
      <w:bookmarkEnd w:id="2308"/>
      <w:bookmarkEnd w:id="2309"/>
      <w:bookmarkEnd w:id="2310"/>
      <w:bookmarkEnd w:id="2311"/>
      <w:bookmarkEnd w:id="2312"/>
    </w:p>
    <w:bookmarkEnd w:id="2313"/>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CF7917" w:rsidRDefault="00394471" w:rsidP="0036584A">
      <w:pPr>
        <w:pStyle w:val="PL"/>
        <w:rPr>
          <w:color w:val="808080"/>
        </w:rPr>
      </w:pPr>
      <w:r w:rsidRPr="0036584A">
        <w:t xml:space="preserve">    </w:t>
      </w:r>
      <w:r w:rsidRPr="00CF7917">
        <w:t xml:space="preserve">si-RequestConfig                    SI-RequestConfig                                                </w:t>
      </w:r>
      <w:r w:rsidRPr="00CF7917">
        <w:rPr>
          <w:color w:val="993366"/>
        </w:rPr>
        <w:t>OPTIONAL</w:t>
      </w:r>
      <w:r w:rsidRPr="00CF7917">
        <w:t xml:space="preserve">,  </w:t>
      </w:r>
      <w:r w:rsidRPr="00CF7917">
        <w:rPr>
          <w:color w:val="808080"/>
        </w:rPr>
        <w:t>-- Cond MSG-1</w:t>
      </w:r>
    </w:p>
    <w:p w14:paraId="2F7973C3" w14:textId="77777777" w:rsidR="00394471" w:rsidRPr="00CF7917" w:rsidRDefault="00394471" w:rsidP="0036584A">
      <w:pPr>
        <w:pStyle w:val="PL"/>
        <w:rPr>
          <w:color w:val="808080"/>
        </w:rPr>
      </w:pPr>
      <w:r w:rsidRPr="00CF7917">
        <w:t xml:space="preserve">    si-RequestConfigSUL                 SI-RequestConfig                                                </w:t>
      </w:r>
      <w:r w:rsidRPr="00CF7917">
        <w:rPr>
          <w:color w:val="993366"/>
        </w:rPr>
        <w:t>OPTIONAL</w:t>
      </w:r>
      <w:r w:rsidRPr="00CF7917">
        <w:t xml:space="preserve">,  </w:t>
      </w:r>
      <w:r w:rsidRPr="00CF7917">
        <w:rPr>
          <w:color w:val="808080"/>
        </w:rPr>
        <w:t>-- Cond SUL-MSG-1</w:t>
      </w:r>
    </w:p>
    <w:p w14:paraId="615AB988" w14:textId="3A7BA54C" w:rsidR="00394471" w:rsidRPr="0036584A" w:rsidRDefault="00394471" w:rsidP="0036584A">
      <w:pPr>
        <w:pStyle w:val="PL"/>
        <w:rPr>
          <w:color w:val="808080"/>
        </w:rPr>
      </w:pPr>
      <w:r w:rsidRPr="00CF7917">
        <w:t xml:space="preserve">    </w:t>
      </w:r>
      <w:r w:rsidRPr="0036584A">
        <w:t xml:space="preserve">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lastRenderedPageBreak/>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2314" w:name="_Hlk152263496"/>
      <w:r w:rsidRPr="0036584A">
        <w:t xml:space="preserve">SI-SchedulingInfo-v1800 ::=         </w:t>
      </w:r>
      <w:r w:rsidRPr="0036584A">
        <w:rPr>
          <w:color w:val="993366"/>
        </w:rPr>
        <w:t>SEQUENCE</w:t>
      </w:r>
      <w:r w:rsidRPr="0036584A">
        <w:t xml:space="preserve"> {</w:t>
      </w:r>
    </w:p>
    <w:p w14:paraId="6E3E2A2D" w14:textId="22F49975" w:rsidR="00566BC6" w:rsidRPr="00CF7917" w:rsidRDefault="00566BC6" w:rsidP="0036584A">
      <w:pPr>
        <w:pStyle w:val="PL"/>
        <w:rPr>
          <w:color w:val="808080"/>
        </w:rPr>
      </w:pPr>
      <w:r w:rsidRPr="0036584A">
        <w:t xml:space="preserve">    </w:t>
      </w:r>
      <w:r w:rsidRPr="00CF7917">
        <w:t xml:space="preserve">si-RequestConfigMSG1-Repetition-r18           SI-RequestConfigRepetition-r18                        </w:t>
      </w:r>
      <w:r w:rsidRPr="00CF7917">
        <w:rPr>
          <w:color w:val="993366"/>
        </w:rPr>
        <w:t>OPTIONAL</w:t>
      </w:r>
      <w:r w:rsidRPr="00CF7917">
        <w:t xml:space="preserve">,  </w:t>
      </w:r>
      <w:r w:rsidRPr="00CF7917">
        <w:rPr>
          <w:color w:val="808080"/>
        </w:rPr>
        <w:t>-- Cond MSG-1</w:t>
      </w:r>
    </w:p>
    <w:p w14:paraId="61E4FFA6" w14:textId="3819027E" w:rsidR="00566BC6" w:rsidRPr="00CF7917" w:rsidRDefault="00566BC6" w:rsidP="0036584A">
      <w:pPr>
        <w:pStyle w:val="PL"/>
        <w:rPr>
          <w:color w:val="808080"/>
        </w:rPr>
      </w:pPr>
      <w:r w:rsidRPr="00CF7917">
        <w:t xml:space="preserve">    si-RequestConfigRedCap-MSG1-Repetition-r18    SI-RequestConfigRepetition-r18                        </w:t>
      </w:r>
      <w:r w:rsidRPr="00CF7917">
        <w:rPr>
          <w:color w:val="993366"/>
        </w:rPr>
        <w:t>OPTIONAL</w:t>
      </w:r>
      <w:r w:rsidRPr="00CF7917">
        <w:t xml:space="preserve">,  </w:t>
      </w:r>
      <w:r w:rsidRPr="00CF7917">
        <w:rPr>
          <w:color w:val="808080"/>
        </w:rPr>
        <w:t xml:space="preserve">-- Cond </w:t>
      </w:r>
      <w:r w:rsidR="00AD0C30" w:rsidRPr="00CF7917">
        <w:rPr>
          <w:color w:val="808080"/>
        </w:rPr>
        <w:t>REDCAP-MSG-1</w:t>
      </w:r>
    </w:p>
    <w:p w14:paraId="29307486" w14:textId="32815D7D" w:rsidR="00566BC6" w:rsidRPr="00CF7917" w:rsidRDefault="00566BC6" w:rsidP="0036584A">
      <w:pPr>
        <w:pStyle w:val="PL"/>
        <w:rPr>
          <w:color w:val="808080"/>
        </w:rPr>
      </w:pPr>
      <w:r w:rsidRPr="00CF7917">
        <w:t xml:space="preserve">    si-RequestConfigSUL-MSG1-Repetition-r18       SI-RequestConfigRepetition-r18                        </w:t>
      </w:r>
      <w:r w:rsidRPr="00CF7917">
        <w:rPr>
          <w:color w:val="993366"/>
        </w:rPr>
        <w:t>OPTIONAL</w:t>
      </w:r>
      <w:r w:rsidRPr="00CF7917">
        <w:t xml:space="preserve">   </w:t>
      </w:r>
      <w:r w:rsidRPr="00CF7917">
        <w:rPr>
          <w:color w:val="808080"/>
        </w:rPr>
        <w:t xml:space="preserve">-- Cond </w:t>
      </w:r>
      <w:r w:rsidR="00AD0C30" w:rsidRPr="00CF7917">
        <w:rPr>
          <w:color w:val="808080"/>
        </w:rPr>
        <w:t>SUL-MSG-1</w:t>
      </w:r>
    </w:p>
    <w:p w14:paraId="42F2FDC4" w14:textId="77777777" w:rsidR="00566BC6" w:rsidRPr="0036584A" w:rsidRDefault="00566BC6" w:rsidP="0036584A">
      <w:pPr>
        <w:pStyle w:val="PL"/>
      </w:pPr>
      <w:r w:rsidRPr="0036584A">
        <w:t>}</w:t>
      </w:r>
    </w:p>
    <w:bookmarkEnd w:id="2314"/>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CF7917" w:rsidRDefault="00394471" w:rsidP="0036584A">
      <w:pPr>
        <w:pStyle w:val="PL"/>
      </w:pPr>
      <w:r w:rsidRPr="00CF7917">
        <w:t xml:space="preserve">SIB-TypeInfo ::=                    </w:t>
      </w:r>
      <w:r w:rsidRPr="00CF7917">
        <w:rPr>
          <w:color w:val="993366"/>
        </w:rPr>
        <w:t>SEQUENCE</w:t>
      </w:r>
      <w:r w:rsidRPr="00CF7917">
        <w:t xml:space="preserve"> {</w:t>
      </w:r>
    </w:p>
    <w:p w14:paraId="32778603" w14:textId="77777777" w:rsidR="00394471" w:rsidRPr="00CF7917" w:rsidRDefault="00394471" w:rsidP="0036584A">
      <w:pPr>
        <w:pStyle w:val="PL"/>
      </w:pPr>
      <w:r w:rsidRPr="00CF7917">
        <w:t xml:space="preserve">    type                                </w:t>
      </w:r>
      <w:r w:rsidRPr="00CF7917">
        <w:rPr>
          <w:color w:val="993366"/>
        </w:rPr>
        <w:t>ENUMERATED</w:t>
      </w:r>
      <w:r w:rsidRPr="00CF7917">
        <w:t xml:space="preserve"> {sibType2, sibType3, sibType4, sibType5, sibType6, sibType7, sibType8, sibType9,</w:t>
      </w:r>
    </w:p>
    <w:p w14:paraId="7E358B6D" w14:textId="77777777" w:rsidR="00A73A2D" w:rsidRPr="00CF7917" w:rsidRDefault="00394471" w:rsidP="0036584A">
      <w:pPr>
        <w:pStyle w:val="PL"/>
      </w:pPr>
      <w:r w:rsidRPr="00CF7917">
        <w:t xml:space="preserve">                                                     sibType10-v1610, sibType11-v1610, sibType12-v1610, sibType13-v1610,</w:t>
      </w:r>
    </w:p>
    <w:p w14:paraId="40134E22" w14:textId="4C8CA0E1" w:rsidR="00394471" w:rsidRPr="0036584A" w:rsidRDefault="00A73A2D" w:rsidP="0036584A">
      <w:pPr>
        <w:pStyle w:val="PL"/>
      </w:pPr>
      <w:r w:rsidRPr="00CF7917">
        <w:t xml:space="preserve">                                                    </w:t>
      </w:r>
      <w:r w:rsidR="00394471" w:rsidRPr="00CF7917">
        <w:t xml:space="preserve"> </w:t>
      </w:r>
      <w:r w:rsidR="00394471" w:rsidRPr="0036584A">
        <w:t>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CF7917" w:rsidRDefault="00B44B7F" w:rsidP="0036584A">
      <w:pPr>
        <w:pStyle w:val="PL"/>
      </w:pPr>
      <w:r w:rsidRPr="0036584A">
        <w:t xml:space="preserve">        </w:t>
      </w:r>
      <w:r w:rsidRPr="00CF7917">
        <w:t xml:space="preserve">type1-r17                           </w:t>
      </w:r>
      <w:r w:rsidRPr="00CF7917">
        <w:rPr>
          <w:color w:val="993366"/>
        </w:rPr>
        <w:t>ENUMERATED</w:t>
      </w:r>
      <w:r w:rsidRPr="00CF7917">
        <w:t xml:space="preserve"> {</w:t>
      </w:r>
      <w:r w:rsidR="00944564" w:rsidRPr="00CF7917">
        <w:t>sibType15, sibType16, sibType17, sibType18, sibType19, sibType20, sibType21,</w:t>
      </w:r>
    </w:p>
    <w:p w14:paraId="17887204" w14:textId="5B7CFA51" w:rsidR="00C34FAA" w:rsidRPr="00CF7917" w:rsidRDefault="005B0782" w:rsidP="0036584A">
      <w:pPr>
        <w:pStyle w:val="PL"/>
      </w:pPr>
      <w:r w:rsidRPr="00CF7917">
        <w:t xml:space="preserve">                                                        </w:t>
      </w:r>
      <w:r w:rsidR="00C34FAA" w:rsidRPr="00CF7917">
        <w:t>sibType22-v1800, sibType23-v1800 ,</w:t>
      </w:r>
      <w:r w:rsidR="003D2E3C" w:rsidRPr="00CF7917">
        <w:t>sibType24</w:t>
      </w:r>
      <w:r w:rsidR="00C34FAA" w:rsidRPr="00CF7917">
        <w:t>-v1800</w:t>
      </w:r>
      <w:r w:rsidRPr="00CF7917">
        <w:t xml:space="preserve">, </w:t>
      </w:r>
      <w:r w:rsidR="00503E50" w:rsidRPr="00CF7917">
        <w:t>sibType25-v1800</w:t>
      </w:r>
      <w:r w:rsidRPr="00CF7917">
        <w:t>,</w:t>
      </w:r>
    </w:p>
    <w:p w14:paraId="2F53DA0D" w14:textId="2C77338F" w:rsidR="00B44B7F" w:rsidRPr="00CF7917" w:rsidRDefault="00C34FAA" w:rsidP="0036584A">
      <w:pPr>
        <w:pStyle w:val="PL"/>
      </w:pPr>
      <w:r w:rsidRPr="00CF7917">
        <w:t xml:space="preserve">                                                      </w:t>
      </w:r>
      <w:r w:rsidR="005B0782" w:rsidRPr="00CF7917">
        <w:t xml:space="preserve">  </w:t>
      </w:r>
      <w:r w:rsidR="00BF6332" w:rsidRPr="00CF7917">
        <w:t>sibType17bis</w:t>
      </w:r>
      <w:r w:rsidR="00254B0A" w:rsidRPr="00CF7917">
        <w:t>-v1820</w:t>
      </w:r>
      <w:r w:rsidR="005B0782" w:rsidRPr="00CF7917">
        <w:t xml:space="preserve">, </w:t>
      </w:r>
      <w:r w:rsidR="00C83E3C" w:rsidRPr="00CF7917">
        <w:t>sibType26-v1900</w:t>
      </w:r>
      <w:r w:rsidR="005B0782" w:rsidRPr="00CF7917">
        <w:t>, spare3, spare2, spare1,</w:t>
      </w:r>
      <w:r w:rsidR="00944564" w:rsidRPr="00CF7917">
        <w:t>...</w:t>
      </w:r>
      <w:r w:rsidR="00B44B7F" w:rsidRPr="00CF7917">
        <w:t>},</w:t>
      </w:r>
    </w:p>
    <w:p w14:paraId="3EE0EC6E" w14:textId="7B25639E" w:rsidR="00B44B7F" w:rsidRPr="00CF7917" w:rsidRDefault="00B44B7F" w:rsidP="0036584A">
      <w:pPr>
        <w:pStyle w:val="PL"/>
      </w:pPr>
      <w:r w:rsidRPr="00CF7917">
        <w:t xml:space="preserve">        type2-r17                           </w:t>
      </w:r>
      <w:r w:rsidRPr="00CF7917">
        <w:rPr>
          <w:color w:val="993366"/>
        </w:rPr>
        <w:t>SEQUENCE</w:t>
      </w:r>
      <w:r w:rsidRPr="00CF7917">
        <w:t xml:space="preserve"> {</w:t>
      </w:r>
    </w:p>
    <w:p w14:paraId="67367354" w14:textId="77777777" w:rsidR="00F747EB" w:rsidRPr="00CF7917" w:rsidRDefault="00B44B7F" w:rsidP="0036584A">
      <w:pPr>
        <w:pStyle w:val="PL"/>
      </w:pPr>
      <w:r w:rsidRPr="00CF7917">
        <w:t xml:space="preserve">            posSibType-r17                      </w:t>
      </w:r>
      <w:r w:rsidRPr="00CF7917">
        <w:rPr>
          <w:color w:val="993366"/>
        </w:rPr>
        <w:t>ENUMERATED</w:t>
      </w:r>
      <w:r w:rsidRPr="00CF7917">
        <w:t xml:space="preserve"> {</w:t>
      </w:r>
      <w:r w:rsidR="00944564" w:rsidRPr="00CF7917">
        <w:t>posSibType1-9, posSibType1-10, posSibType2-24, posSibType2-25,</w:t>
      </w:r>
    </w:p>
    <w:p w14:paraId="46EBA782" w14:textId="77777777" w:rsidR="00B4120F" w:rsidRPr="00CF7917" w:rsidRDefault="005B0782" w:rsidP="0036584A">
      <w:pPr>
        <w:pStyle w:val="PL"/>
      </w:pPr>
      <w:r w:rsidRPr="00CF7917">
        <w:t xml:space="preserve">                                                            </w:t>
      </w:r>
      <w:r w:rsidR="00944564" w:rsidRPr="00CF7917">
        <w:t>posSibType6-4, posSibType6-5, posSibType6-6,</w:t>
      </w:r>
      <w:r w:rsidRPr="00CF7917">
        <w:t xml:space="preserve"> </w:t>
      </w:r>
      <w:r w:rsidR="00F005F8" w:rsidRPr="00CF7917">
        <w:rPr>
          <w:rFonts w:eastAsiaTheme="minorEastAsia"/>
        </w:rPr>
        <w:t>posSibType2-17a-v1770</w:t>
      </w:r>
      <w:r w:rsidRPr="00CF7917">
        <w:t>,</w:t>
      </w:r>
    </w:p>
    <w:p w14:paraId="224C1889" w14:textId="5985F2A7" w:rsidR="005B0782" w:rsidRPr="00CF7917" w:rsidRDefault="00F005F8" w:rsidP="0036584A">
      <w:pPr>
        <w:pStyle w:val="PL"/>
      </w:pPr>
      <w:r w:rsidRPr="00CF7917">
        <w:t xml:space="preserve">                                                            posSibType2-18a-v1770</w:t>
      </w:r>
      <w:r w:rsidR="005B0782" w:rsidRPr="00CF7917">
        <w:t xml:space="preserve">, </w:t>
      </w:r>
      <w:r w:rsidRPr="00CF7917">
        <w:t>posSibType2-20a-v1770</w:t>
      </w:r>
      <w:r w:rsidR="005B0782" w:rsidRPr="00CF7917">
        <w:t xml:space="preserve">, </w:t>
      </w:r>
      <w:r w:rsidR="00D3767D" w:rsidRPr="00CF7917">
        <w:t>posSibType1-11</w:t>
      </w:r>
      <w:r w:rsidR="00086332" w:rsidRPr="00CF7917">
        <w:t>-v1800</w:t>
      </w:r>
      <w:r w:rsidR="005B0782" w:rsidRPr="00CF7917">
        <w:t>,</w:t>
      </w:r>
    </w:p>
    <w:p w14:paraId="42E40969" w14:textId="12039C9C" w:rsidR="00086332" w:rsidRPr="00CF7917" w:rsidRDefault="005B0782" w:rsidP="0036584A">
      <w:pPr>
        <w:pStyle w:val="PL"/>
      </w:pPr>
      <w:r w:rsidRPr="00CF7917">
        <w:t xml:space="preserve">                                                            </w:t>
      </w:r>
      <w:r w:rsidR="00086332" w:rsidRPr="00CF7917">
        <w:t xml:space="preserve">posSibType1-12-v1800, </w:t>
      </w:r>
      <w:r w:rsidR="00D3767D" w:rsidRPr="00CF7917">
        <w:t>posSibType2-26</w:t>
      </w:r>
      <w:r w:rsidR="00086332" w:rsidRPr="00CF7917">
        <w:t>-v1800, posSibType2-27-v1800</w:t>
      </w:r>
      <w:r w:rsidRPr="00CF7917">
        <w:t>,</w:t>
      </w:r>
    </w:p>
    <w:p w14:paraId="10877ABF" w14:textId="27EC435A" w:rsidR="001867FB" w:rsidRPr="00CF7917" w:rsidRDefault="00086332" w:rsidP="0036584A">
      <w:pPr>
        <w:pStyle w:val="PL"/>
      </w:pPr>
      <w:r w:rsidRPr="00CF7917">
        <w:t xml:space="preserve">                                                           </w:t>
      </w:r>
      <w:r w:rsidR="005B0782" w:rsidRPr="00CF7917">
        <w:t xml:space="preserve"> </w:t>
      </w:r>
      <w:r w:rsidR="001867FB" w:rsidRPr="00CF7917">
        <w:t>posSibType6-7-v1800, posSibType7-1-v1800</w:t>
      </w:r>
      <w:r w:rsidR="005B0782" w:rsidRPr="00CF7917">
        <w:t>,</w:t>
      </w:r>
      <w:r w:rsidR="00944564" w:rsidRPr="00CF7917">
        <w:t>...</w:t>
      </w:r>
      <w:r w:rsidR="001867FB" w:rsidRPr="00CF7917">
        <w:t>,</w:t>
      </w:r>
    </w:p>
    <w:p w14:paraId="55DB0B48" w14:textId="50148C66" w:rsidR="00B44B7F" w:rsidRPr="00CF7917" w:rsidRDefault="001867FB" w:rsidP="0036584A">
      <w:pPr>
        <w:pStyle w:val="PL"/>
      </w:pPr>
      <w:r w:rsidRPr="00CF7917">
        <w:t xml:space="preserve">                                                            posSibType7-2-v1800, posSibType7-3-v1800, posSibType7-4-v1800</w:t>
      </w:r>
      <w:r w:rsidR="00B44B7F" w:rsidRPr="00CF7917">
        <w:t>},</w:t>
      </w:r>
    </w:p>
    <w:p w14:paraId="4F4CA265" w14:textId="58F23787" w:rsidR="00B44B7F" w:rsidRPr="0036584A" w:rsidRDefault="00B44B7F" w:rsidP="0036584A">
      <w:pPr>
        <w:pStyle w:val="PL"/>
        <w:rPr>
          <w:color w:val="808080"/>
        </w:rPr>
      </w:pPr>
      <w:r w:rsidRPr="00CF7917">
        <w:t xml:space="preserve">            </w:t>
      </w:r>
      <w:r w:rsidRPr="0036584A">
        <w:t xml:space="preserve">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lastRenderedPageBreak/>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2315" w:name="_Toc60777387"/>
      <w:bookmarkStart w:id="2316" w:name="_Toc193446401"/>
      <w:bookmarkStart w:id="2317" w:name="_Toc193452206"/>
      <w:bookmarkStart w:id="2318" w:name="_Toc193463478"/>
      <w:bookmarkStart w:id="2319" w:name="_Toc201295765"/>
      <w:bookmarkStart w:id="2320" w:name="_Toc210312058"/>
      <w:bookmarkStart w:id="2321" w:name="MCCQCTEMPBM_00000485"/>
      <w:r w:rsidRPr="0036584A">
        <w:rPr>
          <w:rFonts w:eastAsia="SimSun"/>
          <w:i/>
          <w:iCs/>
        </w:rPr>
        <w:t>–</w:t>
      </w:r>
      <w:r w:rsidRPr="0036584A">
        <w:rPr>
          <w:rFonts w:eastAsia="SimSun"/>
          <w:i/>
          <w:iCs/>
        </w:rPr>
        <w:tab/>
      </w:r>
      <w:r w:rsidRPr="0036584A">
        <w:rPr>
          <w:i/>
          <w:iCs/>
        </w:rPr>
        <w:t>SK-Counter</w:t>
      </w:r>
      <w:bookmarkEnd w:id="2315"/>
      <w:bookmarkEnd w:id="2316"/>
      <w:bookmarkEnd w:id="2317"/>
      <w:bookmarkEnd w:id="2318"/>
      <w:bookmarkEnd w:id="2319"/>
      <w:bookmarkEnd w:id="2320"/>
    </w:p>
    <w:bookmarkEnd w:id="2321"/>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2322" w:name="_Toc210312059"/>
      <w:r w:rsidRPr="0036584A">
        <w:t>–</w:t>
      </w:r>
      <w:r w:rsidRPr="0036584A">
        <w:tab/>
      </w:r>
      <w:r w:rsidRPr="0036584A">
        <w:rPr>
          <w:i/>
        </w:rPr>
        <w:t>SK-CounterConfigLTM</w:t>
      </w:r>
      <w:bookmarkEnd w:id="2322"/>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lastRenderedPageBreak/>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2323" w:name="_Toc60777388"/>
      <w:bookmarkStart w:id="2324" w:name="_Toc193446402"/>
      <w:bookmarkStart w:id="2325" w:name="_Toc193452207"/>
      <w:bookmarkStart w:id="2326" w:name="_Toc193463479"/>
      <w:bookmarkStart w:id="2327" w:name="_Toc201295766"/>
      <w:bookmarkStart w:id="2328" w:name="_Toc210312060"/>
      <w:bookmarkStart w:id="2329" w:name="MCCQCTEMPBM_00000486"/>
      <w:r w:rsidRPr="0036584A">
        <w:t>–</w:t>
      </w:r>
      <w:r w:rsidRPr="0036584A">
        <w:tab/>
      </w:r>
      <w:r w:rsidRPr="0036584A">
        <w:rPr>
          <w:i/>
        </w:rPr>
        <w:t>SlotFormatCombinationsPerCell</w:t>
      </w:r>
      <w:bookmarkEnd w:id="2323"/>
      <w:bookmarkEnd w:id="2324"/>
      <w:bookmarkEnd w:id="2325"/>
      <w:bookmarkEnd w:id="2326"/>
      <w:bookmarkEnd w:id="2327"/>
      <w:bookmarkEnd w:id="2328"/>
    </w:p>
    <w:bookmarkEnd w:id="2329"/>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lastRenderedPageBreak/>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2330" w:name="_Toc60777389"/>
      <w:bookmarkStart w:id="2331" w:name="_Toc193446403"/>
      <w:bookmarkStart w:id="2332" w:name="_Toc193452208"/>
      <w:bookmarkStart w:id="2333" w:name="_Toc193463480"/>
      <w:bookmarkStart w:id="2334" w:name="_Toc201295767"/>
      <w:bookmarkStart w:id="2335" w:name="_Toc210312061"/>
      <w:bookmarkStart w:id="2336" w:name="MCCQCTEMPBM_00000487"/>
      <w:r w:rsidRPr="0036584A">
        <w:t>–</w:t>
      </w:r>
      <w:r w:rsidRPr="0036584A">
        <w:tab/>
      </w:r>
      <w:r w:rsidRPr="0036584A">
        <w:rPr>
          <w:i/>
        </w:rPr>
        <w:t>SlotFormatIndicator</w:t>
      </w:r>
      <w:bookmarkEnd w:id="2330"/>
      <w:bookmarkEnd w:id="2331"/>
      <w:bookmarkEnd w:id="2332"/>
      <w:bookmarkEnd w:id="2333"/>
      <w:bookmarkEnd w:id="2334"/>
      <w:bookmarkEnd w:id="2335"/>
    </w:p>
    <w:bookmarkEnd w:id="2336"/>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lastRenderedPageBreak/>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2337" w:name="_Toc60777390"/>
      <w:bookmarkStart w:id="2338" w:name="_Toc193446404"/>
      <w:bookmarkStart w:id="2339" w:name="_Toc193452209"/>
      <w:bookmarkStart w:id="2340" w:name="_Toc193463481"/>
      <w:bookmarkStart w:id="2341" w:name="_Toc201295768"/>
      <w:bookmarkStart w:id="2342" w:name="_Toc210312062"/>
      <w:bookmarkStart w:id="2343" w:name="MCCQCTEMPBM_00000488"/>
      <w:r w:rsidRPr="0036584A">
        <w:t>–</w:t>
      </w:r>
      <w:r w:rsidRPr="0036584A">
        <w:tab/>
      </w:r>
      <w:r w:rsidRPr="0036584A">
        <w:rPr>
          <w:i/>
        </w:rPr>
        <w:t>S-NSSAI</w:t>
      </w:r>
      <w:bookmarkEnd w:id="2337"/>
      <w:bookmarkEnd w:id="2338"/>
      <w:bookmarkEnd w:id="2339"/>
      <w:bookmarkEnd w:id="2340"/>
      <w:bookmarkEnd w:id="2341"/>
      <w:bookmarkEnd w:id="2342"/>
    </w:p>
    <w:bookmarkEnd w:id="2343"/>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2344" w:name="_Toc60777391"/>
      <w:bookmarkStart w:id="2345" w:name="_Toc193446405"/>
      <w:bookmarkStart w:id="2346" w:name="_Toc193452210"/>
      <w:bookmarkStart w:id="2347" w:name="_Toc193463482"/>
      <w:bookmarkStart w:id="2348" w:name="_Toc201295769"/>
      <w:bookmarkStart w:id="2349" w:name="_Toc210312063"/>
      <w:bookmarkStart w:id="2350" w:name="MCCQCTEMPBM_00000489"/>
      <w:r w:rsidRPr="0036584A">
        <w:t>–</w:t>
      </w:r>
      <w:r w:rsidRPr="0036584A">
        <w:tab/>
      </w:r>
      <w:r w:rsidRPr="0036584A">
        <w:rPr>
          <w:i/>
        </w:rPr>
        <w:t>SpeedStateScaleFactors</w:t>
      </w:r>
      <w:bookmarkEnd w:id="2344"/>
      <w:bookmarkEnd w:id="2345"/>
      <w:bookmarkEnd w:id="2346"/>
      <w:bookmarkEnd w:id="2347"/>
      <w:bookmarkEnd w:id="2348"/>
      <w:bookmarkEnd w:id="2349"/>
    </w:p>
    <w:bookmarkEnd w:id="2350"/>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2351" w:name="_Toc60777392"/>
      <w:bookmarkStart w:id="2352" w:name="_Toc193446406"/>
      <w:bookmarkStart w:id="2353" w:name="_Toc193452211"/>
      <w:bookmarkStart w:id="2354" w:name="_Toc193463483"/>
      <w:bookmarkStart w:id="2355" w:name="_Toc201295770"/>
      <w:bookmarkStart w:id="2356" w:name="_Toc210312064"/>
      <w:bookmarkStart w:id="2357" w:name="MCCQCTEMPBM_00000490"/>
      <w:r w:rsidRPr="0036584A">
        <w:t>–</w:t>
      </w:r>
      <w:r w:rsidRPr="0036584A">
        <w:tab/>
      </w:r>
      <w:r w:rsidRPr="0036584A">
        <w:rPr>
          <w:i/>
        </w:rPr>
        <w:t>SPS-Config</w:t>
      </w:r>
      <w:bookmarkEnd w:id="2351"/>
      <w:bookmarkEnd w:id="2352"/>
      <w:bookmarkEnd w:id="2353"/>
      <w:bookmarkEnd w:id="2354"/>
      <w:bookmarkEnd w:id="2355"/>
      <w:bookmarkEnd w:id="2356"/>
    </w:p>
    <w:bookmarkEnd w:id="2357"/>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CF7917" w:rsidRDefault="00394471" w:rsidP="0036584A">
      <w:pPr>
        <w:pStyle w:val="PL"/>
      </w:pPr>
      <w:r w:rsidRPr="0036584A">
        <w:t xml:space="preserve">                                                        </w:t>
      </w:r>
      <w:r w:rsidRPr="00CF7917">
        <w:t>spare6, spare5, spare4, spare3, spare2, spare1},</w:t>
      </w:r>
    </w:p>
    <w:p w14:paraId="0F2A1BB2" w14:textId="77777777" w:rsidR="00394471" w:rsidRPr="0036584A" w:rsidRDefault="00394471" w:rsidP="0036584A">
      <w:pPr>
        <w:pStyle w:val="PL"/>
      </w:pPr>
      <w:r w:rsidRPr="00CF7917">
        <w:t xml:space="preserve">    </w:t>
      </w:r>
      <w:r w:rsidRPr="0036584A">
        <w:t xml:space="preserve">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lastRenderedPageBreak/>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2358" w:name="_Toc60777393"/>
      <w:bookmarkStart w:id="2359" w:name="_Toc193446407"/>
      <w:bookmarkStart w:id="2360" w:name="_Toc193452212"/>
      <w:bookmarkStart w:id="2361" w:name="_Toc193463484"/>
      <w:bookmarkStart w:id="2362" w:name="_Toc201295771"/>
      <w:bookmarkStart w:id="2363" w:name="_Toc210312065"/>
      <w:bookmarkStart w:id="2364" w:name="MCCQCTEMPBM_00000491"/>
      <w:r w:rsidRPr="0036584A">
        <w:t>–</w:t>
      </w:r>
      <w:r w:rsidRPr="0036584A">
        <w:tab/>
      </w:r>
      <w:r w:rsidRPr="0036584A">
        <w:rPr>
          <w:i/>
        </w:rPr>
        <w:t>SPS-ConfigIndex</w:t>
      </w:r>
      <w:bookmarkEnd w:id="2358"/>
      <w:bookmarkEnd w:id="2359"/>
      <w:bookmarkEnd w:id="2360"/>
      <w:bookmarkEnd w:id="2361"/>
      <w:bookmarkEnd w:id="2362"/>
      <w:bookmarkEnd w:id="2363"/>
    </w:p>
    <w:bookmarkEnd w:id="2364"/>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lastRenderedPageBreak/>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2365" w:name="_Toc60777394"/>
      <w:bookmarkStart w:id="2366" w:name="_Toc193446408"/>
      <w:bookmarkStart w:id="2367" w:name="_Toc193452213"/>
      <w:bookmarkStart w:id="2368" w:name="_Toc193463485"/>
      <w:bookmarkStart w:id="2369" w:name="_Toc201295772"/>
      <w:bookmarkStart w:id="2370" w:name="_Toc210312066"/>
      <w:bookmarkStart w:id="2371" w:name="MCCQCTEMPBM_00000492"/>
      <w:r w:rsidRPr="0036584A">
        <w:t>–</w:t>
      </w:r>
      <w:r w:rsidRPr="0036584A">
        <w:tab/>
      </w:r>
      <w:r w:rsidRPr="0036584A">
        <w:rPr>
          <w:i/>
        </w:rPr>
        <w:t>SPS-PUCCH-AN</w:t>
      </w:r>
      <w:bookmarkEnd w:id="2365"/>
      <w:bookmarkEnd w:id="2366"/>
      <w:bookmarkEnd w:id="2367"/>
      <w:bookmarkEnd w:id="2368"/>
      <w:bookmarkEnd w:id="2369"/>
      <w:bookmarkEnd w:id="2370"/>
    </w:p>
    <w:bookmarkEnd w:id="2371"/>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2372" w:name="_Toc60777395"/>
      <w:bookmarkStart w:id="2373" w:name="_Toc193446409"/>
      <w:bookmarkStart w:id="2374" w:name="_Toc193452214"/>
      <w:bookmarkStart w:id="2375" w:name="_Toc193463486"/>
      <w:bookmarkStart w:id="2376" w:name="_Toc201295773"/>
      <w:bookmarkStart w:id="2377" w:name="_Toc210312067"/>
      <w:bookmarkStart w:id="2378" w:name="MCCQCTEMPBM_00000493"/>
      <w:r w:rsidRPr="0036584A">
        <w:t>–</w:t>
      </w:r>
      <w:r w:rsidRPr="0036584A">
        <w:tab/>
      </w:r>
      <w:r w:rsidRPr="0036584A">
        <w:rPr>
          <w:i/>
        </w:rPr>
        <w:t>SPS-PUCCH-AN-List</w:t>
      </w:r>
      <w:bookmarkEnd w:id="2372"/>
      <w:bookmarkEnd w:id="2373"/>
      <w:bookmarkEnd w:id="2374"/>
      <w:bookmarkEnd w:id="2375"/>
      <w:bookmarkEnd w:id="2376"/>
      <w:bookmarkEnd w:id="2377"/>
    </w:p>
    <w:bookmarkEnd w:id="2378"/>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2379" w:name="_Toc60777396"/>
      <w:bookmarkStart w:id="2380" w:name="_Toc193446410"/>
      <w:bookmarkStart w:id="2381" w:name="_Toc193452215"/>
      <w:bookmarkStart w:id="2382" w:name="_Toc193463487"/>
      <w:bookmarkStart w:id="2383" w:name="_Toc201295774"/>
      <w:bookmarkStart w:id="2384" w:name="_Toc210312068"/>
      <w:bookmarkStart w:id="2385" w:name="MCCQCTEMPBM_00000494"/>
      <w:r w:rsidRPr="0036584A">
        <w:t>–</w:t>
      </w:r>
      <w:r w:rsidRPr="0036584A">
        <w:tab/>
      </w:r>
      <w:r w:rsidRPr="0036584A">
        <w:rPr>
          <w:i/>
        </w:rPr>
        <w:t>SRB-Identity</w:t>
      </w:r>
      <w:bookmarkEnd w:id="2379"/>
      <w:bookmarkEnd w:id="2380"/>
      <w:bookmarkEnd w:id="2381"/>
      <w:bookmarkEnd w:id="2382"/>
      <w:bookmarkEnd w:id="2383"/>
      <w:bookmarkEnd w:id="2384"/>
    </w:p>
    <w:bookmarkEnd w:id="2385"/>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lastRenderedPageBreak/>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2386" w:name="_Toc60777397"/>
      <w:bookmarkStart w:id="2387" w:name="_Toc193446411"/>
      <w:bookmarkStart w:id="2388" w:name="_Toc193452216"/>
      <w:bookmarkStart w:id="2389" w:name="_Toc193463488"/>
      <w:bookmarkStart w:id="2390" w:name="_Toc201295775"/>
      <w:bookmarkStart w:id="2391" w:name="_Toc210312069"/>
      <w:bookmarkStart w:id="2392" w:name="MCCQCTEMPBM_00000495"/>
      <w:r w:rsidRPr="0036584A">
        <w:t>–</w:t>
      </w:r>
      <w:r w:rsidRPr="0036584A">
        <w:tab/>
      </w:r>
      <w:r w:rsidRPr="0036584A">
        <w:rPr>
          <w:i/>
        </w:rPr>
        <w:t>SRS-CarrierSwitching</w:t>
      </w:r>
      <w:bookmarkEnd w:id="2386"/>
      <w:bookmarkEnd w:id="2387"/>
      <w:bookmarkEnd w:id="2388"/>
      <w:bookmarkEnd w:id="2389"/>
      <w:bookmarkEnd w:id="2390"/>
      <w:bookmarkEnd w:id="2391"/>
    </w:p>
    <w:bookmarkEnd w:id="2392"/>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lastRenderedPageBreak/>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2393" w:name="_Toc60777398"/>
      <w:bookmarkStart w:id="2394" w:name="_Toc193446412"/>
      <w:bookmarkStart w:id="2395" w:name="_Toc193452217"/>
      <w:bookmarkStart w:id="2396" w:name="_Toc193463489"/>
      <w:bookmarkStart w:id="2397" w:name="_Toc201295776"/>
      <w:bookmarkStart w:id="2398" w:name="_Toc210312070"/>
      <w:bookmarkStart w:id="2399" w:name="MCCQCTEMPBM_00000496"/>
      <w:r w:rsidRPr="0036584A">
        <w:t>–</w:t>
      </w:r>
      <w:r w:rsidRPr="0036584A">
        <w:tab/>
      </w:r>
      <w:r w:rsidRPr="0036584A">
        <w:rPr>
          <w:i/>
        </w:rPr>
        <w:t>SRS-Config</w:t>
      </w:r>
      <w:bookmarkEnd w:id="2393"/>
      <w:bookmarkEnd w:id="2394"/>
      <w:bookmarkEnd w:id="2395"/>
      <w:bookmarkEnd w:id="2396"/>
      <w:bookmarkEnd w:id="2397"/>
      <w:bookmarkEnd w:id="2398"/>
    </w:p>
    <w:bookmarkEnd w:id="2399"/>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lastRenderedPageBreak/>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lastRenderedPageBreak/>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lastRenderedPageBreak/>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CF7917" w:rsidRDefault="00394471" w:rsidP="0036584A">
      <w:pPr>
        <w:pStyle w:val="PL"/>
      </w:pPr>
      <w:r w:rsidRPr="0036584A">
        <w:t xml:space="preserve">        </w:t>
      </w:r>
      <w:r w:rsidRPr="00CF7917">
        <w:t xml:space="preserve">c-SRS                                   </w:t>
      </w:r>
      <w:r w:rsidRPr="00CF7917">
        <w:rPr>
          <w:color w:val="993366"/>
        </w:rPr>
        <w:t>INTEGER</w:t>
      </w:r>
      <w:r w:rsidRPr="00CF7917">
        <w:t xml:space="preserve"> (0..63),</w:t>
      </w:r>
    </w:p>
    <w:p w14:paraId="25553EDC" w14:textId="77777777" w:rsidR="00394471" w:rsidRPr="00CF7917" w:rsidRDefault="00394471" w:rsidP="0036584A">
      <w:pPr>
        <w:pStyle w:val="PL"/>
      </w:pPr>
      <w:r w:rsidRPr="00CF7917">
        <w:t xml:space="preserve">        b-SRS                                   </w:t>
      </w:r>
      <w:r w:rsidRPr="00CF7917">
        <w:rPr>
          <w:color w:val="993366"/>
        </w:rPr>
        <w:t>INTEGER</w:t>
      </w:r>
      <w:r w:rsidRPr="00CF7917">
        <w:t xml:space="preserve"> (0..3),</w:t>
      </w:r>
    </w:p>
    <w:p w14:paraId="52593DE9" w14:textId="77777777" w:rsidR="00394471" w:rsidRPr="0036584A" w:rsidRDefault="00394471" w:rsidP="0036584A">
      <w:pPr>
        <w:pStyle w:val="PL"/>
      </w:pPr>
      <w:r w:rsidRPr="00CF7917">
        <w:t xml:space="preserve">        </w:t>
      </w:r>
      <w:r w:rsidRPr="0036584A">
        <w:t xml:space="preserve">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lastRenderedPageBreak/>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CF7917" w:rsidRDefault="000F2B5F" w:rsidP="0036584A">
      <w:pPr>
        <w:pStyle w:val="PL"/>
      </w:pPr>
      <w:r w:rsidRPr="0036584A">
        <w:t xml:space="preserve">        </w:t>
      </w:r>
      <w:r w:rsidRPr="00CF7917">
        <w:t xml:space="preserve">combOffset-n8-r17                       </w:t>
      </w:r>
      <w:r w:rsidRPr="00CF7917">
        <w:rPr>
          <w:color w:val="993366"/>
        </w:rPr>
        <w:t>INTEGER</w:t>
      </w:r>
      <w:r w:rsidRPr="00CF7917">
        <w:t xml:space="preserve"> (0..7),</w:t>
      </w:r>
    </w:p>
    <w:p w14:paraId="7C28F78B" w14:textId="7C503BC9" w:rsidR="000F2B5F" w:rsidRPr="00CF7917" w:rsidRDefault="000F2B5F" w:rsidP="0036584A">
      <w:pPr>
        <w:pStyle w:val="PL"/>
      </w:pPr>
      <w:r w:rsidRPr="00CF7917">
        <w:t xml:space="preserve">        cyclicShift-n8-r17                      </w:t>
      </w:r>
      <w:r w:rsidRPr="00CF7917">
        <w:rPr>
          <w:color w:val="993366"/>
        </w:rPr>
        <w:t>INTEGER</w:t>
      </w:r>
      <w:r w:rsidRPr="00CF7917">
        <w:t xml:space="preserve"> (0..5)</w:t>
      </w:r>
    </w:p>
    <w:p w14:paraId="4AAD85F5" w14:textId="5B2575E6" w:rsidR="000F2B5F" w:rsidRPr="0036584A" w:rsidRDefault="000F2B5F" w:rsidP="0036584A">
      <w:pPr>
        <w:pStyle w:val="PL"/>
        <w:rPr>
          <w:color w:val="808080"/>
        </w:rPr>
      </w:pPr>
      <w:r w:rsidRPr="00CF7917">
        <w:t xml:space="preserve">    </w:t>
      </w:r>
      <w:r w:rsidRPr="0036584A">
        <w:t xml:space="preserve">}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lastRenderedPageBreak/>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lastRenderedPageBreak/>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CF7917" w:rsidRDefault="00394471" w:rsidP="0036584A">
      <w:pPr>
        <w:pStyle w:val="PL"/>
      </w:pPr>
      <w:r w:rsidRPr="0036584A">
        <w:t xml:space="preserve">    </w:t>
      </w:r>
      <w:r w:rsidRPr="00CF7917">
        <w:t xml:space="preserve">sfn-SSB-Offset-r16                  </w:t>
      </w:r>
      <w:r w:rsidRPr="00CF7917">
        <w:rPr>
          <w:color w:val="993366"/>
        </w:rPr>
        <w:t>INTEGER</w:t>
      </w:r>
      <w:r w:rsidRPr="00CF7917">
        <w:t xml:space="preserve"> (0..15),</w:t>
      </w:r>
    </w:p>
    <w:p w14:paraId="5EBA51A5" w14:textId="77777777" w:rsidR="00394471" w:rsidRPr="0036584A" w:rsidRDefault="00394471" w:rsidP="0036584A">
      <w:pPr>
        <w:pStyle w:val="PL"/>
        <w:rPr>
          <w:color w:val="808080"/>
        </w:rPr>
      </w:pPr>
      <w:r w:rsidRPr="00CF7917">
        <w:t xml:space="preserve">    </w:t>
      </w:r>
      <w:r w:rsidRPr="0036584A">
        <w:t xml:space="preserve">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CF7917" w:rsidRDefault="00394471" w:rsidP="0036584A">
      <w:pPr>
        <w:pStyle w:val="PL"/>
      </w:pPr>
      <w:r w:rsidRPr="0036584A">
        <w:t xml:space="preserve">    </w:t>
      </w:r>
      <w:r w:rsidRPr="00CF7917">
        <w:t xml:space="preserve">sl1                                     </w:t>
      </w:r>
      <w:r w:rsidRPr="00CF7917">
        <w:rPr>
          <w:color w:val="993366"/>
        </w:rPr>
        <w:t>NULL</w:t>
      </w:r>
      <w:r w:rsidRPr="00CF7917">
        <w:t>,</w:t>
      </w:r>
    </w:p>
    <w:p w14:paraId="7C069FBE" w14:textId="77777777" w:rsidR="00394471" w:rsidRPr="00CF7917" w:rsidRDefault="00394471" w:rsidP="0036584A">
      <w:pPr>
        <w:pStyle w:val="PL"/>
      </w:pPr>
      <w:r w:rsidRPr="00CF7917">
        <w:t xml:space="preserve">    sl2                                     </w:t>
      </w:r>
      <w:r w:rsidRPr="00CF7917">
        <w:rPr>
          <w:color w:val="993366"/>
        </w:rPr>
        <w:t>INTEGER</w:t>
      </w:r>
      <w:r w:rsidRPr="00CF7917">
        <w:t>(0..1),</w:t>
      </w:r>
    </w:p>
    <w:p w14:paraId="252B40E0" w14:textId="77777777" w:rsidR="00394471" w:rsidRPr="00CF7917" w:rsidRDefault="00394471" w:rsidP="0036584A">
      <w:pPr>
        <w:pStyle w:val="PL"/>
      </w:pPr>
      <w:r w:rsidRPr="00CF7917">
        <w:t xml:space="preserve">    sl4                                     </w:t>
      </w:r>
      <w:r w:rsidRPr="00CF7917">
        <w:rPr>
          <w:color w:val="993366"/>
        </w:rPr>
        <w:t>INTEGER</w:t>
      </w:r>
      <w:r w:rsidRPr="00CF7917">
        <w:t>(0..3),</w:t>
      </w:r>
    </w:p>
    <w:p w14:paraId="076486CD" w14:textId="77777777" w:rsidR="00394471" w:rsidRPr="00CF7917" w:rsidRDefault="00394471" w:rsidP="0036584A">
      <w:pPr>
        <w:pStyle w:val="PL"/>
      </w:pPr>
      <w:r w:rsidRPr="00CF7917">
        <w:t xml:space="preserve">    sl5                                     </w:t>
      </w:r>
      <w:r w:rsidRPr="00CF7917">
        <w:rPr>
          <w:color w:val="993366"/>
        </w:rPr>
        <w:t>INTEGER</w:t>
      </w:r>
      <w:r w:rsidRPr="00CF7917">
        <w:t>(0..4),</w:t>
      </w:r>
    </w:p>
    <w:p w14:paraId="36942D81" w14:textId="77777777" w:rsidR="00394471" w:rsidRPr="00CF7917" w:rsidRDefault="00394471" w:rsidP="0036584A">
      <w:pPr>
        <w:pStyle w:val="PL"/>
      </w:pPr>
      <w:r w:rsidRPr="00CF7917">
        <w:t xml:space="preserve">    sl8                                     </w:t>
      </w:r>
      <w:r w:rsidRPr="00CF7917">
        <w:rPr>
          <w:color w:val="993366"/>
        </w:rPr>
        <w:t>INTEGER</w:t>
      </w:r>
      <w:r w:rsidRPr="00CF7917">
        <w:t>(0..7),</w:t>
      </w:r>
    </w:p>
    <w:p w14:paraId="6DA28F31" w14:textId="77777777" w:rsidR="00394471" w:rsidRPr="00CF7917" w:rsidRDefault="00394471" w:rsidP="0036584A">
      <w:pPr>
        <w:pStyle w:val="PL"/>
      </w:pPr>
      <w:r w:rsidRPr="00CF7917">
        <w:t xml:space="preserve">    sl10                                    </w:t>
      </w:r>
      <w:r w:rsidRPr="00CF7917">
        <w:rPr>
          <w:color w:val="993366"/>
        </w:rPr>
        <w:t>INTEGER</w:t>
      </w:r>
      <w:r w:rsidRPr="00CF7917">
        <w:t>(0..9),</w:t>
      </w:r>
    </w:p>
    <w:p w14:paraId="105C4922" w14:textId="77777777" w:rsidR="00394471" w:rsidRPr="00CF7917" w:rsidRDefault="00394471" w:rsidP="0036584A">
      <w:pPr>
        <w:pStyle w:val="PL"/>
      </w:pPr>
      <w:r w:rsidRPr="00CF7917">
        <w:t xml:space="preserve">    sl16                                    </w:t>
      </w:r>
      <w:r w:rsidRPr="00CF7917">
        <w:rPr>
          <w:color w:val="993366"/>
        </w:rPr>
        <w:t>INTEGER</w:t>
      </w:r>
      <w:r w:rsidRPr="00CF7917">
        <w:t>(0..15),</w:t>
      </w:r>
    </w:p>
    <w:p w14:paraId="3F6E5A6B" w14:textId="77777777" w:rsidR="00394471" w:rsidRPr="00CF7917" w:rsidRDefault="00394471" w:rsidP="0036584A">
      <w:pPr>
        <w:pStyle w:val="PL"/>
      </w:pPr>
      <w:r w:rsidRPr="00CF7917">
        <w:t xml:space="preserve">    sl20                                    </w:t>
      </w:r>
      <w:r w:rsidRPr="00CF7917">
        <w:rPr>
          <w:color w:val="993366"/>
        </w:rPr>
        <w:t>INTEGER</w:t>
      </w:r>
      <w:r w:rsidRPr="00CF7917">
        <w:t>(0..19),</w:t>
      </w:r>
    </w:p>
    <w:p w14:paraId="078F9623" w14:textId="77777777" w:rsidR="00394471" w:rsidRPr="00CF7917" w:rsidRDefault="00394471" w:rsidP="0036584A">
      <w:pPr>
        <w:pStyle w:val="PL"/>
      </w:pPr>
      <w:r w:rsidRPr="00CF7917">
        <w:t xml:space="preserve">    sl32                                    </w:t>
      </w:r>
      <w:r w:rsidRPr="00CF7917">
        <w:rPr>
          <w:color w:val="993366"/>
        </w:rPr>
        <w:t>INTEGER</w:t>
      </w:r>
      <w:r w:rsidRPr="00CF7917">
        <w:t>(0..31),</w:t>
      </w:r>
    </w:p>
    <w:p w14:paraId="2A7F7955" w14:textId="77777777" w:rsidR="00394471" w:rsidRPr="00CF7917" w:rsidRDefault="00394471" w:rsidP="0036584A">
      <w:pPr>
        <w:pStyle w:val="PL"/>
      </w:pPr>
      <w:r w:rsidRPr="00CF7917">
        <w:t xml:space="preserve">    sl40                                    </w:t>
      </w:r>
      <w:r w:rsidRPr="00CF7917">
        <w:rPr>
          <w:color w:val="993366"/>
        </w:rPr>
        <w:t>INTEGER</w:t>
      </w:r>
      <w:r w:rsidRPr="00CF7917">
        <w:t>(0..39),</w:t>
      </w:r>
    </w:p>
    <w:p w14:paraId="775E89B1" w14:textId="77777777" w:rsidR="00394471" w:rsidRPr="00CF7917" w:rsidRDefault="00394471" w:rsidP="0036584A">
      <w:pPr>
        <w:pStyle w:val="PL"/>
      </w:pPr>
      <w:r w:rsidRPr="00CF7917">
        <w:t xml:space="preserve">    sl64                                    </w:t>
      </w:r>
      <w:r w:rsidRPr="00CF7917">
        <w:rPr>
          <w:color w:val="993366"/>
        </w:rPr>
        <w:t>INTEGER</w:t>
      </w:r>
      <w:r w:rsidRPr="00CF7917">
        <w:t>(0..63),</w:t>
      </w:r>
    </w:p>
    <w:p w14:paraId="00D54703" w14:textId="77777777" w:rsidR="00394471" w:rsidRPr="00CF7917" w:rsidRDefault="00394471" w:rsidP="0036584A">
      <w:pPr>
        <w:pStyle w:val="PL"/>
      </w:pPr>
      <w:r w:rsidRPr="00CF7917">
        <w:t xml:space="preserve">    sl80                                    </w:t>
      </w:r>
      <w:r w:rsidRPr="00CF7917">
        <w:rPr>
          <w:color w:val="993366"/>
        </w:rPr>
        <w:t>INTEGER</w:t>
      </w:r>
      <w:r w:rsidRPr="00CF7917">
        <w:t>(0..79),</w:t>
      </w:r>
    </w:p>
    <w:p w14:paraId="1111ED5F" w14:textId="77777777" w:rsidR="00394471" w:rsidRPr="00CF7917" w:rsidRDefault="00394471" w:rsidP="0036584A">
      <w:pPr>
        <w:pStyle w:val="PL"/>
      </w:pPr>
      <w:r w:rsidRPr="00CF7917">
        <w:t xml:space="preserve">    sl160                                   </w:t>
      </w:r>
      <w:r w:rsidRPr="00CF7917">
        <w:rPr>
          <w:color w:val="993366"/>
        </w:rPr>
        <w:t>INTEGER</w:t>
      </w:r>
      <w:r w:rsidRPr="00CF7917">
        <w:t>(0..159),</w:t>
      </w:r>
    </w:p>
    <w:p w14:paraId="77CC2097" w14:textId="77777777" w:rsidR="00394471" w:rsidRPr="00CF7917" w:rsidRDefault="00394471" w:rsidP="0036584A">
      <w:pPr>
        <w:pStyle w:val="PL"/>
      </w:pPr>
      <w:r w:rsidRPr="00CF7917">
        <w:t xml:space="preserve">    sl320                                   </w:t>
      </w:r>
      <w:r w:rsidRPr="00CF7917">
        <w:rPr>
          <w:color w:val="993366"/>
        </w:rPr>
        <w:t>INTEGER</w:t>
      </w:r>
      <w:r w:rsidRPr="00CF7917">
        <w:t>(0..319),</w:t>
      </w:r>
    </w:p>
    <w:p w14:paraId="6D0B2658" w14:textId="77777777" w:rsidR="00394471" w:rsidRPr="00CF7917" w:rsidRDefault="00394471" w:rsidP="0036584A">
      <w:pPr>
        <w:pStyle w:val="PL"/>
      </w:pPr>
      <w:r w:rsidRPr="00CF7917">
        <w:t xml:space="preserve">    sl640                                   </w:t>
      </w:r>
      <w:r w:rsidRPr="00CF7917">
        <w:rPr>
          <w:color w:val="993366"/>
        </w:rPr>
        <w:t>INTEGER</w:t>
      </w:r>
      <w:r w:rsidRPr="00CF7917">
        <w:t>(0..639),</w:t>
      </w:r>
    </w:p>
    <w:p w14:paraId="5FCAEC56" w14:textId="77777777" w:rsidR="00394471" w:rsidRPr="00CF7917" w:rsidRDefault="00394471" w:rsidP="0036584A">
      <w:pPr>
        <w:pStyle w:val="PL"/>
      </w:pPr>
      <w:r w:rsidRPr="00CF7917">
        <w:t xml:space="preserve">    sl1280                                  </w:t>
      </w:r>
      <w:r w:rsidRPr="00CF7917">
        <w:rPr>
          <w:color w:val="993366"/>
        </w:rPr>
        <w:t>INTEGER</w:t>
      </w:r>
      <w:r w:rsidRPr="00CF7917">
        <w:t>(0..1279),</w:t>
      </w:r>
    </w:p>
    <w:p w14:paraId="06D98E84" w14:textId="77777777" w:rsidR="00394471" w:rsidRPr="00CF7917" w:rsidRDefault="00394471" w:rsidP="0036584A">
      <w:pPr>
        <w:pStyle w:val="PL"/>
      </w:pPr>
      <w:r w:rsidRPr="00CF7917">
        <w:t xml:space="preserve">    sl2560                                  </w:t>
      </w:r>
      <w:r w:rsidRPr="00CF7917">
        <w:rPr>
          <w:color w:val="993366"/>
        </w:rPr>
        <w:t>INTEGER</w:t>
      </w:r>
      <w:r w:rsidRPr="00CF7917">
        <w:t>(0..2559)</w:t>
      </w:r>
    </w:p>
    <w:p w14:paraId="633D0750" w14:textId="77777777" w:rsidR="00394471" w:rsidRPr="00CF7917" w:rsidRDefault="00394471" w:rsidP="0036584A">
      <w:pPr>
        <w:pStyle w:val="PL"/>
      </w:pPr>
      <w:r w:rsidRPr="00CF7917">
        <w:t>}</w:t>
      </w:r>
    </w:p>
    <w:p w14:paraId="374E6C18" w14:textId="77777777" w:rsidR="00394471" w:rsidRPr="00CF7917" w:rsidRDefault="00394471" w:rsidP="0036584A">
      <w:pPr>
        <w:pStyle w:val="PL"/>
      </w:pPr>
    </w:p>
    <w:p w14:paraId="56959B00" w14:textId="77777777" w:rsidR="00394471" w:rsidRPr="00CF7917" w:rsidRDefault="00394471" w:rsidP="0036584A">
      <w:pPr>
        <w:pStyle w:val="PL"/>
      </w:pPr>
      <w:r w:rsidRPr="00CF7917">
        <w:t xml:space="preserve">SRS-PeriodicityAndOffset-r16 ::=        </w:t>
      </w:r>
      <w:r w:rsidRPr="00CF7917">
        <w:rPr>
          <w:color w:val="993366"/>
        </w:rPr>
        <w:t>CHOICE</w:t>
      </w:r>
      <w:r w:rsidRPr="00CF7917">
        <w:t xml:space="preserve"> {</w:t>
      </w:r>
    </w:p>
    <w:p w14:paraId="44683760" w14:textId="77777777" w:rsidR="00394471" w:rsidRPr="00CF7917" w:rsidRDefault="00394471" w:rsidP="0036584A">
      <w:pPr>
        <w:pStyle w:val="PL"/>
      </w:pPr>
      <w:r w:rsidRPr="00CF7917">
        <w:lastRenderedPageBreak/>
        <w:t xml:space="preserve">    sl1                                     </w:t>
      </w:r>
      <w:r w:rsidRPr="00CF7917">
        <w:rPr>
          <w:color w:val="993366"/>
        </w:rPr>
        <w:t>NULL</w:t>
      </w:r>
      <w:r w:rsidRPr="00CF7917">
        <w:t>,</w:t>
      </w:r>
    </w:p>
    <w:p w14:paraId="6D2138B0" w14:textId="77777777" w:rsidR="00394471" w:rsidRPr="00CF7917" w:rsidRDefault="00394471" w:rsidP="0036584A">
      <w:pPr>
        <w:pStyle w:val="PL"/>
      </w:pPr>
      <w:r w:rsidRPr="00CF7917">
        <w:t xml:space="preserve">    sl2                                     </w:t>
      </w:r>
      <w:r w:rsidRPr="00CF7917">
        <w:rPr>
          <w:color w:val="993366"/>
        </w:rPr>
        <w:t>INTEGER</w:t>
      </w:r>
      <w:r w:rsidRPr="00CF7917">
        <w:t>(0..1),</w:t>
      </w:r>
    </w:p>
    <w:p w14:paraId="2E889779" w14:textId="77777777" w:rsidR="00394471" w:rsidRPr="00CF7917" w:rsidRDefault="00394471" w:rsidP="0036584A">
      <w:pPr>
        <w:pStyle w:val="PL"/>
      </w:pPr>
      <w:r w:rsidRPr="00CF7917">
        <w:t xml:space="preserve">    sl4                                     </w:t>
      </w:r>
      <w:r w:rsidRPr="00CF7917">
        <w:rPr>
          <w:color w:val="993366"/>
        </w:rPr>
        <w:t>INTEGER</w:t>
      </w:r>
      <w:r w:rsidRPr="00CF7917">
        <w:t>(0..3),</w:t>
      </w:r>
    </w:p>
    <w:p w14:paraId="4927C736" w14:textId="77777777" w:rsidR="00394471" w:rsidRPr="00CF7917" w:rsidRDefault="00394471" w:rsidP="0036584A">
      <w:pPr>
        <w:pStyle w:val="PL"/>
      </w:pPr>
      <w:r w:rsidRPr="00CF7917">
        <w:t xml:space="preserve">    sl5                                     </w:t>
      </w:r>
      <w:r w:rsidRPr="00CF7917">
        <w:rPr>
          <w:color w:val="993366"/>
        </w:rPr>
        <w:t>INTEGER</w:t>
      </w:r>
      <w:r w:rsidRPr="00CF7917">
        <w:t>(0..4),</w:t>
      </w:r>
    </w:p>
    <w:p w14:paraId="16123CAF" w14:textId="77777777" w:rsidR="00394471" w:rsidRPr="00CF7917" w:rsidRDefault="00394471" w:rsidP="0036584A">
      <w:pPr>
        <w:pStyle w:val="PL"/>
      </w:pPr>
      <w:r w:rsidRPr="00CF7917">
        <w:t xml:space="preserve">    sl8                                     </w:t>
      </w:r>
      <w:r w:rsidRPr="00CF7917">
        <w:rPr>
          <w:color w:val="993366"/>
        </w:rPr>
        <w:t>INTEGER</w:t>
      </w:r>
      <w:r w:rsidRPr="00CF7917">
        <w:t>(0..7),</w:t>
      </w:r>
    </w:p>
    <w:p w14:paraId="54AEC5C9" w14:textId="77777777" w:rsidR="00394471" w:rsidRPr="00CF7917" w:rsidRDefault="00394471" w:rsidP="0036584A">
      <w:pPr>
        <w:pStyle w:val="PL"/>
      </w:pPr>
      <w:r w:rsidRPr="00CF7917">
        <w:t xml:space="preserve">    sl10                                    </w:t>
      </w:r>
      <w:r w:rsidRPr="00CF7917">
        <w:rPr>
          <w:color w:val="993366"/>
        </w:rPr>
        <w:t>INTEGER</w:t>
      </w:r>
      <w:r w:rsidRPr="00CF7917">
        <w:t>(0..9),</w:t>
      </w:r>
    </w:p>
    <w:p w14:paraId="4FE6A369" w14:textId="77777777" w:rsidR="00394471" w:rsidRPr="00CF7917" w:rsidRDefault="00394471" w:rsidP="0036584A">
      <w:pPr>
        <w:pStyle w:val="PL"/>
      </w:pPr>
      <w:r w:rsidRPr="00CF7917">
        <w:t xml:space="preserve">    sl16                                    </w:t>
      </w:r>
      <w:r w:rsidRPr="00CF7917">
        <w:rPr>
          <w:color w:val="993366"/>
        </w:rPr>
        <w:t>INTEGER</w:t>
      </w:r>
      <w:r w:rsidRPr="00CF7917">
        <w:t>(0..15),</w:t>
      </w:r>
    </w:p>
    <w:p w14:paraId="5E17C27E" w14:textId="77777777" w:rsidR="00394471" w:rsidRPr="00CF7917" w:rsidRDefault="00394471" w:rsidP="0036584A">
      <w:pPr>
        <w:pStyle w:val="PL"/>
      </w:pPr>
      <w:r w:rsidRPr="00CF7917">
        <w:t xml:space="preserve">    sl20                                    </w:t>
      </w:r>
      <w:r w:rsidRPr="00CF7917">
        <w:rPr>
          <w:color w:val="993366"/>
        </w:rPr>
        <w:t>INTEGER</w:t>
      </w:r>
      <w:r w:rsidRPr="00CF7917">
        <w:t>(0..19),</w:t>
      </w:r>
    </w:p>
    <w:p w14:paraId="508D4353" w14:textId="77777777" w:rsidR="00394471" w:rsidRPr="00CF7917" w:rsidRDefault="00394471" w:rsidP="0036584A">
      <w:pPr>
        <w:pStyle w:val="PL"/>
      </w:pPr>
      <w:r w:rsidRPr="00CF7917">
        <w:t xml:space="preserve">    sl32                                    </w:t>
      </w:r>
      <w:r w:rsidRPr="00CF7917">
        <w:rPr>
          <w:color w:val="993366"/>
        </w:rPr>
        <w:t>INTEGER</w:t>
      </w:r>
      <w:r w:rsidRPr="00CF7917">
        <w:t>(0..31),</w:t>
      </w:r>
    </w:p>
    <w:p w14:paraId="565CA20A" w14:textId="77777777" w:rsidR="00394471" w:rsidRPr="00CF7917" w:rsidRDefault="00394471" w:rsidP="0036584A">
      <w:pPr>
        <w:pStyle w:val="PL"/>
      </w:pPr>
      <w:r w:rsidRPr="00CF7917">
        <w:t xml:space="preserve">    sl40                                    </w:t>
      </w:r>
      <w:r w:rsidRPr="00CF7917">
        <w:rPr>
          <w:color w:val="993366"/>
        </w:rPr>
        <w:t>INTEGER</w:t>
      </w:r>
      <w:r w:rsidRPr="00CF7917">
        <w:t>(0..39),</w:t>
      </w:r>
    </w:p>
    <w:p w14:paraId="3AC14023" w14:textId="77777777" w:rsidR="00394471" w:rsidRPr="00CF7917" w:rsidRDefault="00394471" w:rsidP="0036584A">
      <w:pPr>
        <w:pStyle w:val="PL"/>
      </w:pPr>
      <w:r w:rsidRPr="00CF7917">
        <w:t xml:space="preserve">    sl64                                    </w:t>
      </w:r>
      <w:r w:rsidRPr="00CF7917">
        <w:rPr>
          <w:color w:val="993366"/>
        </w:rPr>
        <w:t>INTEGER</w:t>
      </w:r>
      <w:r w:rsidRPr="00CF7917">
        <w:t>(0..63),</w:t>
      </w:r>
    </w:p>
    <w:p w14:paraId="22C644C6" w14:textId="77777777" w:rsidR="00394471" w:rsidRPr="00CF7917" w:rsidRDefault="00394471" w:rsidP="0036584A">
      <w:pPr>
        <w:pStyle w:val="PL"/>
      </w:pPr>
      <w:r w:rsidRPr="00CF7917">
        <w:t xml:space="preserve">    sl80                                    </w:t>
      </w:r>
      <w:r w:rsidRPr="00CF7917">
        <w:rPr>
          <w:color w:val="993366"/>
        </w:rPr>
        <w:t>INTEGER</w:t>
      </w:r>
      <w:r w:rsidRPr="00CF7917">
        <w:t>(0..79),</w:t>
      </w:r>
    </w:p>
    <w:p w14:paraId="2B493367" w14:textId="77777777" w:rsidR="00394471" w:rsidRPr="00CF7917" w:rsidRDefault="00394471" w:rsidP="0036584A">
      <w:pPr>
        <w:pStyle w:val="PL"/>
      </w:pPr>
      <w:r w:rsidRPr="00CF7917">
        <w:t xml:space="preserve">    sl160                                   </w:t>
      </w:r>
      <w:r w:rsidRPr="00CF7917">
        <w:rPr>
          <w:color w:val="993366"/>
        </w:rPr>
        <w:t>INTEGER</w:t>
      </w:r>
      <w:r w:rsidRPr="00CF7917">
        <w:t>(0..159),</w:t>
      </w:r>
    </w:p>
    <w:p w14:paraId="3245B73B" w14:textId="77777777" w:rsidR="00394471" w:rsidRPr="00CF7917" w:rsidRDefault="00394471" w:rsidP="0036584A">
      <w:pPr>
        <w:pStyle w:val="PL"/>
      </w:pPr>
      <w:r w:rsidRPr="00CF7917">
        <w:t xml:space="preserve">    sl320                                   </w:t>
      </w:r>
      <w:r w:rsidRPr="00CF7917">
        <w:rPr>
          <w:color w:val="993366"/>
        </w:rPr>
        <w:t>INTEGER</w:t>
      </w:r>
      <w:r w:rsidRPr="00CF7917">
        <w:t>(0..319),</w:t>
      </w:r>
    </w:p>
    <w:p w14:paraId="379330D8" w14:textId="77777777" w:rsidR="00394471" w:rsidRPr="00CF7917" w:rsidRDefault="00394471" w:rsidP="0036584A">
      <w:pPr>
        <w:pStyle w:val="PL"/>
      </w:pPr>
      <w:r w:rsidRPr="00CF7917">
        <w:t xml:space="preserve">    sl640                                   </w:t>
      </w:r>
      <w:r w:rsidRPr="00CF7917">
        <w:rPr>
          <w:color w:val="993366"/>
        </w:rPr>
        <w:t>INTEGER</w:t>
      </w:r>
      <w:r w:rsidRPr="00CF7917">
        <w:t>(0..639),</w:t>
      </w:r>
    </w:p>
    <w:p w14:paraId="24C5A337" w14:textId="77777777" w:rsidR="00394471" w:rsidRPr="00CF7917" w:rsidRDefault="00394471" w:rsidP="0036584A">
      <w:pPr>
        <w:pStyle w:val="PL"/>
      </w:pPr>
      <w:r w:rsidRPr="00CF7917">
        <w:t xml:space="preserve">    sl1280                                  </w:t>
      </w:r>
      <w:r w:rsidRPr="00CF7917">
        <w:rPr>
          <w:color w:val="993366"/>
        </w:rPr>
        <w:t>INTEGER</w:t>
      </w:r>
      <w:r w:rsidRPr="00CF7917">
        <w:t>(0..1279),</w:t>
      </w:r>
    </w:p>
    <w:p w14:paraId="4D13392A" w14:textId="77777777" w:rsidR="00394471" w:rsidRPr="00CF7917" w:rsidRDefault="00394471" w:rsidP="0036584A">
      <w:pPr>
        <w:pStyle w:val="PL"/>
      </w:pPr>
      <w:r w:rsidRPr="00CF7917">
        <w:t xml:space="preserve">    sl2560                                  </w:t>
      </w:r>
      <w:r w:rsidRPr="00CF7917">
        <w:rPr>
          <w:color w:val="993366"/>
        </w:rPr>
        <w:t>INTEGER</w:t>
      </w:r>
      <w:r w:rsidRPr="00CF7917">
        <w:t>(0..2559),</w:t>
      </w:r>
    </w:p>
    <w:p w14:paraId="7584E555" w14:textId="77777777" w:rsidR="00394471" w:rsidRPr="00CF7917" w:rsidRDefault="00394471" w:rsidP="0036584A">
      <w:pPr>
        <w:pStyle w:val="PL"/>
      </w:pPr>
      <w:r w:rsidRPr="00CF7917">
        <w:t xml:space="preserve">    sl5120                                  </w:t>
      </w:r>
      <w:r w:rsidRPr="00CF7917">
        <w:rPr>
          <w:color w:val="993366"/>
        </w:rPr>
        <w:t>INTEGER</w:t>
      </w:r>
      <w:r w:rsidRPr="00CF7917">
        <w:t>(0..5119),</w:t>
      </w:r>
    </w:p>
    <w:p w14:paraId="065EEF5C" w14:textId="77777777" w:rsidR="00394471" w:rsidRPr="00CF7917" w:rsidRDefault="00394471" w:rsidP="0036584A">
      <w:pPr>
        <w:pStyle w:val="PL"/>
      </w:pPr>
      <w:r w:rsidRPr="00CF7917">
        <w:t xml:space="preserve">    sl10240                                 </w:t>
      </w:r>
      <w:r w:rsidRPr="00CF7917">
        <w:rPr>
          <w:color w:val="993366"/>
        </w:rPr>
        <w:t>INTEGER</w:t>
      </w:r>
      <w:r w:rsidRPr="00CF7917">
        <w:t>(0..10239),</w:t>
      </w:r>
    </w:p>
    <w:p w14:paraId="03114B1B" w14:textId="77777777" w:rsidR="00394471" w:rsidRPr="00CF7917" w:rsidRDefault="00394471" w:rsidP="0036584A">
      <w:pPr>
        <w:pStyle w:val="PL"/>
      </w:pPr>
      <w:r w:rsidRPr="00CF7917">
        <w:t xml:space="preserve">    sl40960                                 </w:t>
      </w:r>
      <w:r w:rsidRPr="00CF7917">
        <w:rPr>
          <w:color w:val="993366"/>
        </w:rPr>
        <w:t>INTEGER</w:t>
      </w:r>
      <w:r w:rsidRPr="00CF7917">
        <w:t>(0..40959),</w:t>
      </w:r>
    </w:p>
    <w:p w14:paraId="497B0481" w14:textId="77777777" w:rsidR="00394471" w:rsidRPr="00CF7917" w:rsidRDefault="00394471" w:rsidP="0036584A">
      <w:pPr>
        <w:pStyle w:val="PL"/>
      </w:pPr>
      <w:r w:rsidRPr="00CF7917">
        <w:t xml:space="preserve">    sl81920                                 </w:t>
      </w:r>
      <w:r w:rsidRPr="00CF7917">
        <w:rPr>
          <w:color w:val="993366"/>
        </w:rPr>
        <w:t>INTEGER</w:t>
      </w:r>
      <w:r w:rsidRPr="00CF7917">
        <w:t>(0..81919),</w:t>
      </w:r>
    </w:p>
    <w:p w14:paraId="0F689D77" w14:textId="77777777" w:rsidR="00394471" w:rsidRPr="00CF7917" w:rsidRDefault="00394471" w:rsidP="0036584A">
      <w:pPr>
        <w:pStyle w:val="PL"/>
      </w:pPr>
      <w:r w:rsidRPr="00CF7917">
        <w:t xml:space="preserve">    ...</w:t>
      </w:r>
    </w:p>
    <w:p w14:paraId="3B6D851E" w14:textId="77777777" w:rsidR="00394471" w:rsidRPr="00CF7917" w:rsidRDefault="00394471" w:rsidP="0036584A">
      <w:pPr>
        <w:pStyle w:val="PL"/>
      </w:pPr>
      <w:r w:rsidRPr="00CF7917">
        <w:t>}</w:t>
      </w:r>
    </w:p>
    <w:p w14:paraId="630F6F92" w14:textId="6B102863" w:rsidR="00306103" w:rsidRPr="00CF7917" w:rsidRDefault="00306103" w:rsidP="0036584A">
      <w:pPr>
        <w:pStyle w:val="PL"/>
      </w:pPr>
    </w:p>
    <w:p w14:paraId="6364CCE7" w14:textId="313ACAD4" w:rsidR="00963709" w:rsidRPr="00CF7917" w:rsidRDefault="00963709" w:rsidP="0036584A">
      <w:pPr>
        <w:pStyle w:val="PL"/>
      </w:pPr>
      <w:r w:rsidRPr="00CF7917">
        <w:t xml:space="preserve">SRS-PeriodicityAndOffsetExt-r16 ::=     </w:t>
      </w:r>
      <w:r w:rsidRPr="00CF7917">
        <w:rPr>
          <w:color w:val="993366"/>
        </w:rPr>
        <w:t>CHOICE</w:t>
      </w:r>
      <w:r w:rsidRPr="00CF7917">
        <w:t xml:space="preserve"> {</w:t>
      </w:r>
    </w:p>
    <w:p w14:paraId="2D15A0CC" w14:textId="7ED1235F" w:rsidR="00963709" w:rsidRPr="00CF7917" w:rsidRDefault="00963709" w:rsidP="0036584A">
      <w:pPr>
        <w:pStyle w:val="PL"/>
      </w:pPr>
      <w:r w:rsidRPr="00CF7917">
        <w:t xml:space="preserve">    sl128                                   </w:t>
      </w:r>
      <w:r w:rsidRPr="00CF7917">
        <w:rPr>
          <w:color w:val="993366"/>
        </w:rPr>
        <w:t>INTEGER</w:t>
      </w:r>
      <w:r w:rsidRPr="00CF7917">
        <w:t>(0..127),</w:t>
      </w:r>
    </w:p>
    <w:p w14:paraId="31C674A6" w14:textId="18C33AF5" w:rsidR="00963709" w:rsidRPr="00CF7917" w:rsidRDefault="00963709" w:rsidP="0036584A">
      <w:pPr>
        <w:pStyle w:val="PL"/>
      </w:pPr>
      <w:r w:rsidRPr="00CF7917">
        <w:t xml:space="preserve">    sl256                                   </w:t>
      </w:r>
      <w:r w:rsidRPr="00CF7917">
        <w:rPr>
          <w:color w:val="993366"/>
        </w:rPr>
        <w:t>INTEGER</w:t>
      </w:r>
      <w:r w:rsidRPr="00CF7917">
        <w:t>(0..255),</w:t>
      </w:r>
    </w:p>
    <w:p w14:paraId="2575C32C" w14:textId="7B0BA64E" w:rsidR="00963709" w:rsidRPr="0036584A" w:rsidRDefault="00963709" w:rsidP="0036584A">
      <w:pPr>
        <w:pStyle w:val="PL"/>
      </w:pPr>
      <w:r w:rsidRPr="00CF7917">
        <w:t xml:space="preserve">    </w:t>
      </w:r>
      <w:r w:rsidRPr="0036584A">
        <w:t xml:space="preserve">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lastRenderedPageBreak/>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lastRenderedPageBreak/>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2400" w:name="OLE_LINK15"/>
            <w:bookmarkStart w:id="2401" w:name="OLE_LINK16"/>
            <w:r w:rsidRPr="0036584A">
              <w:rPr>
                <w:rFonts w:cs="Arial"/>
                <w:i/>
                <w:szCs w:val="18"/>
              </w:rPr>
              <w:t xml:space="preserve">srs-ResourceId </w:t>
            </w:r>
            <w:bookmarkEnd w:id="2400"/>
            <w:bookmarkEnd w:id="2401"/>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lastRenderedPageBreak/>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lastRenderedPageBreak/>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lastRenderedPageBreak/>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2402" w:name="OLE_LINK36"/>
            <w:bookmarkStart w:id="2403"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2402"/>
            <w:bookmarkEnd w:id="2403"/>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2404" w:name="_Toc193446413"/>
      <w:bookmarkStart w:id="2405" w:name="_Toc193452218"/>
      <w:bookmarkStart w:id="2406" w:name="_Toc193463490"/>
      <w:bookmarkStart w:id="2407" w:name="_Toc201295777"/>
      <w:bookmarkStart w:id="2408" w:name="_Toc210312071"/>
      <w:bookmarkStart w:id="2409" w:name="MCCQCTEMPBM_00000497"/>
      <w:r w:rsidRPr="0036584A">
        <w:rPr>
          <w:rFonts w:eastAsia="MS Mincho"/>
        </w:rPr>
        <w:t>–</w:t>
      </w:r>
      <w:r w:rsidRPr="0036584A">
        <w:rPr>
          <w:rFonts w:eastAsia="MS Mincho"/>
        </w:rPr>
        <w:tab/>
      </w:r>
      <w:r w:rsidRPr="0036584A">
        <w:rPr>
          <w:rFonts w:eastAsia="MS Mincho"/>
          <w:i/>
        </w:rPr>
        <w:t>SRS-PosTx-Hopping</w:t>
      </w:r>
      <w:bookmarkEnd w:id="2404"/>
      <w:bookmarkEnd w:id="2405"/>
      <w:bookmarkEnd w:id="2406"/>
      <w:bookmarkEnd w:id="2407"/>
      <w:bookmarkEnd w:id="2408"/>
    </w:p>
    <w:bookmarkEnd w:id="2409"/>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lastRenderedPageBreak/>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t>SRS-PosUplinkTransmissionWindowConfig</w:t>
            </w:r>
            <w:r w:rsidRPr="0036584A">
              <w:rPr>
                <w:lang w:eastAsia="sv-SE"/>
              </w:rPr>
              <w:t xml:space="preserve"> field descriptions</w:t>
            </w:r>
          </w:p>
        </w:tc>
      </w:tr>
      <w:tr w:rsidR="00E2443C" w:rsidRPr="0036584A" w14:paraId="41154693" w14:textId="77777777" w:rsidTr="003C0E58">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3C0E58">
            <w:pPr>
              <w:pStyle w:val="TAL"/>
              <w:rPr>
                <w:b/>
                <w:bCs/>
                <w:i/>
                <w:iCs/>
                <w:lang w:eastAsia="sv-SE"/>
              </w:rPr>
            </w:pPr>
            <w:r w:rsidRPr="0036584A">
              <w:rPr>
                <w:b/>
                <w:bCs/>
                <w:i/>
                <w:iCs/>
                <w:lang w:eastAsia="sv-SE"/>
              </w:rPr>
              <w:t>dummy</w:t>
            </w:r>
          </w:p>
          <w:p w14:paraId="30FBA5D2" w14:textId="77777777" w:rsidR="00E2443C" w:rsidRPr="0036584A" w:rsidRDefault="00E2443C" w:rsidP="003C0E58">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2410" w:name="_Toc139045708"/>
      <w:bookmarkStart w:id="2411" w:name="_Toc193446414"/>
      <w:bookmarkStart w:id="2412" w:name="_Toc193452219"/>
      <w:bookmarkStart w:id="2413" w:name="_Toc193463491"/>
      <w:bookmarkStart w:id="2414" w:name="_Toc201295778"/>
      <w:bookmarkStart w:id="2415" w:name="_Toc210312072"/>
      <w:bookmarkStart w:id="2416" w:name="MCCQCTEMPBM_00000498"/>
      <w:r w:rsidRPr="0036584A">
        <w:t>–</w:t>
      </w:r>
      <w:r w:rsidRPr="0036584A">
        <w:tab/>
      </w:r>
      <w:bookmarkStart w:id="2417" w:name="_Hlk147989819"/>
      <w:r w:rsidRPr="0036584A">
        <w:rPr>
          <w:i/>
          <w:iCs/>
        </w:rPr>
        <w:t>SRS-Pos</w:t>
      </w:r>
      <w:bookmarkStart w:id="2418" w:name="_Hlk147989734"/>
      <w:r w:rsidRPr="0036584A">
        <w:rPr>
          <w:i/>
          <w:iCs/>
        </w:rPr>
        <w:t>ResourceSetLinkedForAggBW</w:t>
      </w:r>
      <w:bookmarkEnd w:id="2410"/>
      <w:bookmarkEnd w:id="2411"/>
      <w:bookmarkEnd w:id="2412"/>
      <w:bookmarkEnd w:id="2413"/>
      <w:bookmarkEnd w:id="2414"/>
      <w:bookmarkEnd w:id="2415"/>
      <w:bookmarkEnd w:id="2417"/>
      <w:bookmarkEnd w:id="2418"/>
    </w:p>
    <w:bookmarkEnd w:id="2416"/>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2419" w:name="_Hlk147989672"/>
      <w:r w:rsidRPr="0036584A">
        <w:t>SRS-PosResourceSetLinkedForAggBW</w:t>
      </w:r>
      <w:bookmarkEnd w:id="2419"/>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CF7917" w:rsidRDefault="00E43714" w:rsidP="0036584A">
      <w:pPr>
        <w:pStyle w:val="PL"/>
      </w:pPr>
      <w:r w:rsidRPr="0036584A">
        <w:t xml:space="preserve">            </w:t>
      </w:r>
      <w:r w:rsidRPr="00CF7917">
        <w:t>servingCellAndBWP-Id-r18                  ServingCellAndBWP-Id-r17,</w:t>
      </w:r>
    </w:p>
    <w:p w14:paraId="04601A3C" w14:textId="7D732BC9" w:rsidR="00E43714" w:rsidRPr="0036584A" w:rsidRDefault="00E43714" w:rsidP="0036584A">
      <w:pPr>
        <w:pStyle w:val="PL"/>
      </w:pPr>
      <w:r w:rsidRPr="00CF7917">
        <w:t xml:space="preserve">            </w:t>
      </w:r>
      <w:r w:rsidRPr="0036584A">
        <w:t>...</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2420" w:name="_Toc210312073"/>
      <w:r w:rsidRPr="0036584A">
        <w:rPr>
          <w:rFonts w:eastAsia="MS Mincho"/>
        </w:rPr>
        <w:t>–</w:t>
      </w:r>
      <w:r w:rsidRPr="0036584A">
        <w:rPr>
          <w:rFonts w:eastAsia="MS Mincho"/>
        </w:rPr>
        <w:tab/>
      </w:r>
      <w:r w:rsidRPr="0036584A">
        <w:rPr>
          <w:rFonts w:eastAsia="MS Mincho"/>
          <w:i/>
        </w:rPr>
        <w:t>SRS-RSRP-MeasResource</w:t>
      </w:r>
      <w:bookmarkEnd w:id="2420"/>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34227A5F" w:rsidR="0010762D" w:rsidRPr="0036584A" w:rsidRDefault="0010762D" w:rsidP="0036584A">
      <w:pPr>
        <w:pStyle w:val="PL"/>
      </w:pPr>
      <w:r w:rsidRPr="0036584A">
        <w:t xml:space="preserve">SRS-RSRP-MeasResource-r19 ::=            </w:t>
      </w:r>
      <w:ins w:id="2421" w:author="Huawei-Tao Cai" w:date="2025-11-27T16:46:00Z">
        <w:r w:rsidR="008106A8">
          <w:t xml:space="preserve">    </w:t>
        </w:r>
      </w:ins>
      <w:r w:rsidRPr="0036584A">
        <w:rPr>
          <w:color w:val="993366"/>
        </w:rPr>
        <w:t>SEQUENCE</w:t>
      </w:r>
      <w:r w:rsidRPr="0036584A">
        <w:t xml:space="preserve"> {</w:t>
      </w:r>
    </w:p>
    <w:p w14:paraId="1DCC8907" w14:textId="41C8F4E1" w:rsidR="0010762D" w:rsidRPr="0036584A" w:rsidRDefault="0010762D" w:rsidP="0036584A">
      <w:pPr>
        <w:pStyle w:val="PL"/>
        <w:rPr>
          <w:color w:val="808080"/>
        </w:rPr>
      </w:pPr>
      <w:r w:rsidRPr="0036584A">
        <w:t xml:space="preserve">    srs-RSRP-MeasResourceId-r19              </w:t>
      </w:r>
      <w:ins w:id="2422" w:author="Huawei-Tao Cai" w:date="2025-11-27T16:46:00Z">
        <w:r w:rsidR="008106A8">
          <w:t xml:space="preserve">    </w:t>
        </w:r>
      </w:ins>
      <w:r w:rsidRPr="0036584A">
        <w:t xml:space="preserve">SRS-RSRP-MeasResourceId-r19                                  </w:t>
      </w:r>
      <w:r w:rsidRPr="0036584A">
        <w:rPr>
          <w:color w:val="993366"/>
        </w:rPr>
        <w:t>OPTIONAL</w:t>
      </w:r>
      <w:r w:rsidRPr="0036584A">
        <w:t xml:space="preserve">,   </w:t>
      </w:r>
      <w:r w:rsidRPr="0036584A">
        <w:rPr>
          <w:color w:val="808080"/>
        </w:rPr>
        <w:t>-- Need R</w:t>
      </w:r>
    </w:p>
    <w:p w14:paraId="4AB18B50" w14:textId="1334B552" w:rsidR="0010762D" w:rsidRPr="0036584A" w:rsidRDefault="0010762D" w:rsidP="0036584A">
      <w:pPr>
        <w:pStyle w:val="PL"/>
        <w:rPr>
          <w:color w:val="808080"/>
        </w:rPr>
      </w:pPr>
      <w:r w:rsidRPr="0036584A">
        <w:t xml:space="preserve">    srs-Resource-r19                         </w:t>
      </w:r>
      <w:ins w:id="2423" w:author="Huawei-Tao Cai" w:date="2025-11-27T16:46:00Z">
        <w:r w:rsidR="008106A8">
          <w:t xml:space="preserve">    </w:t>
        </w:r>
      </w:ins>
      <w:r w:rsidRPr="0036584A">
        <w:t xml:space="preserve">SRS-Resource                                                 </w:t>
      </w:r>
      <w:r w:rsidRPr="0036584A">
        <w:rPr>
          <w:color w:val="993366"/>
        </w:rPr>
        <w:t>OPTIONAL</w:t>
      </w:r>
      <w:r w:rsidRPr="0036584A">
        <w:t xml:space="preserve">,   </w:t>
      </w:r>
      <w:r w:rsidRPr="0036584A">
        <w:rPr>
          <w:color w:val="808080"/>
        </w:rPr>
        <w:t>-- Need R</w:t>
      </w:r>
    </w:p>
    <w:p w14:paraId="183A57A1" w14:textId="2B3C7CBF" w:rsidR="0010762D" w:rsidRPr="0036584A" w:rsidRDefault="0010762D" w:rsidP="0036584A">
      <w:pPr>
        <w:pStyle w:val="PL"/>
        <w:rPr>
          <w:color w:val="808080"/>
        </w:rPr>
      </w:pPr>
      <w:r w:rsidRPr="0036584A">
        <w:t xml:space="preserve">    qcl-InfoPeriodicSRS-RSRP-MeasResource</w:t>
      </w:r>
      <w:ins w:id="2424" w:author="Huawei-Tao Cai" w:date="2025-11-27T16:45:00Z">
        <w:r w:rsidR="008106A8">
          <w:t>-r19</w:t>
        </w:r>
      </w:ins>
      <w:r w:rsidRPr="0036584A">
        <w:t xml:space="preserv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6D7187">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6D7187">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6D7187">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6D7187">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2425" w:name="_Toc210312074"/>
      <w:r w:rsidRPr="0036584A">
        <w:rPr>
          <w:rFonts w:eastAsia="MS Mincho"/>
        </w:rPr>
        <w:t>–</w:t>
      </w:r>
      <w:r w:rsidRPr="0036584A">
        <w:rPr>
          <w:rFonts w:eastAsia="MS Mincho"/>
        </w:rPr>
        <w:tab/>
      </w:r>
      <w:r w:rsidRPr="0036584A">
        <w:rPr>
          <w:rFonts w:eastAsia="MS Mincho"/>
          <w:i/>
        </w:rPr>
        <w:t>SRS-RSRP-MeasResourceId</w:t>
      </w:r>
      <w:bookmarkEnd w:id="2425"/>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lastRenderedPageBreak/>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2426" w:name="_Toc210312075"/>
      <w:r w:rsidRPr="0036584A">
        <w:rPr>
          <w:rFonts w:eastAsia="MS Mincho"/>
        </w:rPr>
        <w:t>–</w:t>
      </w:r>
      <w:r w:rsidRPr="0036584A">
        <w:rPr>
          <w:rFonts w:eastAsia="MS Mincho"/>
        </w:rPr>
        <w:tab/>
      </w:r>
      <w:r w:rsidRPr="0036584A">
        <w:rPr>
          <w:rFonts w:eastAsia="MS Mincho"/>
          <w:i/>
        </w:rPr>
        <w:t>SRS-RSRP-MeasResourceSet</w:t>
      </w:r>
      <w:bookmarkEnd w:id="2426"/>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6D7187">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6D7187">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6D7187">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6D7187">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2427" w:name="_Toc210312076"/>
      <w:r w:rsidRPr="0036584A">
        <w:rPr>
          <w:rFonts w:eastAsia="MS Mincho"/>
        </w:rPr>
        <w:t>–</w:t>
      </w:r>
      <w:r w:rsidRPr="0036584A">
        <w:rPr>
          <w:rFonts w:eastAsia="MS Mincho"/>
        </w:rPr>
        <w:tab/>
      </w:r>
      <w:r w:rsidRPr="0036584A">
        <w:rPr>
          <w:rFonts w:eastAsia="MS Mincho"/>
          <w:i/>
        </w:rPr>
        <w:t>SRS-RSRP-MeasResourceSetId</w:t>
      </w:r>
      <w:bookmarkEnd w:id="2427"/>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2428" w:name="_Toc60777399"/>
      <w:bookmarkStart w:id="2429" w:name="_Toc193446415"/>
      <w:bookmarkStart w:id="2430" w:name="_Toc193452220"/>
      <w:bookmarkStart w:id="2431" w:name="_Toc193463492"/>
      <w:bookmarkStart w:id="2432" w:name="_Toc201295779"/>
      <w:bookmarkStart w:id="2433" w:name="_Toc210312077"/>
      <w:bookmarkStart w:id="2434" w:name="MCCQCTEMPBM_00000499"/>
      <w:r w:rsidRPr="0036584A">
        <w:rPr>
          <w:rFonts w:eastAsia="MS Mincho"/>
        </w:rPr>
        <w:lastRenderedPageBreak/>
        <w:t>–</w:t>
      </w:r>
      <w:r w:rsidRPr="0036584A">
        <w:rPr>
          <w:rFonts w:eastAsia="MS Mincho"/>
        </w:rPr>
        <w:tab/>
      </w:r>
      <w:r w:rsidRPr="0036584A">
        <w:rPr>
          <w:rFonts w:eastAsia="MS Mincho"/>
          <w:i/>
        </w:rPr>
        <w:t>SRS-RSRP-Range</w:t>
      </w:r>
      <w:bookmarkEnd w:id="2428"/>
      <w:bookmarkEnd w:id="2429"/>
      <w:bookmarkEnd w:id="2430"/>
      <w:bookmarkEnd w:id="2431"/>
      <w:bookmarkEnd w:id="2432"/>
      <w:bookmarkEnd w:id="2433"/>
    </w:p>
    <w:bookmarkEnd w:id="2434"/>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2435" w:name="_Toc60777400"/>
      <w:bookmarkStart w:id="2436" w:name="_Toc193446416"/>
      <w:bookmarkStart w:id="2437" w:name="_Toc193452221"/>
      <w:bookmarkStart w:id="2438" w:name="_Toc193463493"/>
      <w:bookmarkStart w:id="2439" w:name="_Toc201295780"/>
      <w:bookmarkStart w:id="2440" w:name="_Toc210312078"/>
      <w:bookmarkStart w:id="2441" w:name="MCCQCTEMPBM_00000500"/>
      <w:r w:rsidRPr="0036584A">
        <w:t>–</w:t>
      </w:r>
      <w:r w:rsidRPr="0036584A">
        <w:tab/>
      </w:r>
      <w:r w:rsidRPr="0036584A">
        <w:rPr>
          <w:i/>
        </w:rPr>
        <w:t>SRS-TPC-CommandConfig</w:t>
      </w:r>
      <w:bookmarkEnd w:id="2435"/>
      <w:bookmarkEnd w:id="2436"/>
      <w:bookmarkEnd w:id="2437"/>
      <w:bookmarkEnd w:id="2438"/>
      <w:bookmarkEnd w:id="2439"/>
      <w:bookmarkEnd w:id="2440"/>
    </w:p>
    <w:bookmarkEnd w:id="2441"/>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2442" w:name="_Toc60777401"/>
      <w:bookmarkStart w:id="2443" w:name="_Toc193446417"/>
      <w:bookmarkStart w:id="2444" w:name="_Toc193452222"/>
      <w:bookmarkStart w:id="2445" w:name="_Toc193463494"/>
      <w:bookmarkStart w:id="2446" w:name="_Toc201295781"/>
      <w:bookmarkStart w:id="2447" w:name="_Toc210312079"/>
      <w:bookmarkStart w:id="2448" w:name="MCCQCTEMPBM_00000501"/>
      <w:r w:rsidRPr="0036584A">
        <w:lastRenderedPageBreak/>
        <w:t>–</w:t>
      </w:r>
      <w:r w:rsidRPr="0036584A">
        <w:tab/>
      </w:r>
      <w:r w:rsidRPr="0036584A">
        <w:rPr>
          <w:i/>
        </w:rPr>
        <w:t>SSB-Index</w:t>
      </w:r>
      <w:bookmarkEnd w:id="2442"/>
      <w:bookmarkEnd w:id="2443"/>
      <w:bookmarkEnd w:id="2444"/>
      <w:bookmarkEnd w:id="2445"/>
      <w:bookmarkEnd w:id="2446"/>
      <w:bookmarkEnd w:id="2447"/>
    </w:p>
    <w:bookmarkEnd w:id="2448"/>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2449" w:name="_Toc60777402"/>
      <w:bookmarkStart w:id="2450" w:name="_Toc193446418"/>
      <w:bookmarkStart w:id="2451" w:name="_Toc193452223"/>
      <w:bookmarkStart w:id="2452" w:name="_Toc193463495"/>
      <w:bookmarkStart w:id="2453" w:name="_Toc201295782"/>
      <w:bookmarkStart w:id="2454" w:name="_Toc210312080"/>
      <w:bookmarkStart w:id="2455" w:name="MCCQCTEMPBM_00000502"/>
      <w:r w:rsidRPr="0036584A">
        <w:t>–</w:t>
      </w:r>
      <w:r w:rsidRPr="0036584A">
        <w:tab/>
      </w:r>
      <w:r w:rsidRPr="0036584A">
        <w:rPr>
          <w:i/>
        </w:rPr>
        <w:t>SSB-MTC</w:t>
      </w:r>
      <w:bookmarkEnd w:id="2449"/>
      <w:bookmarkEnd w:id="2450"/>
      <w:bookmarkEnd w:id="2451"/>
      <w:bookmarkEnd w:id="2452"/>
      <w:bookmarkEnd w:id="2453"/>
      <w:bookmarkEnd w:id="2454"/>
    </w:p>
    <w:bookmarkEnd w:id="2455"/>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CF7917" w:rsidRDefault="00394471" w:rsidP="0036584A">
      <w:pPr>
        <w:pStyle w:val="PL"/>
      </w:pPr>
      <w:r w:rsidRPr="0036584A">
        <w:t xml:space="preserve">        </w:t>
      </w:r>
      <w:r w:rsidRPr="00CF7917">
        <w:t xml:space="preserve">sf20                                    </w:t>
      </w:r>
      <w:r w:rsidRPr="00CF7917">
        <w:rPr>
          <w:color w:val="993366"/>
        </w:rPr>
        <w:t>INTEGER</w:t>
      </w:r>
      <w:r w:rsidRPr="00CF7917">
        <w:t xml:space="preserve"> (0..19),</w:t>
      </w:r>
    </w:p>
    <w:p w14:paraId="130E1EF9" w14:textId="77777777" w:rsidR="00394471" w:rsidRPr="00CF7917" w:rsidRDefault="00394471" w:rsidP="0036584A">
      <w:pPr>
        <w:pStyle w:val="PL"/>
      </w:pPr>
      <w:r w:rsidRPr="00CF7917">
        <w:t xml:space="preserve">        sf40                                    </w:t>
      </w:r>
      <w:r w:rsidRPr="00CF7917">
        <w:rPr>
          <w:color w:val="993366"/>
        </w:rPr>
        <w:t>INTEGER</w:t>
      </w:r>
      <w:r w:rsidRPr="00CF7917">
        <w:t xml:space="preserve"> (0..39),</w:t>
      </w:r>
    </w:p>
    <w:p w14:paraId="1FC6F121" w14:textId="77777777" w:rsidR="00394471" w:rsidRPr="00CF7917" w:rsidRDefault="00394471" w:rsidP="0036584A">
      <w:pPr>
        <w:pStyle w:val="PL"/>
      </w:pPr>
      <w:r w:rsidRPr="00CF7917">
        <w:t xml:space="preserve">        sf80                                    </w:t>
      </w:r>
      <w:r w:rsidRPr="00CF7917">
        <w:rPr>
          <w:color w:val="993366"/>
        </w:rPr>
        <w:t>INTEGER</w:t>
      </w:r>
      <w:r w:rsidRPr="00CF7917">
        <w:t xml:space="preserve"> (0..79),</w:t>
      </w:r>
    </w:p>
    <w:p w14:paraId="2E1D3B15" w14:textId="77777777" w:rsidR="00394471" w:rsidRPr="00CF7917" w:rsidRDefault="00394471" w:rsidP="0036584A">
      <w:pPr>
        <w:pStyle w:val="PL"/>
      </w:pPr>
      <w:r w:rsidRPr="00CF7917">
        <w:t xml:space="preserve">        sf160                                   </w:t>
      </w:r>
      <w:r w:rsidRPr="00CF7917">
        <w:rPr>
          <w:color w:val="993366"/>
        </w:rPr>
        <w:t>INTEGER</w:t>
      </w:r>
      <w:r w:rsidRPr="00CF7917">
        <w:t xml:space="preserve"> (0..159)</w:t>
      </w:r>
    </w:p>
    <w:p w14:paraId="32706208" w14:textId="77777777" w:rsidR="00394471" w:rsidRPr="00CF7917" w:rsidRDefault="00394471" w:rsidP="0036584A">
      <w:pPr>
        <w:pStyle w:val="PL"/>
      </w:pPr>
      <w:r w:rsidRPr="00CF7917">
        <w:t xml:space="preserve">    },</w:t>
      </w:r>
    </w:p>
    <w:p w14:paraId="1C6D98BC" w14:textId="77777777" w:rsidR="00394471" w:rsidRPr="00CF7917" w:rsidRDefault="00394471" w:rsidP="0036584A">
      <w:pPr>
        <w:pStyle w:val="PL"/>
      </w:pPr>
      <w:r w:rsidRPr="00CF7917">
        <w:t xml:space="preserve">    duration                                </w:t>
      </w:r>
      <w:r w:rsidRPr="00CF7917">
        <w:rPr>
          <w:color w:val="993366"/>
        </w:rPr>
        <w:t>ENUMERATED</w:t>
      </w:r>
      <w:r w:rsidRPr="00CF7917">
        <w:t xml:space="preserve"> { sf1, sf2, sf3, sf4, sf5 }</w:t>
      </w:r>
    </w:p>
    <w:p w14:paraId="3389373E" w14:textId="77777777" w:rsidR="00394471" w:rsidRPr="00CF7917" w:rsidRDefault="00394471" w:rsidP="0036584A">
      <w:pPr>
        <w:pStyle w:val="PL"/>
      </w:pPr>
      <w:r w:rsidRPr="00CF7917">
        <w:t>}</w:t>
      </w:r>
    </w:p>
    <w:p w14:paraId="32192249" w14:textId="77777777" w:rsidR="00394471" w:rsidRPr="00CF7917" w:rsidRDefault="00394471" w:rsidP="0036584A">
      <w:pPr>
        <w:pStyle w:val="PL"/>
      </w:pPr>
    </w:p>
    <w:p w14:paraId="09451F6B" w14:textId="77777777" w:rsidR="00394471" w:rsidRPr="00CF7917" w:rsidRDefault="00394471" w:rsidP="0036584A">
      <w:pPr>
        <w:pStyle w:val="PL"/>
      </w:pPr>
      <w:r w:rsidRPr="00CF7917">
        <w:t xml:space="preserve">SSB-MTC2 ::=                        </w:t>
      </w:r>
      <w:r w:rsidRPr="00CF7917">
        <w:rPr>
          <w:color w:val="993366"/>
        </w:rPr>
        <w:t>SEQUENCE</w:t>
      </w:r>
      <w:r w:rsidRPr="00CF7917">
        <w:t xml:space="preserve"> {</w:t>
      </w:r>
    </w:p>
    <w:p w14:paraId="3BD2F7A1" w14:textId="77777777" w:rsidR="00394471" w:rsidRPr="0036584A" w:rsidRDefault="00394471" w:rsidP="0036584A">
      <w:pPr>
        <w:pStyle w:val="PL"/>
        <w:rPr>
          <w:color w:val="808080"/>
        </w:rPr>
      </w:pPr>
      <w:r w:rsidRPr="00CF7917">
        <w:t xml:space="preserve">    </w:t>
      </w:r>
      <w:r w:rsidRPr="0036584A">
        <w:t xml:space="preserve">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CF7917" w:rsidRDefault="00394471" w:rsidP="0036584A">
      <w:pPr>
        <w:pStyle w:val="PL"/>
      </w:pPr>
      <w:r w:rsidRPr="0036584A">
        <w:t xml:space="preserve">        </w:t>
      </w:r>
      <w:r w:rsidRPr="00CF7917">
        <w:t xml:space="preserve">sf5-r16                                     </w:t>
      </w:r>
      <w:r w:rsidRPr="00CF7917">
        <w:rPr>
          <w:color w:val="993366"/>
        </w:rPr>
        <w:t>INTEGER</w:t>
      </w:r>
      <w:r w:rsidRPr="00CF7917">
        <w:t xml:space="preserve"> (0..4),</w:t>
      </w:r>
    </w:p>
    <w:p w14:paraId="3FD44DB8" w14:textId="77777777" w:rsidR="00394471" w:rsidRPr="00CF7917" w:rsidRDefault="00394471" w:rsidP="0036584A">
      <w:pPr>
        <w:pStyle w:val="PL"/>
      </w:pPr>
      <w:r w:rsidRPr="00CF7917">
        <w:t xml:space="preserve">        sf10-r16                                    </w:t>
      </w:r>
      <w:r w:rsidRPr="00CF7917">
        <w:rPr>
          <w:color w:val="993366"/>
        </w:rPr>
        <w:t>INTEGER</w:t>
      </w:r>
      <w:r w:rsidRPr="00CF7917">
        <w:t xml:space="preserve"> (0..9),</w:t>
      </w:r>
    </w:p>
    <w:p w14:paraId="4EB65CEA" w14:textId="77777777" w:rsidR="00394471" w:rsidRPr="00CF7917" w:rsidRDefault="00394471" w:rsidP="0036584A">
      <w:pPr>
        <w:pStyle w:val="PL"/>
      </w:pPr>
      <w:r w:rsidRPr="00CF7917">
        <w:t xml:space="preserve">        sf20-r16                                    </w:t>
      </w:r>
      <w:r w:rsidRPr="00CF7917">
        <w:rPr>
          <w:color w:val="993366"/>
        </w:rPr>
        <w:t>INTEGER</w:t>
      </w:r>
      <w:r w:rsidRPr="00CF7917">
        <w:t xml:space="preserve"> (0..19),</w:t>
      </w:r>
    </w:p>
    <w:p w14:paraId="45176B61" w14:textId="77777777" w:rsidR="00394471" w:rsidRPr="00CF7917" w:rsidRDefault="00394471" w:rsidP="0036584A">
      <w:pPr>
        <w:pStyle w:val="PL"/>
      </w:pPr>
      <w:r w:rsidRPr="00CF7917">
        <w:t xml:space="preserve">        sf40-r16                                    </w:t>
      </w:r>
      <w:r w:rsidRPr="00CF7917">
        <w:rPr>
          <w:color w:val="993366"/>
        </w:rPr>
        <w:t>INTEGER</w:t>
      </w:r>
      <w:r w:rsidRPr="00CF7917">
        <w:t xml:space="preserve"> (0..39),</w:t>
      </w:r>
    </w:p>
    <w:p w14:paraId="2E7F3112" w14:textId="77777777" w:rsidR="00394471" w:rsidRPr="00CF7917" w:rsidRDefault="00394471" w:rsidP="0036584A">
      <w:pPr>
        <w:pStyle w:val="PL"/>
      </w:pPr>
      <w:r w:rsidRPr="00CF7917">
        <w:t xml:space="preserve">        sf80-r16                                    </w:t>
      </w:r>
      <w:r w:rsidRPr="00CF7917">
        <w:rPr>
          <w:color w:val="993366"/>
        </w:rPr>
        <w:t>INTEGER</w:t>
      </w:r>
      <w:r w:rsidRPr="00CF7917">
        <w:t xml:space="preserve"> (0..79),</w:t>
      </w:r>
    </w:p>
    <w:p w14:paraId="608A484B" w14:textId="77777777" w:rsidR="00394471" w:rsidRPr="00CF7917" w:rsidRDefault="00394471" w:rsidP="0036584A">
      <w:pPr>
        <w:pStyle w:val="PL"/>
      </w:pPr>
      <w:r w:rsidRPr="00CF7917">
        <w:t xml:space="preserve">        sf160-r16                                   </w:t>
      </w:r>
      <w:r w:rsidRPr="00CF7917">
        <w:rPr>
          <w:color w:val="993366"/>
        </w:rPr>
        <w:t>INTEGER</w:t>
      </w:r>
      <w:r w:rsidRPr="00CF7917">
        <w:t xml:space="preserve"> (0..159),</w:t>
      </w:r>
    </w:p>
    <w:p w14:paraId="34044D66" w14:textId="77777777" w:rsidR="00394471" w:rsidRPr="00CF7917" w:rsidRDefault="00394471" w:rsidP="0036584A">
      <w:pPr>
        <w:pStyle w:val="PL"/>
      </w:pPr>
      <w:r w:rsidRPr="00CF7917">
        <w:t xml:space="preserve">        sf320-r16                                   </w:t>
      </w:r>
      <w:r w:rsidRPr="00CF7917">
        <w:rPr>
          <w:color w:val="993366"/>
        </w:rPr>
        <w:t>INTEGER</w:t>
      </w:r>
      <w:r w:rsidRPr="00CF7917">
        <w:t xml:space="preserve"> (0..319),</w:t>
      </w:r>
    </w:p>
    <w:p w14:paraId="241A07F7" w14:textId="77777777" w:rsidR="00394471" w:rsidRPr="00CF7917" w:rsidRDefault="00394471" w:rsidP="0036584A">
      <w:pPr>
        <w:pStyle w:val="PL"/>
      </w:pPr>
      <w:r w:rsidRPr="00CF7917">
        <w:t xml:space="preserve">        sf640-r16                                   </w:t>
      </w:r>
      <w:r w:rsidRPr="00CF7917">
        <w:rPr>
          <w:color w:val="993366"/>
        </w:rPr>
        <w:t>INTEGER</w:t>
      </w:r>
      <w:r w:rsidRPr="00CF7917">
        <w:t xml:space="preserve"> (0..639),</w:t>
      </w:r>
    </w:p>
    <w:p w14:paraId="15B05444" w14:textId="77777777" w:rsidR="00394471" w:rsidRPr="00CF7917" w:rsidRDefault="00394471" w:rsidP="0036584A">
      <w:pPr>
        <w:pStyle w:val="PL"/>
      </w:pPr>
      <w:r w:rsidRPr="00CF7917">
        <w:t xml:space="preserve">        sf1280-r16                                  </w:t>
      </w:r>
      <w:r w:rsidRPr="00CF7917">
        <w:rPr>
          <w:color w:val="993366"/>
        </w:rPr>
        <w:t>INTEGER</w:t>
      </w:r>
      <w:r w:rsidRPr="00CF7917">
        <w:t xml:space="preserve"> (0..1279)</w:t>
      </w:r>
    </w:p>
    <w:p w14:paraId="289D7DC3" w14:textId="77777777" w:rsidR="00394471" w:rsidRPr="00CF7917" w:rsidRDefault="00394471" w:rsidP="0036584A">
      <w:pPr>
        <w:pStyle w:val="PL"/>
      </w:pPr>
      <w:r w:rsidRPr="00CF7917">
        <w:lastRenderedPageBreak/>
        <w:t xml:space="preserve">    },</w:t>
      </w:r>
    </w:p>
    <w:p w14:paraId="3CEE5923" w14:textId="77777777" w:rsidR="00394471" w:rsidRPr="00CF7917" w:rsidRDefault="00394471" w:rsidP="0036584A">
      <w:pPr>
        <w:pStyle w:val="PL"/>
      </w:pPr>
      <w:r w:rsidRPr="00CF7917">
        <w:t xml:space="preserve">    duration-r16                        </w:t>
      </w:r>
      <w:r w:rsidRPr="00CF7917">
        <w:rPr>
          <w:color w:val="993366"/>
        </w:rPr>
        <w:t>ENUMERATED</w:t>
      </w:r>
      <w:r w:rsidRPr="00CF7917">
        <w:t xml:space="preserve"> {sf1, sf2, sf3, sf4, sf5},</w:t>
      </w:r>
    </w:p>
    <w:p w14:paraId="1EDE6F81" w14:textId="77777777" w:rsidR="00394471" w:rsidRPr="00CF7917" w:rsidRDefault="00394471" w:rsidP="0036584A">
      <w:pPr>
        <w:pStyle w:val="PL"/>
        <w:rPr>
          <w:color w:val="808080"/>
        </w:rPr>
      </w:pPr>
      <w:r w:rsidRPr="00CF7917">
        <w:t xml:space="preserve">    pci-List-r16                        </w:t>
      </w:r>
      <w:r w:rsidRPr="00CF7917">
        <w:rPr>
          <w:color w:val="993366"/>
        </w:rPr>
        <w:t>SEQUENCE</w:t>
      </w:r>
      <w:r w:rsidRPr="00CF7917">
        <w:t xml:space="preserve"> (</w:t>
      </w:r>
      <w:r w:rsidRPr="00CF7917">
        <w:rPr>
          <w:color w:val="993366"/>
        </w:rPr>
        <w:t>SIZE</w:t>
      </w:r>
      <w:r w:rsidRPr="00CF7917">
        <w:t xml:space="preserve"> (1..maxNrofPCIsPerSMTC))</w:t>
      </w:r>
      <w:r w:rsidRPr="00CF7917">
        <w:rPr>
          <w:color w:val="993366"/>
        </w:rPr>
        <w:t xml:space="preserve"> OF</w:t>
      </w:r>
      <w:r w:rsidRPr="00CF7917">
        <w:t xml:space="preserve"> PhysCellId                   </w:t>
      </w:r>
      <w:r w:rsidRPr="00CF7917">
        <w:rPr>
          <w:color w:val="993366"/>
        </w:rPr>
        <w:t>OPTIONAL</w:t>
      </w:r>
      <w:r w:rsidRPr="00CF7917">
        <w:t xml:space="preserve">,  </w:t>
      </w:r>
      <w:r w:rsidRPr="00CF7917">
        <w:rPr>
          <w:color w:val="808080"/>
        </w:rPr>
        <w:t>-- Need M</w:t>
      </w:r>
    </w:p>
    <w:p w14:paraId="56686EE5" w14:textId="77777777" w:rsidR="00394471" w:rsidRPr="0036584A" w:rsidRDefault="00394471" w:rsidP="0036584A">
      <w:pPr>
        <w:pStyle w:val="PL"/>
        <w:rPr>
          <w:color w:val="808080"/>
        </w:rPr>
      </w:pPr>
      <w:r w:rsidRPr="00CF7917">
        <w:t xml:space="preserve">    </w:t>
      </w:r>
      <w:r w:rsidRPr="0036584A">
        <w:t xml:space="preserve">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CF7917" w:rsidRDefault="000F2B5F" w:rsidP="0036584A">
      <w:pPr>
        <w:pStyle w:val="PL"/>
      </w:pPr>
      <w:r w:rsidRPr="0036584A">
        <w:t xml:space="preserve">    </w:t>
      </w:r>
      <w:r w:rsidRPr="00CF7917">
        <w:t>}</w:t>
      </w:r>
      <w:r w:rsidR="00F37CDC" w:rsidRPr="00CF7917">
        <w:t>,</w:t>
      </w:r>
    </w:p>
    <w:p w14:paraId="633E0BCA" w14:textId="4D7A531B" w:rsidR="000F2B5F" w:rsidRPr="00CF7917" w:rsidRDefault="000F2B5F" w:rsidP="0036584A">
      <w:pPr>
        <w:pStyle w:val="PL"/>
      </w:pPr>
      <w:r w:rsidRPr="00CF7917">
        <w:t xml:space="preserve">    ss-PBCH-BlockPower-r17              </w:t>
      </w:r>
      <w:r w:rsidRPr="00CF7917">
        <w:rPr>
          <w:color w:val="993366"/>
        </w:rPr>
        <w:t>INTEGER</w:t>
      </w:r>
      <w:r w:rsidRPr="00CF7917">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lastRenderedPageBreak/>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6D7187">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6D7187">
            <w:pPr>
              <w:pStyle w:val="TAH"/>
              <w:rPr>
                <w:szCs w:val="22"/>
                <w:lang w:eastAsia="sv-SE"/>
              </w:rPr>
            </w:pPr>
            <w:r w:rsidRPr="0036584A">
              <w:rPr>
                <w:i/>
                <w:szCs w:val="22"/>
                <w:lang w:eastAsia="sv-SE"/>
              </w:rPr>
              <w:t xml:space="preserve">SSB-MTC5 </w:t>
            </w:r>
            <w:r w:rsidRPr="0036584A">
              <w:rPr>
                <w:szCs w:val="22"/>
                <w:lang w:eastAsia="sv-SE"/>
              </w:rPr>
              <w:t>field descriptions</w:t>
            </w:r>
          </w:p>
        </w:tc>
      </w:tr>
      <w:tr w:rsidR="00321EEF" w:rsidRPr="0036584A" w14:paraId="43F66939" w14:textId="77777777" w:rsidTr="006D7187">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6D7187">
            <w:pPr>
              <w:pStyle w:val="TAL"/>
              <w:rPr>
                <w:b/>
                <w:i/>
                <w:szCs w:val="22"/>
                <w:lang w:eastAsia="sv-SE"/>
              </w:rPr>
            </w:pPr>
            <w:r w:rsidRPr="0036584A">
              <w:rPr>
                <w:b/>
                <w:i/>
                <w:szCs w:val="22"/>
                <w:lang w:eastAsia="sv-SE"/>
              </w:rPr>
              <w:t>offset</w:t>
            </w:r>
          </w:p>
          <w:p w14:paraId="74282A94" w14:textId="77777777" w:rsidR="00321EEF" w:rsidRPr="0036584A" w:rsidRDefault="00321EEF" w:rsidP="006D7187">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6D7187">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6D7187">
            <w:pPr>
              <w:pStyle w:val="TAL"/>
              <w:rPr>
                <w:b/>
                <w:i/>
                <w:szCs w:val="22"/>
                <w:lang w:eastAsia="sv-SE"/>
              </w:rPr>
            </w:pPr>
            <w:r w:rsidRPr="0036584A">
              <w:rPr>
                <w:b/>
                <w:i/>
                <w:szCs w:val="22"/>
                <w:lang w:eastAsia="sv-SE"/>
              </w:rPr>
              <w:t>pci-List</w:t>
            </w:r>
          </w:p>
          <w:p w14:paraId="30830D35" w14:textId="77777777" w:rsidR="00321EEF" w:rsidRPr="0036584A" w:rsidRDefault="00321EEF" w:rsidP="006D7187">
            <w:pPr>
              <w:pStyle w:val="TAL"/>
              <w:rPr>
                <w:b/>
                <w:lang w:eastAsia="sv-SE"/>
              </w:rPr>
            </w:pPr>
            <w:r w:rsidRPr="0036584A">
              <w:rPr>
                <w:szCs w:val="22"/>
                <w:lang w:eastAsia="sv-SE"/>
              </w:rPr>
              <w:t>PCIs that follow this SMTC.</w:t>
            </w:r>
          </w:p>
        </w:tc>
      </w:tr>
      <w:tr w:rsidR="00321EEF" w:rsidRPr="0036584A" w14:paraId="3D8A8BEC" w14:textId="77777777" w:rsidTr="006D7187">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6D7187">
            <w:pPr>
              <w:pStyle w:val="TAL"/>
              <w:rPr>
                <w:b/>
                <w:i/>
                <w:szCs w:val="22"/>
                <w:lang w:eastAsia="sv-SE"/>
              </w:rPr>
            </w:pPr>
            <w:r w:rsidRPr="0036584A">
              <w:rPr>
                <w:b/>
                <w:i/>
                <w:szCs w:val="22"/>
                <w:lang w:eastAsia="sv-SE"/>
              </w:rPr>
              <w:t>periodicity</w:t>
            </w:r>
          </w:p>
          <w:p w14:paraId="39925318" w14:textId="77777777" w:rsidR="00321EEF" w:rsidRPr="0036584A" w:rsidRDefault="00321EEF" w:rsidP="006D7187">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2456" w:name="_Toc60777403"/>
      <w:bookmarkStart w:id="2457" w:name="_Toc193446419"/>
      <w:bookmarkStart w:id="2458" w:name="_Toc193452224"/>
      <w:bookmarkStart w:id="2459" w:name="_Toc193463496"/>
      <w:bookmarkStart w:id="2460" w:name="_Toc201295783"/>
      <w:bookmarkStart w:id="2461" w:name="_Toc210312081"/>
      <w:bookmarkStart w:id="2462" w:name="MCCQCTEMPBM_00000503"/>
      <w:r w:rsidRPr="0036584A">
        <w:t>–</w:t>
      </w:r>
      <w:r w:rsidRPr="0036584A">
        <w:tab/>
      </w:r>
      <w:r w:rsidRPr="0036584A">
        <w:rPr>
          <w:i/>
          <w:iCs/>
        </w:rPr>
        <w:t>SSB</w:t>
      </w:r>
      <w:r w:rsidRPr="0036584A">
        <w:rPr>
          <w:rFonts w:cs="Courier New"/>
          <w:i/>
          <w:iCs/>
        </w:rPr>
        <w:t>-PositionQCL-Relation</w:t>
      </w:r>
      <w:bookmarkEnd w:id="2456"/>
      <w:bookmarkEnd w:id="2457"/>
      <w:bookmarkEnd w:id="2458"/>
      <w:bookmarkEnd w:id="2459"/>
      <w:bookmarkEnd w:id="2460"/>
      <w:bookmarkEnd w:id="2461"/>
    </w:p>
    <w:bookmarkEnd w:id="2462"/>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lastRenderedPageBreak/>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2463" w:name="_Toc60777404"/>
      <w:bookmarkStart w:id="2464" w:name="_Toc193446420"/>
      <w:bookmarkStart w:id="2465" w:name="_Toc193452225"/>
      <w:bookmarkStart w:id="2466" w:name="_Toc193463497"/>
      <w:bookmarkStart w:id="2467" w:name="_Toc201295784"/>
      <w:bookmarkStart w:id="2468" w:name="_Toc210312082"/>
      <w:bookmarkStart w:id="2469" w:name="MCCQCTEMPBM_00000504"/>
      <w:r w:rsidRPr="0036584A">
        <w:t>–</w:t>
      </w:r>
      <w:r w:rsidRPr="0036584A">
        <w:tab/>
      </w:r>
      <w:r w:rsidRPr="0036584A">
        <w:rPr>
          <w:i/>
        </w:rPr>
        <w:t>SSB-ToMeasure</w:t>
      </w:r>
      <w:bookmarkEnd w:id="2463"/>
      <w:bookmarkEnd w:id="2464"/>
      <w:bookmarkEnd w:id="2465"/>
      <w:bookmarkEnd w:id="2466"/>
      <w:bookmarkEnd w:id="2467"/>
      <w:bookmarkEnd w:id="2468"/>
    </w:p>
    <w:bookmarkEnd w:id="2469"/>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2470" w:name="_Toc60777405"/>
      <w:bookmarkStart w:id="2471" w:name="_Toc193446421"/>
      <w:bookmarkStart w:id="2472" w:name="_Toc193452226"/>
      <w:bookmarkStart w:id="2473" w:name="_Toc193463498"/>
      <w:bookmarkStart w:id="2474" w:name="_Toc201295785"/>
      <w:bookmarkStart w:id="2475" w:name="_Toc210312083"/>
      <w:bookmarkStart w:id="2476" w:name="MCCQCTEMPBM_00000505"/>
      <w:r w:rsidRPr="0036584A">
        <w:t>–</w:t>
      </w:r>
      <w:r w:rsidRPr="0036584A">
        <w:tab/>
      </w:r>
      <w:r w:rsidRPr="0036584A">
        <w:rPr>
          <w:i/>
        </w:rPr>
        <w:t>SS-RSSI-Measurement</w:t>
      </w:r>
      <w:bookmarkEnd w:id="2470"/>
      <w:bookmarkEnd w:id="2471"/>
      <w:bookmarkEnd w:id="2472"/>
      <w:bookmarkEnd w:id="2473"/>
      <w:bookmarkEnd w:id="2474"/>
      <w:bookmarkEnd w:id="2475"/>
    </w:p>
    <w:bookmarkEnd w:id="2476"/>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2477" w:name="_Toc60777406"/>
      <w:bookmarkStart w:id="2478" w:name="_Toc193446422"/>
      <w:bookmarkStart w:id="2479" w:name="_Toc193452227"/>
      <w:bookmarkStart w:id="2480" w:name="_Toc193463499"/>
      <w:bookmarkStart w:id="2481" w:name="_Toc201295786"/>
      <w:bookmarkStart w:id="2482" w:name="_Toc210312084"/>
      <w:bookmarkStart w:id="2483" w:name="MCCQCTEMPBM_00000506"/>
      <w:r w:rsidRPr="0036584A">
        <w:t>–</w:t>
      </w:r>
      <w:r w:rsidRPr="0036584A">
        <w:tab/>
      </w:r>
      <w:r w:rsidRPr="0036584A">
        <w:rPr>
          <w:i/>
        </w:rPr>
        <w:t>SubcarrierSpacing</w:t>
      </w:r>
      <w:bookmarkEnd w:id="2477"/>
      <w:bookmarkEnd w:id="2478"/>
      <w:bookmarkEnd w:id="2479"/>
      <w:bookmarkEnd w:id="2480"/>
      <w:bookmarkEnd w:id="2481"/>
      <w:bookmarkEnd w:id="2482"/>
    </w:p>
    <w:bookmarkEnd w:id="2483"/>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2484" w:name="_Toc210312085"/>
      <w:r w:rsidRPr="0036584A">
        <w:rPr>
          <w:rFonts w:eastAsia="MS Mincho"/>
        </w:rPr>
        <w:t>–</w:t>
      </w:r>
      <w:r w:rsidRPr="0036584A">
        <w:rPr>
          <w:rFonts w:eastAsia="MS Mincho"/>
        </w:rPr>
        <w:tab/>
      </w:r>
      <w:r w:rsidRPr="0036584A">
        <w:rPr>
          <w:rFonts w:eastAsia="MS Mincho"/>
          <w:i/>
        </w:rPr>
        <w:t>T-Reselection</w:t>
      </w:r>
      <w:bookmarkEnd w:id="2484"/>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2485" w:name="_Toc60777407"/>
      <w:bookmarkStart w:id="2486" w:name="_Toc193446423"/>
      <w:bookmarkStart w:id="2487" w:name="_Toc193452228"/>
      <w:bookmarkStart w:id="2488" w:name="_Toc193463500"/>
      <w:bookmarkStart w:id="2489" w:name="_Toc201295787"/>
      <w:bookmarkStart w:id="2490" w:name="_Toc210312086"/>
      <w:bookmarkStart w:id="2491" w:name="MCCQCTEMPBM_00000507"/>
      <w:r w:rsidRPr="0036584A">
        <w:t>–</w:t>
      </w:r>
      <w:r w:rsidRPr="0036584A">
        <w:tab/>
      </w:r>
      <w:r w:rsidRPr="0036584A">
        <w:rPr>
          <w:i/>
        </w:rPr>
        <w:t>TAG-Config</w:t>
      </w:r>
      <w:bookmarkEnd w:id="2485"/>
      <w:bookmarkEnd w:id="2486"/>
      <w:bookmarkEnd w:id="2487"/>
      <w:bookmarkEnd w:id="2488"/>
      <w:bookmarkEnd w:id="2489"/>
      <w:bookmarkEnd w:id="2490"/>
    </w:p>
    <w:bookmarkEnd w:id="2491"/>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CF7917" w:rsidRDefault="00394471" w:rsidP="0036584A">
      <w:pPr>
        <w:pStyle w:val="PL"/>
      </w:pPr>
      <w:r w:rsidRPr="00CF7917">
        <w:t>}</w:t>
      </w:r>
    </w:p>
    <w:p w14:paraId="4C5105F9" w14:textId="77777777" w:rsidR="00394471" w:rsidRPr="00CF7917" w:rsidRDefault="00394471" w:rsidP="0036584A">
      <w:pPr>
        <w:pStyle w:val="PL"/>
      </w:pPr>
    </w:p>
    <w:p w14:paraId="5B5F0ABB" w14:textId="77777777" w:rsidR="00394471" w:rsidRPr="00CF7917" w:rsidRDefault="00394471" w:rsidP="0036584A">
      <w:pPr>
        <w:pStyle w:val="PL"/>
      </w:pPr>
      <w:r w:rsidRPr="00CF7917">
        <w:t xml:space="preserve">TAG ::=                             </w:t>
      </w:r>
      <w:r w:rsidRPr="00CF7917">
        <w:rPr>
          <w:color w:val="993366"/>
        </w:rPr>
        <w:t>SEQUENCE</w:t>
      </w:r>
      <w:r w:rsidRPr="00CF7917">
        <w:t xml:space="preserve"> {</w:t>
      </w:r>
    </w:p>
    <w:p w14:paraId="682B89A3" w14:textId="77777777" w:rsidR="00394471" w:rsidRPr="00CF7917" w:rsidRDefault="00394471" w:rsidP="0036584A">
      <w:pPr>
        <w:pStyle w:val="PL"/>
      </w:pPr>
      <w:r w:rsidRPr="00CF7917">
        <w:t xml:space="preserve">    tag-Id                              TAG-Id,</w:t>
      </w:r>
    </w:p>
    <w:p w14:paraId="694C2D05" w14:textId="77777777" w:rsidR="00394471" w:rsidRPr="00CF7917" w:rsidRDefault="00394471" w:rsidP="0036584A">
      <w:pPr>
        <w:pStyle w:val="PL"/>
      </w:pPr>
      <w:r w:rsidRPr="00CF7917">
        <w:t xml:space="preserve">    timeAlignmentTimer                  TimeAlignmentTimer,</w:t>
      </w:r>
    </w:p>
    <w:p w14:paraId="2A680DDB" w14:textId="77777777" w:rsidR="00394471" w:rsidRPr="00CF7917" w:rsidRDefault="00394471" w:rsidP="0036584A">
      <w:pPr>
        <w:pStyle w:val="PL"/>
      </w:pPr>
      <w:r w:rsidRPr="00CF7917">
        <w:t xml:space="preserve">    ...</w:t>
      </w:r>
    </w:p>
    <w:p w14:paraId="74E859C1" w14:textId="77777777" w:rsidR="00394471" w:rsidRPr="00CF7917" w:rsidRDefault="00394471" w:rsidP="0036584A">
      <w:pPr>
        <w:pStyle w:val="PL"/>
      </w:pPr>
      <w:r w:rsidRPr="00CF7917">
        <w:t>}</w:t>
      </w:r>
    </w:p>
    <w:p w14:paraId="10C84118" w14:textId="77777777" w:rsidR="00394471" w:rsidRPr="00CF7917" w:rsidRDefault="00394471" w:rsidP="0036584A">
      <w:pPr>
        <w:pStyle w:val="PL"/>
      </w:pPr>
    </w:p>
    <w:p w14:paraId="6D75F27C" w14:textId="77777777" w:rsidR="00394471" w:rsidRPr="00CF7917" w:rsidRDefault="00394471" w:rsidP="0036584A">
      <w:pPr>
        <w:pStyle w:val="PL"/>
      </w:pPr>
      <w:r w:rsidRPr="00CF7917">
        <w:t xml:space="preserve">TAG-Id ::=                          </w:t>
      </w:r>
      <w:r w:rsidRPr="00CF7917">
        <w:rPr>
          <w:color w:val="993366"/>
        </w:rPr>
        <w:t>INTEGER</w:t>
      </w:r>
      <w:r w:rsidRPr="00CF7917">
        <w:t xml:space="preserve"> (0..maxNrofTAGs-1)</w:t>
      </w:r>
    </w:p>
    <w:p w14:paraId="60E464CC" w14:textId="77777777" w:rsidR="00394471" w:rsidRPr="00CF7917"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2492" w:name="_Toc193446424"/>
      <w:bookmarkStart w:id="2493" w:name="_Toc193452229"/>
      <w:bookmarkStart w:id="2494" w:name="_Toc193463501"/>
      <w:bookmarkStart w:id="2495" w:name="_Toc201295788"/>
      <w:bookmarkStart w:id="2496" w:name="_Toc210312087"/>
      <w:bookmarkStart w:id="2497" w:name="MCCQCTEMPBM_00000508"/>
      <w:r w:rsidRPr="0036584A">
        <w:t>–</w:t>
      </w:r>
      <w:r w:rsidRPr="0036584A">
        <w:tab/>
      </w:r>
      <w:r w:rsidRPr="0036584A">
        <w:rPr>
          <w:i/>
        </w:rPr>
        <w:t>TAR-Config</w:t>
      </w:r>
      <w:bookmarkEnd w:id="2492"/>
      <w:bookmarkEnd w:id="2493"/>
      <w:bookmarkEnd w:id="2494"/>
      <w:bookmarkEnd w:id="2495"/>
      <w:bookmarkEnd w:id="2496"/>
    </w:p>
    <w:bookmarkEnd w:id="2497"/>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CF7917" w:rsidRDefault="0090199E" w:rsidP="0036584A">
      <w:pPr>
        <w:pStyle w:val="PL"/>
      </w:pPr>
      <w:r w:rsidRPr="0036584A">
        <w:t xml:space="preserve">                                                   </w:t>
      </w:r>
      <w:r w:rsidRPr="00CF7917">
        <w:t xml:space="preserve">ms13, ms14, ms15, </w:t>
      </w:r>
      <w:r w:rsidR="00CB6D16" w:rsidRPr="00CF7917">
        <w:t>spare13, spare12, spare11, spare10, spare9, spare8, spare7,</w:t>
      </w:r>
    </w:p>
    <w:p w14:paraId="2B8648BE" w14:textId="6177B56E" w:rsidR="0090199E" w:rsidRPr="0036584A" w:rsidRDefault="00CB6D16" w:rsidP="0036584A">
      <w:pPr>
        <w:pStyle w:val="PL"/>
        <w:rPr>
          <w:color w:val="808080"/>
        </w:rPr>
      </w:pPr>
      <w:r w:rsidRPr="00CF7917">
        <w:t xml:space="preserve">                                                   </w:t>
      </w:r>
      <w:r w:rsidRPr="0036584A">
        <w:t xml:space="preserve">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lastRenderedPageBreak/>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2498" w:name="_Toc193446425"/>
      <w:bookmarkStart w:id="2499" w:name="_Toc193452230"/>
      <w:bookmarkStart w:id="2500" w:name="_Toc193463502"/>
      <w:bookmarkStart w:id="2501" w:name="_Toc201295789"/>
      <w:bookmarkStart w:id="2502" w:name="_Toc210312088"/>
      <w:bookmarkStart w:id="2503" w:name="MCCQCTEMPBM_00000509"/>
      <w:r w:rsidRPr="0036584A">
        <w:t>–</w:t>
      </w:r>
      <w:r w:rsidRPr="0036584A">
        <w:tab/>
      </w:r>
      <w:r w:rsidRPr="0036584A">
        <w:rPr>
          <w:i/>
        </w:rPr>
        <w:t>TCI-</w:t>
      </w:r>
      <w:r w:rsidR="0005240D" w:rsidRPr="0036584A">
        <w:rPr>
          <w:i/>
        </w:rPr>
        <w:t>ActivatedConfig</w:t>
      </w:r>
      <w:bookmarkEnd w:id="2498"/>
      <w:bookmarkEnd w:id="2499"/>
      <w:bookmarkEnd w:id="2500"/>
      <w:bookmarkEnd w:id="2501"/>
      <w:bookmarkEnd w:id="2502"/>
    </w:p>
    <w:bookmarkEnd w:id="2503"/>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2504" w:name="_Toc60777408"/>
      <w:bookmarkStart w:id="2505" w:name="_Toc193446426"/>
      <w:bookmarkStart w:id="2506" w:name="_Toc193452231"/>
      <w:bookmarkStart w:id="2507" w:name="_Toc193463503"/>
      <w:bookmarkStart w:id="2508" w:name="_Toc201295790"/>
      <w:bookmarkStart w:id="2509" w:name="_Toc210312089"/>
      <w:bookmarkStart w:id="2510" w:name="MCCQCTEMPBM_00000510"/>
      <w:r w:rsidRPr="0036584A">
        <w:t>–</w:t>
      </w:r>
      <w:r w:rsidRPr="0036584A">
        <w:tab/>
      </w:r>
      <w:r w:rsidRPr="0036584A">
        <w:rPr>
          <w:i/>
        </w:rPr>
        <w:t>TCI-State</w:t>
      </w:r>
      <w:bookmarkEnd w:id="2504"/>
      <w:bookmarkEnd w:id="2505"/>
      <w:bookmarkEnd w:id="2506"/>
      <w:bookmarkEnd w:id="2507"/>
      <w:bookmarkEnd w:id="2508"/>
      <w:bookmarkEnd w:id="2509"/>
    </w:p>
    <w:bookmarkEnd w:id="2510"/>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lastRenderedPageBreak/>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lastRenderedPageBreak/>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2511"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2511"/>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2512"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2512"/>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2513" w:name="_Toc60777409"/>
      <w:bookmarkStart w:id="2514" w:name="_Toc193446427"/>
      <w:bookmarkStart w:id="2515" w:name="_Toc193452232"/>
      <w:bookmarkStart w:id="2516" w:name="_Toc193463504"/>
      <w:bookmarkStart w:id="2517" w:name="_Toc201295791"/>
      <w:bookmarkStart w:id="2518" w:name="_Toc210312090"/>
      <w:bookmarkStart w:id="2519" w:name="MCCQCTEMPBM_00000511"/>
      <w:r w:rsidRPr="0036584A">
        <w:t>–</w:t>
      </w:r>
      <w:r w:rsidRPr="0036584A">
        <w:tab/>
      </w:r>
      <w:r w:rsidRPr="0036584A">
        <w:rPr>
          <w:i/>
        </w:rPr>
        <w:t>TCI-StateId</w:t>
      </w:r>
      <w:bookmarkEnd w:id="2513"/>
      <w:bookmarkEnd w:id="2514"/>
      <w:bookmarkEnd w:id="2515"/>
      <w:bookmarkEnd w:id="2516"/>
      <w:bookmarkEnd w:id="2517"/>
      <w:bookmarkEnd w:id="2518"/>
    </w:p>
    <w:bookmarkEnd w:id="2519"/>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2520" w:name="_Toc193446428"/>
      <w:bookmarkStart w:id="2521" w:name="_Toc193452233"/>
      <w:bookmarkStart w:id="2522" w:name="_Toc193463505"/>
      <w:bookmarkStart w:id="2523" w:name="_Toc201295792"/>
      <w:bookmarkStart w:id="2524" w:name="_Toc210312091"/>
      <w:bookmarkStart w:id="2525" w:name="MCCQCTEMPBM_00000512"/>
      <w:r w:rsidRPr="0036584A">
        <w:lastRenderedPageBreak/>
        <w:t>–</w:t>
      </w:r>
      <w:r w:rsidRPr="0036584A">
        <w:tab/>
      </w:r>
      <w:r w:rsidRPr="0036584A">
        <w:rPr>
          <w:i/>
        </w:rPr>
        <w:t>TCI-UL-State</w:t>
      </w:r>
      <w:bookmarkEnd w:id="2520"/>
      <w:bookmarkEnd w:id="2521"/>
      <w:bookmarkEnd w:id="2522"/>
      <w:bookmarkEnd w:id="2523"/>
      <w:bookmarkEnd w:id="2524"/>
    </w:p>
    <w:bookmarkEnd w:id="2525"/>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lastRenderedPageBreak/>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2526"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2526"/>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2527" w:name="_Toc193446429"/>
      <w:bookmarkStart w:id="2528" w:name="_Toc193452234"/>
      <w:bookmarkStart w:id="2529" w:name="_Toc193463506"/>
      <w:bookmarkStart w:id="2530" w:name="_Toc201295793"/>
      <w:bookmarkStart w:id="2531" w:name="_Toc210312092"/>
      <w:bookmarkStart w:id="2532" w:name="MCCQCTEMPBM_00000513"/>
      <w:r w:rsidRPr="0036584A">
        <w:t>–</w:t>
      </w:r>
      <w:r w:rsidRPr="0036584A">
        <w:tab/>
      </w:r>
      <w:r w:rsidRPr="0036584A">
        <w:rPr>
          <w:i/>
        </w:rPr>
        <w:t>TCI-UL-StateId</w:t>
      </w:r>
      <w:bookmarkEnd w:id="2527"/>
      <w:bookmarkEnd w:id="2528"/>
      <w:bookmarkEnd w:id="2529"/>
      <w:bookmarkEnd w:id="2530"/>
      <w:bookmarkEnd w:id="2531"/>
    </w:p>
    <w:bookmarkEnd w:id="2532"/>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CF7917" w:rsidRDefault="007B122D" w:rsidP="0036584A">
      <w:pPr>
        <w:pStyle w:val="PL"/>
        <w:rPr>
          <w:color w:val="808080"/>
        </w:rPr>
      </w:pPr>
      <w:r w:rsidRPr="00CF7917">
        <w:rPr>
          <w:color w:val="808080"/>
        </w:rPr>
        <w:t>-- TAG-TCI-UL-STATEID-START</w:t>
      </w:r>
    </w:p>
    <w:p w14:paraId="1C2C92A1" w14:textId="77777777" w:rsidR="007B122D" w:rsidRPr="00CF7917" w:rsidRDefault="007B122D" w:rsidP="0036584A">
      <w:pPr>
        <w:pStyle w:val="PL"/>
      </w:pPr>
    </w:p>
    <w:p w14:paraId="7501E215" w14:textId="1EB70E0C" w:rsidR="007B122D" w:rsidRPr="00CF7917" w:rsidRDefault="007B122D" w:rsidP="0036584A">
      <w:pPr>
        <w:pStyle w:val="PL"/>
      </w:pPr>
      <w:r w:rsidRPr="00CF7917">
        <w:t xml:space="preserve">TCI-UL-StateId-r17 ::=              </w:t>
      </w:r>
      <w:r w:rsidRPr="00CF7917">
        <w:rPr>
          <w:color w:val="993366"/>
        </w:rPr>
        <w:t>INTEGER</w:t>
      </w:r>
      <w:r w:rsidRPr="00CF7917">
        <w:t xml:space="preserve"> (0..maxUL-TCI-1-r17)</w:t>
      </w:r>
    </w:p>
    <w:p w14:paraId="644B374A" w14:textId="77777777" w:rsidR="007B122D" w:rsidRPr="00CF7917"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2533" w:name="_Toc60777410"/>
      <w:bookmarkStart w:id="2534" w:name="_Toc193446430"/>
      <w:bookmarkStart w:id="2535" w:name="_Toc193452235"/>
      <w:bookmarkStart w:id="2536" w:name="_Toc193463507"/>
      <w:bookmarkStart w:id="2537" w:name="_Toc201295794"/>
      <w:bookmarkStart w:id="2538" w:name="_Toc210312093"/>
      <w:bookmarkStart w:id="2539" w:name="MCCQCTEMPBM_00000514"/>
      <w:r w:rsidRPr="0036584A">
        <w:t>–</w:t>
      </w:r>
      <w:r w:rsidRPr="0036584A">
        <w:tab/>
      </w:r>
      <w:r w:rsidRPr="0036584A">
        <w:rPr>
          <w:i/>
        </w:rPr>
        <w:t>TDD-UL-DL-ConfigCommon</w:t>
      </w:r>
      <w:bookmarkEnd w:id="2533"/>
      <w:bookmarkEnd w:id="2534"/>
      <w:bookmarkEnd w:id="2535"/>
      <w:bookmarkEnd w:id="2536"/>
      <w:bookmarkEnd w:id="2537"/>
      <w:bookmarkEnd w:id="2538"/>
    </w:p>
    <w:bookmarkEnd w:id="2539"/>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lastRenderedPageBreak/>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CF7917" w:rsidRDefault="00394471" w:rsidP="0036584A">
      <w:pPr>
        <w:pStyle w:val="PL"/>
      </w:pPr>
      <w:r w:rsidRPr="0036584A">
        <w:t xml:space="preserve">    </w:t>
      </w:r>
      <w:r w:rsidRPr="00CF7917">
        <w:t xml:space="preserve">nrofUplinkSlots                     </w:t>
      </w:r>
      <w:r w:rsidRPr="00CF7917">
        <w:rPr>
          <w:color w:val="993366"/>
        </w:rPr>
        <w:t>INTEGER</w:t>
      </w:r>
      <w:r w:rsidRPr="00CF7917">
        <w:t xml:space="preserve"> (0..maxNrofSlots),</w:t>
      </w:r>
    </w:p>
    <w:p w14:paraId="6828797F" w14:textId="77777777" w:rsidR="00394471" w:rsidRPr="00CF7917" w:rsidRDefault="00394471" w:rsidP="0036584A">
      <w:pPr>
        <w:pStyle w:val="PL"/>
      </w:pPr>
      <w:r w:rsidRPr="00CF7917">
        <w:t xml:space="preserve">    nrofUplinkSymbols                   </w:t>
      </w:r>
      <w:r w:rsidRPr="00CF7917">
        <w:rPr>
          <w:color w:val="993366"/>
        </w:rPr>
        <w:t>INTEGER</w:t>
      </w:r>
      <w:r w:rsidRPr="00CF7917">
        <w:t xml:space="preserve"> (0..maxNrofSymbols-1),</w:t>
      </w:r>
    </w:p>
    <w:p w14:paraId="73C9EB21" w14:textId="77777777" w:rsidR="00394471" w:rsidRPr="0036584A" w:rsidRDefault="00394471" w:rsidP="0036584A">
      <w:pPr>
        <w:pStyle w:val="PL"/>
      </w:pPr>
      <w:r w:rsidRPr="00CF7917">
        <w:t xml:space="preserve">    </w:t>
      </w:r>
      <w:r w:rsidRPr="0036584A">
        <w:t>...,</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2540" w:name="_Toc60777411"/>
      <w:bookmarkStart w:id="2541" w:name="_Toc193446431"/>
      <w:bookmarkStart w:id="2542" w:name="_Toc193452236"/>
      <w:bookmarkStart w:id="2543" w:name="_Toc193463508"/>
      <w:bookmarkStart w:id="2544" w:name="_Toc201295795"/>
      <w:bookmarkStart w:id="2545" w:name="_Toc210312094"/>
      <w:bookmarkStart w:id="2546" w:name="MCCQCTEMPBM_00000515"/>
      <w:r w:rsidRPr="0036584A">
        <w:t>–</w:t>
      </w:r>
      <w:r w:rsidRPr="0036584A">
        <w:tab/>
      </w:r>
      <w:r w:rsidRPr="0036584A">
        <w:rPr>
          <w:i/>
        </w:rPr>
        <w:t>TDD-UL-DL-ConfigDedicated</w:t>
      </w:r>
      <w:bookmarkEnd w:id="2540"/>
      <w:bookmarkEnd w:id="2541"/>
      <w:bookmarkEnd w:id="2542"/>
      <w:bookmarkEnd w:id="2543"/>
      <w:bookmarkEnd w:id="2544"/>
      <w:bookmarkEnd w:id="2545"/>
    </w:p>
    <w:bookmarkEnd w:id="2546"/>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lastRenderedPageBreak/>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2547" w:name="_Toc210312095"/>
      <w:r w:rsidRPr="0036584A">
        <w:rPr>
          <w:rFonts w:eastAsia="SimSun"/>
        </w:rPr>
        <w:t>–</w:t>
      </w:r>
      <w:r w:rsidRPr="0036584A">
        <w:rPr>
          <w:rFonts w:eastAsia="SimSun"/>
        </w:rPr>
        <w:tab/>
      </w:r>
      <w:r w:rsidRPr="0036584A">
        <w:rPr>
          <w:rFonts w:eastAsia="SimSun"/>
          <w:i/>
          <w:iCs/>
        </w:rPr>
        <w:t>ThresholdP-LR</w:t>
      </w:r>
      <w:bookmarkEnd w:id="2547"/>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2548" w:name="_Toc210312096"/>
      <w:r w:rsidRPr="0036584A">
        <w:rPr>
          <w:rFonts w:eastAsia="SimSun"/>
        </w:rPr>
        <w:t>–</w:t>
      </w:r>
      <w:r w:rsidRPr="0036584A">
        <w:rPr>
          <w:rFonts w:eastAsia="SimSun"/>
        </w:rPr>
        <w:tab/>
      </w:r>
      <w:r w:rsidRPr="0036584A">
        <w:rPr>
          <w:rFonts w:eastAsia="SimSun"/>
          <w:i/>
          <w:iCs/>
        </w:rPr>
        <w:t>ThresholdQ-LR</w:t>
      </w:r>
      <w:bookmarkEnd w:id="2548"/>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2549" w:name="_Toc193446434"/>
      <w:bookmarkStart w:id="2550" w:name="_Toc193452239"/>
      <w:bookmarkStart w:id="2551" w:name="_Toc193463511"/>
      <w:bookmarkStart w:id="2552" w:name="_Toc201295798"/>
      <w:bookmarkStart w:id="2553" w:name="_Toc210312097"/>
      <w:bookmarkStart w:id="2554" w:name="MCCQCTEMPBM_00000518"/>
      <w:r w:rsidRPr="0036584A">
        <w:t>–</w:t>
      </w:r>
      <w:r w:rsidRPr="0036584A">
        <w:tab/>
      </w:r>
      <w:r w:rsidRPr="0036584A">
        <w:rPr>
          <w:i/>
        </w:rPr>
        <w:t>TimeAlignmentTimer</w:t>
      </w:r>
      <w:bookmarkEnd w:id="2549"/>
      <w:bookmarkEnd w:id="2550"/>
      <w:bookmarkEnd w:id="2551"/>
      <w:bookmarkEnd w:id="2552"/>
      <w:bookmarkEnd w:id="2553"/>
    </w:p>
    <w:bookmarkEnd w:id="2554"/>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2555" w:name="_Toc60777414"/>
      <w:bookmarkStart w:id="2556" w:name="_Toc193446435"/>
      <w:bookmarkStart w:id="2557" w:name="_Toc193452240"/>
      <w:bookmarkStart w:id="2558" w:name="_Toc193463512"/>
      <w:bookmarkStart w:id="2559" w:name="_Toc201295799"/>
      <w:bookmarkStart w:id="2560" w:name="_Toc210312098"/>
      <w:bookmarkStart w:id="2561" w:name="MCCQCTEMPBM_00000519"/>
      <w:r w:rsidRPr="0036584A">
        <w:rPr>
          <w:rFonts w:eastAsia="MS Mincho"/>
        </w:rPr>
        <w:lastRenderedPageBreak/>
        <w:t>–</w:t>
      </w:r>
      <w:r w:rsidRPr="0036584A">
        <w:rPr>
          <w:rFonts w:eastAsia="MS Mincho"/>
        </w:rPr>
        <w:tab/>
      </w:r>
      <w:r w:rsidRPr="0036584A">
        <w:rPr>
          <w:rFonts w:eastAsia="MS Mincho"/>
          <w:i/>
        </w:rPr>
        <w:t>TimeToTrigger</w:t>
      </w:r>
      <w:bookmarkEnd w:id="2555"/>
      <w:bookmarkEnd w:id="2556"/>
      <w:bookmarkEnd w:id="2557"/>
      <w:bookmarkEnd w:id="2558"/>
      <w:bookmarkEnd w:id="2559"/>
      <w:bookmarkEnd w:id="2560"/>
    </w:p>
    <w:bookmarkEnd w:id="2561"/>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2562" w:name="_Toc60777415"/>
    </w:p>
    <w:p w14:paraId="447FD557" w14:textId="77777777" w:rsidR="00503E50" w:rsidRPr="0036584A" w:rsidRDefault="00503E50" w:rsidP="00503E50">
      <w:pPr>
        <w:pStyle w:val="Heading4"/>
      </w:pPr>
      <w:bookmarkStart w:id="2563" w:name="_Toc193446436"/>
      <w:bookmarkStart w:id="2564" w:name="_Toc193452241"/>
      <w:bookmarkStart w:id="2565" w:name="_Toc193463513"/>
      <w:bookmarkStart w:id="2566" w:name="_Toc201295800"/>
      <w:bookmarkStart w:id="2567" w:name="_Toc210312099"/>
      <w:bookmarkStart w:id="2568" w:name="MCCQCTEMPBM_00000520"/>
      <w:r w:rsidRPr="0036584A">
        <w:t>–</w:t>
      </w:r>
      <w:r w:rsidRPr="0036584A">
        <w:tab/>
      </w:r>
      <w:r w:rsidRPr="0036584A">
        <w:rPr>
          <w:i/>
        </w:rPr>
        <w:t>TN-AreaId</w:t>
      </w:r>
      <w:bookmarkEnd w:id="2563"/>
      <w:bookmarkEnd w:id="2564"/>
      <w:bookmarkEnd w:id="2565"/>
      <w:bookmarkEnd w:id="2566"/>
      <w:bookmarkEnd w:id="2567"/>
    </w:p>
    <w:bookmarkEnd w:id="2568"/>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2569" w:name="_Toc210312100"/>
      <w:r w:rsidRPr="0036584A">
        <w:t>–</w:t>
      </w:r>
      <w:r w:rsidRPr="0036584A">
        <w:tab/>
      </w:r>
      <w:r w:rsidRPr="0036584A">
        <w:rPr>
          <w:i/>
          <w:noProof/>
        </w:rPr>
        <w:t>TrackingAreaCode</w:t>
      </w:r>
      <w:bookmarkEnd w:id="2569"/>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2570" w:name="_Toc193446437"/>
      <w:bookmarkStart w:id="2571" w:name="_Toc193452242"/>
      <w:bookmarkStart w:id="2572" w:name="_Toc193463514"/>
      <w:bookmarkStart w:id="2573" w:name="_Toc201295801"/>
      <w:bookmarkStart w:id="2574" w:name="_Toc210312101"/>
      <w:bookmarkStart w:id="2575" w:name="MCCQCTEMPBM_00000521"/>
      <w:r w:rsidRPr="0036584A">
        <w:rPr>
          <w:i/>
        </w:rPr>
        <w:t>–</w:t>
      </w:r>
      <w:r w:rsidRPr="0036584A">
        <w:rPr>
          <w:i/>
        </w:rPr>
        <w:tab/>
        <w:t>UAC-BarringInfoSetIndex</w:t>
      </w:r>
      <w:bookmarkEnd w:id="2562"/>
      <w:bookmarkEnd w:id="2570"/>
      <w:bookmarkEnd w:id="2571"/>
      <w:bookmarkEnd w:id="2572"/>
      <w:bookmarkEnd w:id="2573"/>
      <w:bookmarkEnd w:id="2574"/>
    </w:p>
    <w:bookmarkEnd w:id="2575"/>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lastRenderedPageBreak/>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2576" w:name="_Toc60777416"/>
      <w:bookmarkStart w:id="2577" w:name="_Toc193446438"/>
      <w:bookmarkStart w:id="2578" w:name="_Toc193452243"/>
      <w:bookmarkStart w:id="2579" w:name="_Toc193463515"/>
      <w:bookmarkStart w:id="2580" w:name="_Toc201295802"/>
      <w:bookmarkStart w:id="2581" w:name="_Toc210312102"/>
      <w:bookmarkStart w:id="2582" w:name="MCCQCTEMPBM_00000522"/>
      <w:r w:rsidRPr="0036584A">
        <w:rPr>
          <w:i/>
        </w:rPr>
        <w:t>–</w:t>
      </w:r>
      <w:r w:rsidRPr="0036584A">
        <w:rPr>
          <w:i/>
        </w:rPr>
        <w:tab/>
        <w:t>UAC-BarringInfoSetList</w:t>
      </w:r>
      <w:bookmarkEnd w:id="2576"/>
      <w:bookmarkEnd w:id="2577"/>
      <w:bookmarkEnd w:id="2578"/>
      <w:bookmarkEnd w:id="2579"/>
      <w:bookmarkEnd w:id="2580"/>
      <w:bookmarkEnd w:id="2581"/>
    </w:p>
    <w:bookmarkEnd w:id="2582"/>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2583" w:name="_Toc60777417"/>
      <w:bookmarkStart w:id="2584" w:name="_Toc193446439"/>
      <w:bookmarkStart w:id="2585" w:name="_Toc193452244"/>
      <w:bookmarkStart w:id="2586" w:name="_Toc193463516"/>
      <w:bookmarkStart w:id="2587" w:name="_Toc201295803"/>
      <w:bookmarkStart w:id="2588" w:name="_Toc210312103"/>
      <w:bookmarkStart w:id="2589" w:name="MCCQCTEMPBM_00000523"/>
      <w:r w:rsidRPr="0036584A">
        <w:rPr>
          <w:i/>
        </w:rPr>
        <w:t>–</w:t>
      </w:r>
      <w:r w:rsidRPr="0036584A">
        <w:rPr>
          <w:i/>
        </w:rPr>
        <w:tab/>
        <w:t>UAC-BarringPerCatList</w:t>
      </w:r>
      <w:bookmarkEnd w:id="2583"/>
      <w:bookmarkEnd w:id="2584"/>
      <w:bookmarkEnd w:id="2585"/>
      <w:bookmarkEnd w:id="2586"/>
      <w:bookmarkEnd w:id="2587"/>
      <w:bookmarkEnd w:id="2588"/>
    </w:p>
    <w:bookmarkEnd w:id="2589"/>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2590" w:name="_Toc60777418"/>
      <w:bookmarkStart w:id="2591" w:name="_Toc193446440"/>
      <w:bookmarkStart w:id="2592" w:name="_Toc193452245"/>
      <w:bookmarkStart w:id="2593" w:name="_Toc193463517"/>
      <w:bookmarkStart w:id="2594" w:name="_Toc201295804"/>
      <w:bookmarkStart w:id="2595" w:name="_Toc210312104"/>
      <w:bookmarkStart w:id="2596" w:name="MCCQCTEMPBM_00000524"/>
      <w:r w:rsidRPr="0036584A">
        <w:rPr>
          <w:i/>
        </w:rPr>
        <w:t>–</w:t>
      </w:r>
      <w:r w:rsidRPr="0036584A">
        <w:rPr>
          <w:i/>
        </w:rPr>
        <w:tab/>
        <w:t>UAC-BarringPerPLMN-List</w:t>
      </w:r>
      <w:bookmarkEnd w:id="2590"/>
      <w:bookmarkEnd w:id="2591"/>
      <w:bookmarkEnd w:id="2592"/>
      <w:bookmarkEnd w:id="2593"/>
      <w:bookmarkEnd w:id="2594"/>
      <w:bookmarkEnd w:id="2595"/>
    </w:p>
    <w:bookmarkEnd w:id="2596"/>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lastRenderedPageBreak/>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2597" w:name="_Toc60777419"/>
      <w:bookmarkStart w:id="2598" w:name="_Toc193446441"/>
      <w:bookmarkStart w:id="2599" w:name="_Toc193452246"/>
      <w:bookmarkStart w:id="2600" w:name="_Toc193463518"/>
      <w:bookmarkStart w:id="2601" w:name="_Toc201295805"/>
      <w:bookmarkStart w:id="2602" w:name="_Toc210312105"/>
      <w:bookmarkStart w:id="2603" w:name="MCCQCTEMPBM_00000525"/>
      <w:r w:rsidRPr="0036584A">
        <w:rPr>
          <w:rFonts w:eastAsia="SimSun"/>
        </w:rPr>
        <w:t>–</w:t>
      </w:r>
      <w:r w:rsidRPr="0036584A">
        <w:rPr>
          <w:rFonts w:eastAsia="SimSun"/>
        </w:rPr>
        <w:tab/>
      </w:r>
      <w:r w:rsidRPr="0036584A">
        <w:rPr>
          <w:rFonts w:eastAsia="SimSun"/>
          <w:i/>
        </w:rPr>
        <w:t>UE-TimersAndConstants</w:t>
      </w:r>
      <w:bookmarkEnd w:id="2597"/>
      <w:bookmarkEnd w:id="2598"/>
      <w:bookmarkEnd w:id="2599"/>
      <w:bookmarkEnd w:id="2600"/>
      <w:bookmarkEnd w:id="2601"/>
      <w:bookmarkEnd w:id="2602"/>
    </w:p>
    <w:bookmarkEnd w:id="2603"/>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2604" w:name="_Toc193446442"/>
      <w:bookmarkStart w:id="2605" w:name="_Toc193452247"/>
      <w:bookmarkStart w:id="2606" w:name="_Toc193463519"/>
      <w:bookmarkStart w:id="2607" w:name="_Toc201295806"/>
      <w:bookmarkStart w:id="2608" w:name="_Toc210312106"/>
      <w:bookmarkStart w:id="2609" w:name="MCCQCTEMPBM_00000526"/>
      <w:r w:rsidRPr="0036584A">
        <w:rPr>
          <w:rFonts w:eastAsia="SimSun"/>
        </w:rPr>
        <w:t>–</w:t>
      </w:r>
      <w:r w:rsidRPr="0036584A">
        <w:rPr>
          <w:rFonts w:eastAsia="SimSun"/>
        </w:rPr>
        <w:tab/>
      </w:r>
      <w:r w:rsidRPr="0036584A">
        <w:rPr>
          <w:rFonts w:eastAsia="SimSun"/>
          <w:i/>
        </w:rPr>
        <w:t>UE-TimersAndConstantsRemoteUE</w:t>
      </w:r>
      <w:bookmarkEnd w:id="2604"/>
      <w:bookmarkEnd w:id="2605"/>
      <w:bookmarkEnd w:id="2606"/>
      <w:bookmarkEnd w:id="2607"/>
      <w:bookmarkEnd w:id="2608"/>
    </w:p>
    <w:bookmarkEnd w:id="2609"/>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lastRenderedPageBreak/>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2610" w:name="_Toc60777420"/>
      <w:bookmarkStart w:id="2611" w:name="_Toc193446443"/>
      <w:bookmarkStart w:id="2612" w:name="_Toc193452248"/>
      <w:bookmarkStart w:id="2613" w:name="_Toc193463520"/>
      <w:bookmarkStart w:id="2614" w:name="_Toc201295807"/>
      <w:bookmarkStart w:id="2615" w:name="_Toc210312107"/>
      <w:bookmarkStart w:id="2616" w:name="MCCQCTEMPBM_00000527"/>
      <w:r w:rsidRPr="0036584A">
        <w:t>–</w:t>
      </w:r>
      <w:r w:rsidRPr="0036584A">
        <w:tab/>
      </w:r>
      <w:r w:rsidRPr="0036584A">
        <w:rPr>
          <w:i/>
        </w:rPr>
        <w:t>UL-DelayValueConfig</w:t>
      </w:r>
      <w:bookmarkEnd w:id="2610"/>
      <w:bookmarkEnd w:id="2611"/>
      <w:bookmarkEnd w:id="2612"/>
      <w:bookmarkEnd w:id="2613"/>
      <w:bookmarkEnd w:id="2614"/>
      <w:bookmarkEnd w:id="2615"/>
    </w:p>
    <w:bookmarkEnd w:id="2616"/>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2617" w:name="_Toc193446444"/>
      <w:bookmarkStart w:id="2618" w:name="_Toc193452249"/>
      <w:bookmarkStart w:id="2619" w:name="_Toc193463521"/>
      <w:bookmarkStart w:id="2620" w:name="_Toc201295808"/>
      <w:bookmarkStart w:id="2621" w:name="_Toc210312108"/>
      <w:bookmarkStart w:id="2622" w:name="MCCQCTEMPBM_00000528"/>
      <w:r w:rsidRPr="0036584A">
        <w:t>–</w:t>
      </w:r>
      <w:r w:rsidRPr="0036584A">
        <w:tab/>
      </w:r>
      <w:r w:rsidRPr="0036584A">
        <w:rPr>
          <w:i/>
        </w:rPr>
        <w:t>UL-ExcessDelayConfig</w:t>
      </w:r>
      <w:bookmarkEnd w:id="2617"/>
      <w:bookmarkEnd w:id="2618"/>
      <w:bookmarkEnd w:id="2619"/>
      <w:bookmarkEnd w:id="2620"/>
      <w:bookmarkEnd w:id="2621"/>
    </w:p>
    <w:bookmarkEnd w:id="2622"/>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2623" w:name="_Toc193446445"/>
      <w:bookmarkStart w:id="2624" w:name="_Toc193452250"/>
      <w:bookmarkStart w:id="2625" w:name="_Toc193463522"/>
      <w:bookmarkStart w:id="2626" w:name="_Toc201295809"/>
      <w:bookmarkStart w:id="2627" w:name="_Toc210312109"/>
      <w:bookmarkStart w:id="2628" w:name="MCCQCTEMPBM_00000529"/>
      <w:r w:rsidRPr="0036584A">
        <w:t>–</w:t>
      </w:r>
      <w:r w:rsidRPr="0036584A">
        <w:tab/>
      </w:r>
      <w:r w:rsidRPr="0036584A">
        <w:rPr>
          <w:i/>
          <w:iCs/>
        </w:rPr>
        <w:t>UL-GapFR2-Config</w:t>
      </w:r>
      <w:bookmarkEnd w:id="2623"/>
      <w:bookmarkEnd w:id="2624"/>
      <w:bookmarkEnd w:id="2625"/>
      <w:bookmarkEnd w:id="2626"/>
      <w:bookmarkEnd w:id="2627"/>
    </w:p>
    <w:bookmarkEnd w:id="2628"/>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2629" w:name="_Toc60777421"/>
      <w:bookmarkStart w:id="2630" w:name="_Toc193446446"/>
      <w:bookmarkStart w:id="2631" w:name="_Toc193452251"/>
      <w:bookmarkStart w:id="2632" w:name="_Toc193463523"/>
      <w:bookmarkStart w:id="2633" w:name="_Toc201295810"/>
      <w:bookmarkStart w:id="2634" w:name="_Toc210312110"/>
      <w:bookmarkStart w:id="2635" w:name="MCCQCTEMPBM_00000530"/>
      <w:r w:rsidRPr="0036584A">
        <w:t>–</w:t>
      </w:r>
      <w:r w:rsidRPr="0036584A">
        <w:tab/>
      </w:r>
      <w:r w:rsidRPr="0036584A">
        <w:rPr>
          <w:i/>
          <w:iCs/>
          <w:lang w:eastAsia="x-none"/>
        </w:rPr>
        <w:t>UplinkCancellation</w:t>
      </w:r>
      <w:bookmarkEnd w:id="2629"/>
      <w:bookmarkEnd w:id="2630"/>
      <w:bookmarkEnd w:id="2631"/>
      <w:bookmarkEnd w:id="2632"/>
      <w:bookmarkEnd w:id="2633"/>
      <w:bookmarkEnd w:id="2634"/>
    </w:p>
    <w:bookmarkEnd w:id="2635"/>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CF7917" w:rsidRDefault="00394471" w:rsidP="0036584A">
      <w:pPr>
        <w:pStyle w:val="PL"/>
      </w:pPr>
      <w:r w:rsidRPr="0036584A">
        <w:t xml:space="preserve">        </w:t>
      </w:r>
      <w:r w:rsidRPr="00CF7917">
        <w:t xml:space="preserve">frequencyRegionForCI-r16                 </w:t>
      </w:r>
      <w:r w:rsidRPr="00CF7917">
        <w:rPr>
          <w:color w:val="993366"/>
        </w:rPr>
        <w:t>INTEGER</w:t>
      </w:r>
      <w:r w:rsidRPr="00CF7917">
        <w:t xml:space="preserve"> (0..37949),</w:t>
      </w:r>
    </w:p>
    <w:p w14:paraId="1DB2215A" w14:textId="77777777" w:rsidR="00394471" w:rsidRPr="00CF7917" w:rsidRDefault="00394471" w:rsidP="0036584A">
      <w:pPr>
        <w:pStyle w:val="PL"/>
      </w:pPr>
      <w:r w:rsidRPr="00CF7917">
        <w:t xml:space="preserve">        deltaOffset-r16                          </w:t>
      </w:r>
      <w:r w:rsidRPr="00CF7917">
        <w:rPr>
          <w:color w:val="993366"/>
        </w:rPr>
        <w:t>INTEGER</w:t>
      </w:r>
      <w:r w:rsidRPr="00CF7917">
        <w:t xml:space="preserve"> (0..2),</w:t>
      </w:r>
    </w:p>
    <w:p w14:paraId="55B63962" w14:textId="77777777" w:rsidR="00394471" w:rsidRPr="0036584A" w:rsidRDefault="00394471" w:rsidP="0036584A">
      <w:pPr>
        <w:pStyle w:val="PL"/>
      </w:pPr>
      <w:r w:rsidRPr="00CF7917">
        <w:t xml:space="preserve">        </w:t>
      </w:r>
      <w:r w:rsidRPr="0036584A">
        <w:t>...</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2636" w:name="_Toc60777422"/>
      <w:bookmarkStart w:id="2637" w:name="_Toc193446447"/>
      <w:bookmarkStart w:id="2638" w:name="_Toc193452252"/>
      <w:bookmarkStart w:id="2639" w:name="_Toc193463524"/>
      <w:bookmarkStart w:id="2640" w:name="_Toc201295811"/>
      <w:bookmarkStart w:id="2641" w:name="_Toc210312111"/>
      <w:bookmarkStart w:id="2642" w:name="MCCQCTEMPBM_00000531"/>
      <w:r w:rsidRPr="0036584A">
        <w:rPr>
          <w:i/>
        </w:rPr>
        <w:t>–</w:t>
      </w:r>
      <w:r w:rsidRPr="0036584A">
        <w:rPr>
          <w:i/>
        </w:rPr>
        <w:tab/>
        <w:t>UplinkConfigCommon</w:t>
      </w:r>
      <w:bookmarkEnd w:id="2636"/>
      <w:bookmarkEnd w:id="2637"/>
      <w:bookmarkEnd w:id="2638"/>
      <w:bookmarkEnd w:id="2639"/>
      <w:bookmarkEnd w:id="2640"/>
      <w:bookmarkEnd w:id="2641"/>
    </w:p>
    <w:bookmarkEnd w:id="2642"/>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lastRenderedPageBreak/>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2643" w:name="_Toc60777423"/>
      <w:bookmarkStart w:id="2644" w:name="_Toc193446448"/>
      <w:bookmarkStart w:id="2645" w:name="_Toc193452253"/>
      <w:bookmarkStart w:id="2646" w:name="_Toc193463525"/>
      <w:bookmarkStart w:id="2647" w:name="_Toc201295812"/>
      <w:bookmarkStart w:id="2648" w:name="_Toc210312112"/>
      <w:bookmarkStart w:id="2649" w:name="MCCQCTEMPBM_00000532"/>
      <w:r w:rsidRPr="0036584A">
        <w:t>–</w:t>
      </w:r>
      <w:r w:rsidRPr="0036584A">
        <w:tab/>
      </w:r>
      <w:r w:rsidRPr="0036584A">
        <w:rPr>
          <w:i/>
        </w:rPr>
        <w:t>UplinkConfigCommonSIB</w:t>
      </w:r>
      <w:bookmarkEnd w:id="2643"/>
      <w:bookmarkEnd w:id="2644"/>
      <w:bookmarkEnd w:id="2645"/>
      <w:bookmarkEnd w:id="2646"/>
      <w:bookmarkEnd w:id="2647"/>
      <w:bookmarkEnd w:id="2648"/>
    </w:p>
    <w:bookmarkEnd w:id="2649"/>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lastRenderedPageBreak/>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2650" w:name="_Toc193446449"/>
      <w:bookmarkStart w:id="2651" w:name="_Toc193452254"/>
      <w:bookmarkStart w:id="2652" w:name="_Toc193463526"/>
      <w:bookmarkStart w:id="2653" w:name="_Toc201295813"/>
      <w:bookmarkStart w:id="2654" w:name="_Toc210312113"/>
      <w:bookmarkStart w:id="2655" w:name="MCCQCTEMPBM_00000533"/>
      <w:r w:rsidRPr="0036584A">
        <w:t>–</w:t>
      </w:r>
      <w:r w:rsidRPr="0036584A">
        <w:tab/>
      </w:r>
      <w:r w:rsidRPr="0036584A">
        <w:rPr>
          <w:i/>
        </w:rPr>
        <w:t>Uplink-PowerControl</w:t>
      </w:r>
      <w:bookmarkEnd w:id="2650"/>
      <w:bookmarkEnd w:id="2651"/>
      <w:bookmarkEnd w:id="2652"/>
      <w:bookmarkEnd w:id="2653"/>
      <w:bookmarkEnd w:id="2654"/>
    </w:p>
    <w:bookmarkEnd w:id="2655"/>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62544600"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ins w:id="2656" w:author="Huawei-Tao Cai" w:date="2025-11-27T16:47:00Z">
              <w:r w:rsidR="008106A8">
                <w:t xml:space="preserve"> </w:t>
              </w:r>
              <w:r w:rsidR="008106A8" w:rsidRPr="00AF4537">
                <w:t xml:space="preserve">When the field </w:t>
              </w:r>
              <w:r w:rsidR="008106A8" w:rsidRPr="00AF4537">
                <w:rPr>
                  <w:i/>
                  <w:iCs/>
                </w:rPr>
                <w:t>alpha</w:t>
              </w:r>
              <w:r w:rsidR="008106A8" w:rsidRPr="00AF4537">
                <w:t xml:space="preserve"> is absent in </w:t>
              </w:r>
              <w:r w:rsidR="008106A8" w:rsidRPr="00AF4537">
                <w:rPr>
                  <w:i/>
                  <w:iCs/>
                </w:rPr>
                <w:t>p0AlphaSetforPUSCH-SBFD</w:t>
              </w:r>
              <w:r w:rsidR="008106A8" w:rsidRPr="00AF4537">
                <w:t xml:space="preserve">, the UE applies the value 1 for PUSCH power control. When the field </w:t>
              </w:r>
              <w:r w:rsidR="008106A8" w:rsidRPr="00AF4537">
                <w:rPr>
                  <w:i/>
                  <w:iCs/>
                </w:rPr>
                <w:t>alpha</w:t>
              </w:r>
              <w:r w:rsidR="008106A8" w:rsidRPr="00AF4537">
                <w:t xml:space="preserve"> is absent in </w:t>
              </w:r>
              <w:r w:rsidR="008106A8" w:rsidRPr="00AF4537">
                <w:rPr>
                  <w:i/>
                  <w:iCs/>
                </w:rPr>
                <w:t>p0AlphaSetforSRS-SBFD</w:t>
              </w:r>
              <w:r w:rsidR="008106A8" w:rsidRPr="00AF4537">
                <w:t xml:space="preserve">, the UE applies the value 1 for SRS power control. In </w:t>
              </w:r>
              <w:r w:rsidR="008106A8" w:rsidRPr="00AF4537">
                <w:rPr>
                  <w:i/>
                  <w:iCs/>
                </w:rPr>
                <w:t>p0AlphaSetforPUCCH-SBFD</w:t>
              </w:r>
              <w:r w:rsidR="008106A8" w:rsidRPr="00AF4537">
                <w:t xml:space="preserve">, the field </w:t>
              </w:r>
              <w:r w:rsidR="008106A8" w:rsidRPr="00AF4537">
                <w:rPr>
                  <w:i/>
                  <w:iCs/>
                </w:rPr>
                <w:t>alpha</w:t>
              </w:r>
              <w:r w:rsidR="008106A8" w:rsidRPr="00AF4537">
                <w:t xml:space="preserve"> is absent (not used).</w:t>
              </w:r>
            </w:ins>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2657" w:name="_Toc193446450"/>
      <w:bookmarkStart w:id="2658" w:name="_Toc193452255"/>
      <w:bookmarkStart w:id="2659" w:name="_Toc193463527"/>
      <w:bookmarkStart w:id="2660" w:name="_Toc201295814"/>
      <w:bookmarkStart w:id="2661" w:name="_Toc210312114"/>
      <w:bookmarkStart w:id="2662" w:name="MCCQCTEMPBM_00000534"/>
      <w:r w:rsidRPr="0036584A">
        <w:rPr>
          <w:rFonts w:eastAsia="SimSun"/>
        </w:rPr>
        <w:t>–</w:t>
      </w:r>
      <w:r w:rsidRPr="0036584A">
        <w:rPr>
          <w:rFonts w:eastAsia="SimSun"/>
        </w:rPr>
        <w:tab/>
      </w:r>
      <w:r w:rsidRPr="0036584A">
        <w:rPr>
          <w:rFonts w:eastAsia="SimSun"/>
          <w:i/>
          <w:iCs/>
        </w:rPr>
        <w:t>Uu-RelayRLC-ChannelConfig</w:t>
      </w:r>
      <w:bookmarkEnd w:id="2657"/>
      <w:bookmarkEnd w:id="2658"/>
      <w:bookmarkEnd w:id="2659"/>
      <w:bookmarkEnd w:id="2660"/>
      <w:bookmarkEnd w:id="2661"/>
    </w:p>
    <w:bookmarkEnd w:id="2662"/>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2663" w:name="_Toc193446451"/>
      <w:bookmarkStart w:id="2664" w:name="_Toc193452256"/>
      <w:bookmarkStart w:id="2665" w:name="_Toc193463528"/>
      <w:bookmarkStart w:id="2666" w:name="_Toc201295815"/>
      <w:bookmarkStart w:id="2667" w:name="_Toc210312115"/>
      <w:bookmarkStart w:id="2668" w:name="MCCQCTEMPBM_00000535"/>
      <w:r w:rsidRPr="0036584A">
        <w:rPr>
          <w:rFonts w:eastAsia="SimSun"/>
        </w:rPr>
        <w:lastRenderedPageBreak/>
        <w:t>–</w:t>
      </w:r>
      <w:r w:rsidRPr="0036584A">
        <w:rPr>
          <w:rFonts w:eastAsia="SimSun"/>
        </w:rPr>
        <w:tab/>
      </w:r>
      <w:r w:rsidRPr="0036584A">
        <w:rPr>
          <w:rFonts w:eastAsia="SimSun"/>
          <w:i/>
          <w:iCs/>
        </w:rPr>
        <w:t>Uu-RelayRLC-ChannelID</w:t>
      </w:r>
      <w:bookmarkEnd w:id="2663"/>
      <w:bookmarkEnd w:id="2664"/>
      <w:bookmarkEnd w:id="2665"/>
      <w:bookmarkEnd w:id="2666"/>
      <w:bookmarkEnd w:id="2667"/>
    </w:p>
    <w:bookmarkEnd w:id="2668"/>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2669" w:name="_Toc60777424"/>
      <w:bookmarkStart w:id="2670" w:name="_Toc193446452"/>
      <w:bookmarkStart w:id="2671" w:name="_Toc193452257"/>
      <w:bookmarkStart w:id="2672" w:name="_Toc193463529"/>
      <w:bookmarkStart w:id="2673" w:name="_Toc201295816"/>
      <w:bookmarkStart w:id="2674" w:name="_Toc210312116"/>
      <w:bookmarkStart w:id="2675" w:name="MCCQCTEMPBM_00000536"/>
      <w:r w:rsidRPr="0036584A">
        <w:rPr>
          <w:rFonts w:eastAsia="SimSun"/>
        </w:rPr>
        <w:t>–</w:t>
      </w:r>
      <w:r w:rsidRPr="0036584A">
        <w:rPr>
          <w:rFonts w:eastAsia="SimSun"/>
        </w:rPr>
        <w:tab/>
      </w:r>
      <w:r w:rsidRPr="0036584A">
        <w:rPr>
          <w:rFonts w:eastAsia="SimSun"/>
          <w:i/>
        </w:rPr>
        <w:t>UplinkTxDirectCurrentList</w:t>
      </w:r>
      <w:bookmarkEnd w:id="2669"/>
      <w:bookmarkEnd w:id="2670"/>
      <w:bookmarkEnd w:id="2671"/>
      <w:bookmarkEnd w:id="2672"/>
      <w:bookmarkEnd w:id="2673"/>
      <w:bookmarkEnd w:id="2674"/>
    </w:p>
    <w:bookmarkEnd w:id="2675"/>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2676" w:name="_Toc193446453"/>
      <w:bookmarkStart w:id="2677" w:name="_Toc193452258"/>
      <w:bookmarkStart w:id="2678" w:name="_Toc193463530"/>
      <w:bookmarkStart w:id="2679" w:name="_Toc201295817"/>
      <w:bookmarkStart w:id="2680" w:name="_Toc210312117"/>
      <w:bookmarkStart w:id="2681" w:name="MCCQCTEMPBM_00000537"/>
      <w:r w:rsidRPr="0036584A">
        <w:rPr>
          <w:rFonts w:eastAsia="SimSun"/>
          <w:i/>
          <w:iCs/>
        </w:rPr>
        <w:t>–</w:t>
      </w:r>
      <w:r w:rsidRPr="0036584A">
        <w:rPr>
          <w:rFonts w:eastAsia="SimSun"/>
          <w:i/>
          <w:iCs/>
        </w:rPr>
        <w:tab/>
        <w:t>UplinkTxDirectCurrentMoreCarrierList</w:t>
      </w:r>
      <w:bookmarkEnd w:id="2676"/>
      <w:bookmarkEnd w:id="2677"/>
      <w:bookmarkEnd w:id="2678"/>
      <w:bookmarkEnd w:id="2679"/>
      <w:bookmarkEnd w:id="2680"/>
    </w:p>
    <w:bookmarkEnd w:id="2681"/>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2682" w:name="_Toc193446454"/>
      <w:bookmarkStart w:id="2683" w:name="_Toc193452259"/>
      <w:bookmarkStart w:id="2684" w:name="_Toc193463531"/>
      <w:bookmarkStart w:id="2685" w:name="_Toc201295818"/>
      <w:bookmarkStart w:id="2686" w:name="_Toc210312118"/>
      <w:bookmarkStart w:id="2687" w:name="MCCQCTEMPBM_00000538"/>
      <w:r w:rsidRPr="0036584A">
        <w:rPr>
          <w:rFonts w:eastAsia="SimSun"/>
        </w:rPr>
        <w:t>–</w:t>
      </w:r>
      <w:r w:rsidRPr="0036584A">
        <w:rPr>
          <w:rFonts w:eastAsia="SimSun"/>
        </w:rPr>
        <w:tab/>
      </w:r>
      <w:r w:rsidRPr="0036584A">
        <w:rPr>
          <w:rFonts w:eastAsia="SimSun"/>
          <w:i/>
        </w:rPr>
        <w:t>UplinkTxDirectCurrentTwoCarrierList</w:t>
      </w:r>
      <w:bookmarkEnd w:id="2682"/>
      <w:bookmarkEnd w:id="2683"/>
      <w:bookmarkEnd w:id="2684"/>
      <w:bookmarkEnd w:id="2685"/>
      <w:bookmarkEnd w:id="2686"/>
    </w:p>
    <w:bookmarkEnd w:id="2687"/>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lastRenderedPageBreak/>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2688" w:name="_Toc60777425"/>
      <w:bookmarkStart w:id="2689" w:name="_Toc193446455"/>
      <w:bookmarkStart w:id="2690" w:name="_Toc193452260"/>
      <w:bookmarkStart w:id="2691" w:name="_Toc193463532"/>
      <w:bookmarkStart w:id="2692" w:name="_Toc201295819"/>
      <w:bookmarkStart w:id="2693" w:name="_Toc210312119"/>
      <w:bookmarkStart w:id="2694" w:name="MCCQCTEMPBM_00000539"/>
      <w:r w:rsidRPr="0036584A">
        <w:t>–</w:t>
      </w:r>
      <w:r w:rsidRPr="0036584A">
        <w:tab/>
      </w:r>
      <w:r w:rsidRPr="0036584A">
        <w:rPr>
          <w:i/>
        </w:rPr>
        <w:t>ZP-CSI-RS-Resource</w:t>
      </w:r>
      <w:bookmarkEnd w:id="2688"/>
      <w:bookmarkEnd w:id="2689"/>
      <w:bookmarkEnd w:id="2690"/>
      <w:bookmarkEnd w:id="2691"/>
      <w:bookmarkEnd w:id="2692"/>
      <w:bookmarkEnd w:id="2693"/>
    </w:p>
    <w:bookmarkEnd w:id="2694"/>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2695" w:name="_Toc60777426"/>
      <w:bookmarkStart w:id="2696" w:name="_Toc193446456"/>
      <w:bookmarkStart w:id="2697" w:name="_Toc193452261"/>
      <w:bookmarkStart w:id="2698" w:name="_Toc193463533"/>
      <w:bookmarkStart w:id="2699" w:name="_Toc201295820"/>
      <w:bookmarkStart w:id="2700" w:name="_Toc210312120"/>
      <w:bookmarkStart w:id="2701" w:name="MCCQCTEMPBM_00000540"/>
      <w:r w:rsidRPr="0036584A">
        <w:lastRenderedPageBreak/>
        <w:t>–</w:t>
      </w:r>
      <w:r w:rsidRPr="0036584A">
        <w:tab/>
      </w:r>
      <w:r w:rsidRPr="0036584A">
        <w:rPr>
          <w:i/>
        </w:rPr>
        <w:t>ZP-CSI-RS-ResourceSet</w:t>
      </w:r>
      <w:bookmarkEnd w:id="2695"/>
      <w:bookmarkEnd w:id="2696"/>
      <w:bookmarkEnd w:id="2697"/>
      <w:bookmarkEnd w:id="2698"/>
      <w:bookmarkEnd w:id="2699"/>
      <w:bookmarkEnd w:id="2700"/>
    </w:p>
    <w:bookmarkEnd w:id="2701"/>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2702" w:name="_Toc60777427"/>
      <w:bookmarkStart w:id="2703" w:name="_Toc193446457"/>
      <w:bookmarkStart w:id="2704" w:name="_Toc193452262"/>
      <w:bookmarkStart w:id="2705" w:name="_Toc193463534"/>
      <w:bookmarkStart w:id="2706" w:name="_Toc201295821"/>
      <w:bookmarkStart w:id="2707" w:name="_Toc210312121"/>
      <w:bookmarkStart w:id="2708" w:name="MCCQCTEMPBM_00000541"/>
      <w:r w:rsidRPr="0036584A">
        <w:t>–</w:t>
      </w:r>
      <w:r w:rsidRPr="0036584A">
        <w:tab/>
      </w:r>
      <w:r w:rsidRPr="0036584A">
        <w:rPr>
          <w:i/>
        </w:rPr>
        <w:t>ZP-CSI-RS-ResourceSetId</w:t>
      </w:r>
      <w:bookmarkEnd w:id="2702"/>
      <w:bookmarkEnd w:id="2703"/>
      <w:bookmarkEnd w:id="2704"/>
      <w:bookmarkEnd w:id="2705"/>
      <w:bookmarkEnd w:id="2706"/>
      <w:bookmarkEnd w:id="2707"/>
    </w:p>
    <w:bookmarkEnd w:id="2708"/>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1B793E6B" w14:textId="59918393" w:rsidR="00586DDB" w:rsidRDefault="00586DDB" w:rsidP="00394471"/>
    <w:p w14:paraId="4E59FD91" w14:textId="77777777" w:rsidR="00586DDB" w:rsidRDefault="00586DDB" w:rsidP="00586DDB">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t>End of Changes</w:t>
      </w:r>
    </w:p>
    <w:bookmarkEnd w:id="12"/>
    <w:bookmarkEnd w:id="13"/>
    <w:bookmarkEnd w:id="14"/>
    <w:bookmarkEnd w:id="15"/>
    <w:bookmarkEnd w:id="16"/>
    <w:bookmarkEnd w:id="17"/>
    <w:bookmarkEnd w:id="18"/>
    <w:bookmarkEnd w:id="19"/>
    <w:bookmarkEnd w:id="20"/>
    <w:bookmarkEnd w:id="21"/>
    <w:bookmarkEnd w:id="22"/>
    <w:bookmarkEnd w:id="23"/>
    <w:p w14:paraId="3E71874D" w14:textId="77777777" w:rsidR="00586DDB" w:rsidRPr="0036584A" w:rsidRDefault="00586DDB" w:rsidP="00394471"/>
    <w:sectPr w:rsidR="00586DDB" w:rsidRPr="0036584A" w:rsidSect="00FB1360">
      <w:footnotePr>
        <w:numRestart w:val="eachSect"/>
      </w:footnotePr>
      <w:pgSz w:w="16840" w:h="11907" w:orient="landscape"/>
      <w:pgMar w:top="270" w:right="1416" w:bottom="720"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7769F5" w14:textId="77777777" w:rsidR="00605203" w:rsidRPr="00E53CC0" w:rsidRDefault="00605203">
      <w:pPr>
        <w:spacing w:after="0"/>
      </w:pPr>
      <w:r w:rsidRPr="00E53CC0">
        <w:separator/>
      </w:r>
    </w:p>
  </w:endnote>
  <w:endnote w:type="continuationSeparator" w:id="0">
    <w:p w14:paraId="2A9076C7" w14:textId="77777777" w:rsidR="00605203" w:rsidRPr="00E53CC0" w:rsidRDefault="00605203">
      <w:pPr>
        <w:spacing w:after="0"/>
      </w:pPr>
      <w:r w:rsidRPr="00E53CC0">
        <w:continuationSeparator/>
      </w:r>
    </w:p>
  </w:endnote>
  <w:endnote w:type="continuationNotice" w:id="1">
    <w:p w14:paraId="67525DD0" w14:textId="77777777" w:rsidR="00605203" w:rsidRPr="00E53CC0" w:rsidRDefault="0060520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¼Àº °íµñ"/>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ouYuan">
    <w:altName w:val="Microsoft YaHei"/>
    <w:charset w:val="86"/>
    <w:family w:val="modern"/>
    <w:pitch w:val="fixed"/>
    <w:sig w:usb0="00000001" w:usb1="080E0000" w:usb2="00000010" w:usb3="00000000" w:csb0="00040000" w:csb1="00000000"/>
  </w:font>
  <w:font w:name="Arial Unicode MS">
    <w:altName w:val="Microsoft YaHei"/>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B408FC" w14:textId="77777777" w:rsidR="00605203" w:rsidRPr="00E53CC0" w:rsidRDefault="00605203">
      <w:pPr>
        <w:spacing w:after="0"/>
      </w:pPr>
      <w:r w:rsidRPr="00E53CC0">
        <w:separator/>
      </w:r>
    </w:p>
  </w:footnote>
  <w:footnote w:type="continuationSeparator" w:id="0">
    <w:p w14:paraId="09E869D4" w14:textId="77777777" w:rsidR="00605203" w:rsidRPr="00E53CC0" w:rsidRDefault="00605203">
      <w:pPr>
        <w:spacing w:after="0"/>
      </w:pPr>
      <w:r w:rsidRPr="00E53CC0">
        <w:continuationSeparator/>
      </w:r>
    </w:p>
  </w:footnote>
  <w:footnote w:type="continuationNotice" w:id="1">
    <w:p w14:paraId="4608B41D" w14:textId="77777777" w:rsidR="00605203" w:rsidRPr="00E53CC0" w:rsidRDefault="0060520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2"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4"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5"/>
  </w:num>
  <w:num w:numId="3">
    <w:abstractNumId w:val="46"/>
  </w:num>
  <w:num w:numId="4">
    <w:abstractNumId w:val="43"/>
  </w:num>
  <w:num w:numId="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7"/>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8"/>
  </w:num>
  <w:num w:numId="18">
    <w:abstractNumId w:val="16"/>
  </w:num>
  <w:num w:numId="19">
    <w:abstractNumId w:val="56"/>
  </w:num>
  <w:num w:numId="20">
    <w:abstractNumId w:val="23"/>
  </w:num>
  <w:num w:numId="21">
    <w:abstractNumId w:val="11"/>
  </w:num>
  <w:num w:numId="22">
    <w:abstractNumId w:val="50"/>
  </w:num>
  <w:num w:numId="23">
    <w:abstractNumId w:val="26"/>
  </w:num>
  <w:num w:numId="24">
    <w:abstractNumId w:val="38"/>
  </w:num>
  <w:num w:numId="25">
    <w:abstractNumId w:val="18"/>
  </w:num>
  <w:num w:numId="26">
    <w:abstractNumId w:val="15"/>
  </w:num>
  <w:num w:numId="27">
    <w:abstractNumId w:val="39"/>
  </w:num>
  <w:num w:numId="28">
    <w:abstractNumId w:val="55"/>
  </w:num>
  <w:num w:numId="29">
    <w:abstractNumId w:val="28"/>
  </w:num>
  <w:num w:numId="30">
    <w:abstractNumId w:val="41"/>
  </w:num>
  <w:num w:numId="31">
    <w:abstractNumId w:val="20"/>
  </w:num>
  <w:num w:numId="32">
    <w:abstractNumId w:val="40"/>
  </w:num>
  <w:num w:numId="33">
    <w:abstractNumId w:val="19"/>
  </w:num>
  <w:num w:numId="34">
    <w:abstractNumId w:val="49"/>
  </w:num>
  <w:num w:numId="35">
    <w:abstractNumId w:val="57"/>
  </w:num>
  <w:num w:numId="36">
    <w:abstractNumId w:val="34"/>
  </w:num>
  <w:num w:numId="37">
    <w:abstractNumId w:val="53"/>
  </w:num>
  <w:num w:numId="38">
    <w:abstractNumId w:val="58"/>
  </w:num>
  <w:num w:numId="39">
    <w:abstractNumId w:val="14"/>
  </w:num>
  <w:num w:numId="40">
    <w:abstractNumId w:val="45"/>
  </w:num>
  <w:num w:numId="41">
    <w:abstractNumId w:val="32"/>
  </w:num>
  <w:num w:numId="42">
    <w:abstractNumId w:val="33"/>
  </w:num>
  <w:num w:numId="43">
    <w:abstractNumId w:val="13"/>
  </w:num>
  <w:num w:numId="44">
    <w:abstractNumId w:val="37"/>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1"/>
  </w:num>
  <w:num w:numId="53">
    <w:abstractNumId w:val="42"/>
  </w:num>
  <w:num w:numId="54">
    <w:abstractNumId w:val="44"/>
  </w:num>
  <w:num w:numId="55">
    <w:abstractNumId w:val="3"/>
  </w:num>
  <w:num w:numId="56">
    <w:abstractNumId w:val="2"/>
  </w:num>
  <w:num w:numId="57">
    <w:abstractNumId w:val="1"/>
  </w:num>
  <w:num w:numId="58">
    <w:abstractNumId w:val="36"/>
  </w:num>
  <w:num w:numId="59">
    <w:abstractNumId w:val="24"/>
  </w:num>
  <w:num w:numId="60">
    <w:abstractNumId w:val="31"/>
  </w:num>
  <w:num w:numId="61">
    <w:abstractNumId w:val="17"/>
  </w:num>
  <w:num w:numId="62">
    <w:abstractNumId w:val="5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3ED"/>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92B"/>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0EA0"/>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5DC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C5C"/>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7D1"/>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6DDB"/>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203"/>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EBB"/>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5D"/>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C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8"/>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385"/>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692A"/>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4A"/>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AED"/>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28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06E"/>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770"/>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C4A"/>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2E"/>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7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39"/>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917"/>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02"/>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BF8"/>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5DAB"/>
    <w:rsid w:val="00E266B2"/>
    <w:rsid w:val="00E266E3"/>
    <w:rsid w:val="00E26777"/>
    <w:rsid w:val="00E268C1"/>
    <w:rsid w:val="00E26A41"/>
    <w:rsid w:val="00E26E91"/>
    <w:rsid w:val="00E275BA"/>
    <w:rsid w:val="00E27909"/>
    <w:rsid w:val="00E27C1B"/>
    <w:rsid w:val="00E27D0A"/>
    <w:rsid w:val="00E302D7"/>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D7E1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56F"/>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60"/>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iPriority="99"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3F27D1"/>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3A06BB-9CA8-486F-A32C-32D2197BA0B0}">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54</TotalTime>
  <Pages>518</Pages>
  <Words>241355</Words>
  <Characters>1375728</Characters>
  <Application>Microsoft Office Word</Application>
  <DocSecurity>0</DocSecurity>
  <Lines>11464</Lines>
  <Paragraphs>32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6138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Huawei-Tao Cai</cp:lastModifiedBy>
  <cp:revision>22</cp:revision>
  <cp:lastPrinted>2017-05-08T10:55:00Z</cp:lastPrinted>
  <dcterms:created xsi:type="dcterms:W3CDTF">2025-11-27T16:00:00Z</dcterms:created>
  <dcterms:modified xsi:type="dcterms:W3CDTF">2025-11-27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